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35F43B82" w:rsidR="00130755" w:rsidRPr="00130755" w:rsidRDefault="00840257" w:rsidP="00130755">
      <w:pPr>
        <w:pStyle w:val="ChapterTitle"/>
      </w:pPr>
      <w:ins w:id="0" w:author="Brian Wortman" w:date="2014-04-25T18:00:00Z">
        <w:r>
          <w:t>Implementi</w:t>
        </w:r>
      </w:ins>
      <w:ins w:id="1" w:author="Brian Wortman" w:date="2014-04-28T22:21:00Z">
        <w:r w:rsidR="00FA765E">
          <w:t>n</w:t>
        </w:r>
      </w:ins>
      <w:ins w:id="2" w:author="Brian Wortman" w:date="2014-04-25T18:00:00Z">
        <w:r>
          <w:t xml:space="preserve">g a </w:t>
        </w:r>
      </w:ins>
      <w:del w:id="3" w:author="Brian Wortman" w:date="2014-04-24T13:07:00Z">
        <w:r w:rsidR="00130755" w:rsidRPr="00130755" w:rsidDel="00592E44">
          <w:delText>Controllers</w:delText>
        </w:r>
      </w:del>
      <w:del w:id="4" w:author="Brian Wortman" w:date="2014-04-24T13:34:00Z">
        <w:r w:rsidR="00130755" w:rsidRPr="00130755" w:rsidDel="001A0BA5">
          <w:delText xml:space="preserve">, Dependencies, </w:delText>
        </w:r>
      </w:del>
      <w:del w:id="5" w:author="Brian Wortman" w:date="2014-04-24T13:01:00Z">
        <w:r w:rsidR="00130755" w:rsidRPr="00130755" w:rsidDel="00F81E4B">
          <w:delText xml:space="preserve">and Managing the Database </w:delText>
        </w:r>
      </w:del>
      <w:del w:id="6" w:author="Brian Wortman" w:date="2014-04-24T13:34:00Z">
        <w:r w:rsidR="00130755" w:rsidRPr="00130755" w:rsidDel="001A0BA5">
          <w:delText>Unit of Work</w:delText>
        </w:r>
      </w:del>
      <w:ins w:id="7" w:author="Brian Wortman" w:date="2014-04-24T13:35:00Z">
        <w:r w:rsidR="001A0BA5">
          <w:t>P</w:t>
        </w:r>
      </w:ins>
      <w:ins w:id="8" w:author="Brian Wortman" w:date="2014-04-25T18:01:00Z">
        <w:r>
          <w:t>ost</w:t>
        </w:r>
      </w:ins>
    </w:p>
    <w:p w14:paraId="779BCBEC" w14:textId="77777777" w:rsidR="00445142" w:rsidRDefault="00130755">
      <w:pPr>
        <w:pStyle w:val="BodyTextFirst"/>
        <w:rPr>
          <w:ins w:id="9" w:author="Brian Wortman" w:date="2014-04-24T12:45:00Z"/>
        </w:rPr>
        <w:pPrChange w:id="10" w:author="Brian Wortman" w:date="2014-04-24T12:46:00Z">
          <w:pPr/>
        </w:pPrChange>
      </w:pPr>
      <w:del w:id="11" w:author="Brian Wortman" w:date="2014-04-24T12:44:00Z">
        <w:r w:rsidRPr="00130755" w:rsidDel="006B66A7">
          <w:delText>It’s now time to</w:delText>
        </w:r>
      </w:del>
      <w:del w:id="12" w:author="Brian Wortman" w:date="2014-04-24T12:43:00Z">
        <w:r w:rsidRPr="00130755" w:rsidDel="006B66A7">
          <w:delText xml:space="preserve"> start dealing with some of the more complex concerns in the task-management service</w:delText>
        </w:r>
      </w:del>
      <w:del w:id="13" w:author="Brian Wortman" w:date="2014-04-24T12:44:00Z">
        <w:r w:rsidRPr="00130755" w:rsidDel="006B66A7">
          <w:delText xml:space="preserve">. </w:delText>
        </w:r>
      </w:del>
      <w:r w:rsidRPr="00130755">
        <w:t xml:space="preserve">In the previous chapter, </w:t>
      </w:r>
      <w:del w:id="14" w:author="Brian Wortman" w:date="2014-04-24T12:35:00Z">
        <w:r w:rsidRPr="00130755" w:rsidDel="009B1E12">
          <w:delText xml:space="preserve">you </w:delText>
        </w:r>
      </w:del>
      <w:ins w:id="15" w:author="Brian Wortman" w:date="2014-04-24T12:35:00Z">
        <w:r w:rsidR="009B1E12">
          <w:t>we</w:t>
        </w:r>
        <w:r w:rsidR="009B1E12" w:rsidRPr="00130755">
          <w:t xml:space="preserve"> </w:t>
        </w:r>
      </w:ins>
      <w:r w:rsidRPr="00130755">
        <w:t>started with an empty folder, created a basic source-tree structure, added a new Visual Studio 201</w:t>
      </w:r>
      <w:ins w:id="16" w:author="Brian Wortman" w:date="2014-04-24T12:35:00Z">
        <w:r w:rsidR="009B1E12">
          <w:t>3</w:t>
        </w:r>
      </w:ins>
      <w:del w:id="17" w:author="Brian Wortman" w:date="2014-04-24T12:35:00Z">
        <w:r w:rsidRPr="00130755" w:rsidDel="009B1E12">
          <w:delText>2</w:delText>
        </w:r>
      </w:del>
      <w:r w:rsidRPr="00130755">
        <w:t xml:space="preserve"> solution, and added the projects </w:t>
      </w:r>
      <w:del w:id="18" w:author="Brian Wortman" w:date="2014-04-24T12:36:00Z">
        <w:r w:rsidRPr="00130755" w:rsidDel="009B1E12">
          <w:delText xml:space="preserve">you </w:delText>
        </w:r>
      </w:del>
      <w:ins w:id="19" w:author="Brian Wortman" w:date="2014-04-24T12:36:00Z">
        <w:r w:rsidR="009B1E12">
          <w:t xml:space="preserve">we </w:t>
        </w:r>
      </w:ins>
      <w:r w:rsidRPr="00130755">
        <w:t xml:space="preserve">know </w:t>
      </w:r>
      <w:del w:id="20" w:author="Brian Wortman" w:date="2014-04-24T12:36:00Z">
        <w:r w:rsidR="004254E9" w:rsidRPr="00130755" w:rsidDel="009B1E12">
          <w:delText xml:space="preserve">you'll </w:delText>
        </w:r>
      </w:del>
      <w:ins w:id="21" w:author="Brian Wortman" w:date="2014-04-24T12:36:00Z">
        <w:r w:rsidR="009B1E12">
          <w:t>we</w:t>
        </w:r>
        <w:r w:rsidR="009B1E12" w:rsidRPr="00130755">
          <w:t xml:space="preserve">'ll </w:t>
        </w:r>
      </w:ins>
      <w:r w:rsidR="004254E9" w:rsidRPr="00130755">
        <w:t>need</w:t>
      </w:r>
      <w:r w:rsidRPr="00130755">
        <w:t xml:space="preserve"> for </w:t>
      </w:r>
      <w:r w:rsidRPr="0014777F">
        <w:t>this</w:t>
      </w:r>
      <w:r w:rsidRPr="00130755">
        <w:t xml:space="preserve"> little REST service. </w:t>
      </w:r>
      <w:del w:id="22" w:author="Brian Wortman" w:date="2014-04-24T12:36:00Z">
        <w:r w:rsidRPr="00130755" w:rsidDel="009B1E12">
          <w:delText xml:space="preserve">You </w:delText>
        </w:r>
      </w:del>
      <w:ins w:id="23" w:author="Brian Wortman" w:date="2014-04-24T12:36:00Z">
        <w:r w:rsidR="009B1E12">
          <w:t>We</w:t>
        </w:r>
        <w:r w:rsidR="009B1E12" w:rsidRPr="00130755">
          <w:t xml:space="preserve"> </w:t>
        </w:r>
      </w:ins>
      <w:r w:rsidRPr="00130755">
        <w:t xml:space="preserve">also added some of the more basic code components, and setup the project and library references </w:t>
      </w:r>
      <w:del w:id="24" w:author="Brian Wortman" w:date="2014-04-24T12:36:00Z">
        <w:r w:rsidRPr="00130755" w:rsidDel="009B1E12">
          <w:delText>you anticipated</w:delText>
        </w:r>
      </w:del>
      <w:ins w:id="25" w:author="Brian Wortman" w:date="2014-04-24T12:36:00Z">
        <w:r w:rsidR="009B1E12">
          <w:t>we anticipate</w:t>
        </w:r>
      </w:ins>
      <w:r w:rsidRPr="00130755">
        <w:t xml:space="preserve"> needing.</w:t>
      </w:r>
      <w:del w:id="26" w:author="Brian Wortman" w:date="2014-04-24T12:45:00Z">
        <w:r w:rsidRPr="00130755" w:rsidDel="00445142">
          <w:delText xml:space="preserve"> </w:delText>
        </w:r>
      </w:del>
      <w:ins w:id="27" w:author="Brian Wortman" w:date="2014-04-24T12:46:00Z">
        <w:r w:rsidR="00445142">
          <w:t xml:space="preserve"> </w:t>
        </w:r>
      </w:ins>
      <w:ins w:id="28" w:author="Brian Wortman" w:date="2014-04-24T12:47:00Z">
        <w:r w:rsidR="00445142">
          <w:t xml:space="preserve">We wrapped things up by creating </w:t>
        </w:r>
      </w:ins>
      <w:ins w:id="29" w:author="Brian Wortman" w:date="2014-04-24T12:46:00Z">
        <w:r w:rsidR="00445142">
          <w:t>the database.</w:t>
        </w:r>
      </w:ins>
    </w:p>
    <w:p w14:paraId="2EEB1ED0" w14:textId="5D56472A" w:rsidR="00130755" w:rsidRPr="00130755" w:rsidRDefault="00F81E4B">
      <w:pPr>
        <w:pStyle w:val="BodyTextCont"/>
        <w:pPrChange w:id="30" w:author="Brian Wortman" w:date="2014-04-24T12:48:00Z">
          <w:pPr/>
        </w:pPrChange>
      </w:pPr>
      <w:ins w:id="31" w:author="Brian Wortman" w:date="2014-04-24T13:03:00Z">
        <w:r>
          <w:t>In this chapter</w:t>
        </w:r>
      </w:ins>
      <w:ins w:id="32" w:author="Brian Wortman" w:date="2014-04-24T12:48:00Z">
        <w:r w:rsidR="00445142">
          <w:t xml:space="preserve"> </w:t>
        </w:r>
      </w:ins>
      <w:ins w:id="33" w:author="Brian Wortman" w:date="2014-04-24T13:03:00Z">
        <w:r>
          <w:t xml:space="preserve">we </w:t>
        </w:r>
      </w:ins>
      <w:ins w:id="34" w:author="Brian Wortman" w:date="2014-04-24T12:48:00Z">
        <w:r w:rsidR="00445142">
          <w:t xml:space="preserve">will </w:t>
        </w:r>
      </w:ins>
      <w:ins w:id="35" w:author="Brian Wortman" w:date="2014-04-24T13:52:00Z">
        <w:r w:rsidR="00FC2FFE">
          <w:t xml:space="preserve">implement our first controller </w:t>
        </w:r>
      </w:ins>
      <w:ins w:id="36" w:author="Brian Wortman" w:date="2014-04-24T21:37:00Z">
        <w:r w:rsidR="009F1A54">
          <w:t>method (or "</w:t>
        </w:r>
      </w:ins>
      <w:ins w:id="37" w:author="Brian Wortman" w:date="2014-04-24T13:52:00Z">
        <w:r w:rsidR="00FC2FFE">
          <w:t>action</w:t>
        </w:r>
      </w:ins>
      <w:ins w:id="38" w:author="Brian Wortman" w:date="2014-04-25T19:28:00Z">
        <w:r w:rsidR="00B47E8C">
          <w:t xml:space="preserve"> method</w:t>
        </w:r>
      </w:ins>
      <w:ins w:id="39" w:author="Brian Wortman" w:date="2014-04-24T21:38:00Z">
        <w:r w:rsidR="009F1A54">
          <w:t>")</w:t>
        </w:r>
      </w:ins>
      <w:ins w:id="40" w:author="Brian Wortman" w:date="2014-04-25T09:27:00Z">
        <w:r w:rsidR="008F6EA7">
          <w:t>.</w:t>
        </w:r>
      </w:ins>
      <w:ins w:id="41" w:author="Brian Wortman" w:date="2014-04-24T13:52:00Z">
        <w:r w:rsidR="00FC2FFE">
          <w:t xml:space="preserve"> Along the way we will </w:t>
        </w:r>
      </w:ins>
      <w:ins w:id="42" w:author="Brian Wortman" w:date="2014-04-24T13:55:00Z">
        <w:r w:rsidR="00FC2FFE">
          <w:t>deal with</w:t>
        </w:r>
      </w:ins>
      <w:ins w:id="43" w:author="Brian Wortman" w:date="2014-04-24T12:50:00Z">
        <w:r w:rsidR="00822CED">
          <w:t xml:space="preserve"> </w:t>
        </w:r>
      </w:ins>
      <w:ins w:id="44" w:author="Brian Wortman" w:date="2014-04-24T12:44:00Z">
        <w:r w:rsidR="006B66A7" w:rsidRPr="00130755">
          <w:t xml:space="preserve">some of the more complex </w:t>
        </w:r>
      </w:ins>
      <w:ins w:id="45" w:author="Brian Wortman" w:date="2014-04-24T13:05:00Z">
        <w:r>
          <w:t xml:space="preserve">infrastructural </w:t>
        </w:r>
      </w:ins>
      <w:ins w:id="46" w:author="Brian Wortman" w:date="2014-04-24T12:44:00Z">
        <w:r w:rsidR="006B66A7" w:rsidRPr="00130755">
          <w:t>concerns in the task-</w:t>
        </w:r>
        <w:r w:rsidR="006B66A7" w:rsidRPr="0014777F">
          <w:t>management</w:t>
        </w:r>
        <w:r w:rsidR="006B66A7" w:rsidRPr="00130755">
          <w:t xml:space="preserve"> service</w:t>
        </w:r>
      </w:ins>
      <w:ins w:id="47" w:author="Brian Wortman" w:date="2014-04-24T13:54:00Z">
        <w:r w:rsidR="00FC2FFE">
          <w:t xml:space="preserve"> and </w:t>
        </w:r>
      </w:ins>
      <w:ins w:id="48" w:author="Brian Wortman" w:date="2014-04-24T13:56:00Z">
        <w:r w:rsidR="006A567E">
          <w:t xml:space="preserve">highlight </w:t>
        </w:r>
      </w:ins>
      <w:ins w:id="49" w:author="Brian Wortman" w:date="2014-05-02T16:35:00Z">
        <w:r w:rsidR="007D4EC0">
          <w:t>several</w:t>
        </w:r>
      </w:ins>
      <w:ins w:id="50" w:author="Brian Wortman" w:date="2014-04-24T13:54:00Z">
        <w:r w:rsidR="00FC2FFE">
          <w:t xml:space="preserve"> great</w:t>
        </w:r>
      </w:ins>
      <w:ins w:id="51" w:author="Brian Wortman" w:date="2014-04-24T13:56:00Z">
        <w:r w:rsidR="006A567E" w:rsidRPr="006A567E">
          <w:t xml:space="preserve"> ASP.NET Web API</w:t>
        </w:r>
      </w:ins>
      <w:ins w:id="52" w:author="Brian Wortman" w:date="2014-04-24T13:54:00Z">
        <w:r w:rsidR="00FC2FFE">
          <w:t xml:space="preserve"> </w:t>
        </w:r>
      </w:ins>
      <w:ins w:id="53" w:author="Brian Wortman" w:date="2014-04-24T13:56:00Z">
        <w:r w:rsidR="006A567E" w:rsidRPr="006A567E">
          <w:t>features</w:t>
        </w:r>
      </w:ins>
      <w:ins w:id="54" w:author="Brian Wortman" w:date="2014-04-24T13:59:00Z">
        <w:r w:rsidR="006A567E">
          <w:t>. We'll cover</w:t>
        </w:r>
      </w:ins>
      <w:del w:id="55" w:author="Brian Wortman" w:date="2014-04-24T12:49:00Z">
        <w:r w:rsidR="00130755" w:rsidRPr="00130755" w:rsidDel="00445142">
          <w:delText xml:space="preserve">While each of these things is </w:delText>
        </w:r>
      </w:del>
      <w:del w:id="56" w:author="Brian Wortman" w:date="2014-04-24T12:36:00Z">
        <w:r w:rsidR="00130755" w:rsidRPr="00130755" w:rsidDel="009B1E12">
          <w:delText xml:space="preserve">certainly </w:delText>
        </w:r>
      </w:del>
      <w:del w:id="57" w:author="Brian Wortman" w:date="2014-04-24T12:38:00Z">
        <w:r w:rsidR="00130755" w:rsidRPr="00130755" w:rsidDel="009B1E12">
          <w:delText>important</w:delText>
        </w:r>
      </w:del>
      <w:del w:id="58" w:author="Brian Wortman" w:date="2014-04-24T12:39:00Z">
        <w:r w:rsidR="00130755" w:rsidRPr="00130755" w:rsidDel="009B1E12">
          <w:delText xml:space="preserve"> </w:delText>
        </w:r>
      </w:del>
      <w:del w:id="59" w:author="Brian Wortman" w:date="2014-04-24T12:37:00Z">
        <w:r w:rsidR="00130755" w:rsidRPr="00130755" w:rsidDel="009B1E12">
          <w:delText xml:space="preserve">and critical </w:delText>
        </w:r>
      </w:del>
      <w:del w:id="60" w:author="Brian Wortman" w:date="2014-04-24T12:39:00Z">
        <w:r w:rsidR="00130755" w:rsidRPr="00130755" w:rsidDel="009B1E12">
          <w:delText>to the overall design of the service</w:delText>
        </w:r>
      </w:del>
      <w:del w:id="61" w:author="Brian Wortman" w:date="2014-04-24T12:49:00Z">
        <w:r w:rsidR="00130755" w:rsidRPr="00130755" w:rsidDel="00445142">
          <w:delText xml:space="preserve">, </w:delText>
        </w:r>
      </w:del>
      <w:del w:id="62" w:author="Brian Wortman" w:date="2014-04-24T12:39:00Z">
        <w:r w:rsidR="00130755" w:rsidRPr="00130755" w:rsidDel="009B1E12">
          <w:delText xml:space="preserve">you’ve </w:delText>
        </w:r>
      </w:del>
      <w:del w:id="63" w:author="Brian Wortman" w:date="2014-04-24T12:49:00Z">
        <w:r w:rsidR="00130755" w:rsidRPr="00130755" w:rsidDel="00445142">
          <w:delText>yet to address any of the following</w:delText>
        </w:r>
      </w:del>
      <w:r w:rsidR="00130755" w:rsidRPr="00130755">
        <w:t>:</w:t>
      </w:r>
    </w:p>
    <w:p w14:paraId="0D09D1A1" w14:textId="759BB8D3" w:rsidR="006A567E" w:rsidRDefault="006A567E" w:rsidP="006A567E">
      <w:pPr>
        <w:pStyle w:val="Bullet"/>
        <w:rPr>
          <w:ins w:id="64" w:author="Brian Wortman" w:date="2014-04-24T13:58:00Z"/>
        </w:rPr>
      </w:pPr>
      <w:ins w:id="65" w:author="Brian Wortman" w:date="2014-04-24T13:58:00Z">
        <w:r>
          <w:t>Routing (convention</w:t>
        </w:r>
      </w:ins>
      <w:ins w:id="66" w:author="Brian Wortman" w:date="2014-04-24T14:06:00Z">
        <w:r w:rsidR="00B2798D">
          <w:t xml:space="preserve">al </w:t>
        </w:r>
      </w:ins>
      <w:ins w:id="67" w:author="Brian Wortman" w:date="2014-04-24T13:58:00Z">
        <w:r>
          <w:t>and attribute-based)</w:t>
        </w:r>
      </w:ins>
    </w:p>
    <w:p w14:paraId="4CBBCC94" w14:textId="315DF41A" w:rsidR="006A567E" w:rsidRDefault="006A567E" w:rsidP="006A567E">
      <w:pPr>
        <w:pStyle w:val="Bullet"/>
        <w:rPr>
          <w:ins w:id="68" w:author="Brian Wortman" w:date="2014-04-24T13:58:00Z"/>
        </w:rPr>
      </w:pPr>
      <w:ins w:id="69" w:author="Brian Wortman" w:date="2014-04-24T13:58:00Z">
        <w:r>
          <w:t>API versioning</w:t>
        </w:r>
      </w:ins>
      <w:ins w:id="70" w:author="Brian Wortman" w:date="2014-04-26T16:01:00Z">
        <w:r w:rsidR="00941924">
          <w:t xml:space="preserve"> using </w:t>
        </w:r>
      </w:ins>
      <w:ins w:id="71" w:author="Brian Wortman" w:date="2014-04-26T16:02:00Z">
        <w:r w:rsidR="00941924">
          <w:t>attribute-based</w:t>
        </w:r>
      </w:ins>
      <w:ins w:id="72" w:author="Brian Wortman" w:date="2014-04-26T16:01:00Z">
        <w:r w:rsidR="00941924">
          <w:t xml:space="preserve"> routing and a custom controller selector</w:t>
        </w:r>
      </w:ins>
    </w:p>
    <w:p w14:paraId="5BA4215B" w14:textId="77777777" w:rsidR="00130755" w:rsidRPr="00130755" w:rsidDel="00592E44" w:rsidRDefault="00130755" w:rsidP="00130755">
      <w:pPr>
        <w:pStyle w:val="Bullet"/>
        <w:rPr>
          <w:del w:id="73" w:author="Brian Wortman" w:date="2014-04-24T13:10:00Z"/>
        </w:rPr>
      </w:pPr>
      <w:del w:id="74" w:author="Brian Wortman" w:date="2014-04-24T13:10:00Z">
        <w:r w:rsidRPr="00130755" w:rsidDel="00592E44">
          <w:delText>Controller activation</w:delText>
        </w:r>
      </w:del>
    </w:p>
    <w:p w14:paraId="42A086DC" w14:textId="77777777" w:rsidR="00130755" w:rsidRPr="00130755" w:rsidRDefault="00592E44" w:rsidP="00130755">
      <w:pPr>
        <w:pStyle w:val="Bullet"/>
      </w:pPr>
      <w:ins w:id="75" w:author="Brian Wortman" w:date="2014-04-24T13:10:00Z">
        <w:r>
          <w:t>Management of d</w:t>
        </w:r>
      </w:ins>
      <w:del w:id="76" w:author="Brian Wortman" w:date="2014-04-24T13:10:00Z">
        <w:r w:rsidR="00130755" w:rsidRPr="00130755" w:rsidDel="00592E44">
          <w:delText>D</w:delText>
        </w:r>
      </w:del>
      <w:r w:rsidR="00130755" w:rsidRPr="00130755">
        <w:t>ependencies</w:t>
      </w:r>
    </w:p>
    <w:p w14:paraId="236287DB" w14:textId="77777777" w:rsidR="00130755" w:rsidRPr="00130755" w:rsidRDefault="00130755" w:rsidP="00130755">
      <w:pPr>
        <w:pStyle w:val="Bullet"/>
      </w:pPr>
      <w:proofErr w:type="spellStart"/>
      <w:r w:rsidRPr="00130755">
        <w:t>NHibernate</w:t>
      </w:r>
      <w:proofErr w:type="spellEnd"/>
      <w:r w:rsidRPr="00130755">
        <w:t xml:space="preserv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50D4E84F" w14:textId="77777777" w:rsidR="00130755" w:rsidRPr="00130755" w:rsidDel="00F81E4B" w:rsidRDefault="00130755" w:rsidP="00130755">
      <w:pPr>
        <w:pStyle w:val="Bullet"/>
        <w:rPr>
          <w:del w:id="77" w:author="Brian Wortman" w:date="2014-04-24T13:03:00Z"/>
        </w:rPr>
      </w:pPr>
      <w:del w:id="78" w:author="Brian Wortman" w:date="2014-04-24T13:03:00Z">
        <w:r w:rsidRPr="00130755" w:rsidDel="00F81E4B">
          <w:delText>Security</w:delText>
        </w:r>
      </w:del>
    </w:p>
    <w:p w14:paraId="12E0EDC0" w14:textId="5F7A58B0" w:rsidR="00F75706" w:rsidRDefault="00C445C1" w:rsidP="00130755">
      <w:pPr>
        <w:pStyle w:val="Bullet"/>
        <w:rPr>
          <w:ins w:id="79" w:author="Brian Wortman" w:date="2014-04-24T13:45:00Z"/>
        </w:rPr>
      </w:pPr>
      <w:ins w:id="80" w:author="Brian Wortman" w:date="2014-04-24T12:51:00Z">
        <w:r>
          <w:t>Diagnostic Tracing</w:t>
        </w:r>
      </w:ins>
    </w:p>
    <w:p w14:paraId="5A0DAA6D" w14:textId="77777777" w:rsidR="00130755" w:rsidRPr="00130755" w:rsidRDefault="00F75706" w:rsidP="00130755">
      <w:pPr>
        <w:pStyle w:val="Bullet"/>
      </w:pPr>
      <w:ins w:id="81" w:author="Brian Wortman" w:date="2014-04-24T13:45:00Z">
        <w:r>
          <w:t>Error handling</w:t>
        </w:r>
      </w:ins>
      <w:del w:id="82" w:author="Brian Wortman" w:date="2014-04-24T12:51:00Z">
        <w:r w:rsidR="00130755" w:rsidRPr="00130755" w:rsidDel="00822CED">
          <w:delText>Logging of service calls and exceptions</w:delText>
        </w:r>
      </w:del>
    </w:p>
    <w:p w14:paraId="595002F8" w14:textId="77777777" w:rsidR="00F75706" w:rsidRDefault="00F75706" w:rsidP="00F75706">
      <w:pPr>
        <w:pStyle w:val="Bullet"/>
        <w:rPr>
          <w:ins w:id="83" w:author="Brian Wortman" w:date="2014-04-24T13:49:00Z"/>
        </w:rPr>
      </w:pPr>
      <w:proofErr w:type="spellStart"/>
      <w:ins w:id="84" w:author="Brian Wortman" w:date="2014-04-24T13:49:00Z">
        <w:r>
          <w:t>IHttpActionResult</w:t>
        </w:r>
        <w:proofErr w:type="spellEnd"/>
      </w:ins>
    </w:p>
    <w:p w14:paraId="6D8EC918" w14:textId="77777777" w:rsidR="00F75706" w:rsidRDefault="00F75706" w:rsidP="00F75706">
      <w:pPr>
        <w:pStyle w:val="Bullet"/>
        <w:rPr>
          <w:ins w:id="85" w:author="Brian Wortman" w:date="2014-04-24T13:50:00Z"/>
        </w:rPr>
      </w:pPr>
      <w:ins w:id="86" w:author="Brian Wortman" w:date="2014-04-24T13:50:00Z">
        <w:r>
          <w:t>Input validation</w:t>
        </w:r>
      </w:ins>
    </w:p>
    <w:p w14:paraId="19C5983B" w14:textId="77777777" w:rsidR="00F75706" w:rsidRDefault="00F75706">
      <w:pPr>
        <w:pStyle w:val="Bullet"/>
        <w:rPr>
          <w:ins w:id="87" w:author="Brian Wortman" w:date="2014-04-24T13:54:00Z"/>
        </w:rPr>
        <w:pPrChange w:id="88" w:author="Brian Wortman" w:date="2014-04-24T13:39:00Z">
          <w:pPr/>
        </w:pPrChange>
      </w:pPr>
      <w:ins w:id="89" w:author="Brian Wortman" w:date="2014-04-24T13:50:00Z">
        <w:r>
          <w:t>Content negotiation</w:t>
        </w:r>
      </w:ins>
    </w:p>
    <w:p w14:paraId="4C6DC24F" w14:textId="56BB5CF8" w:rsidR="006A567E" w:rsidRDefault="00C52208">
      <w:pPr>
        <w:pStyle w:val="BodyTextCont"/>
        <w:rPr>
          <w:ins w:id="90" w:author="Brian Wortman" w:date="2014-04-25T21:14:00Z"/>
        </w:rPr>
        <w:pPrChange w:id="91" w:author="Brian Wortman" w:date="2014-04-25T19:22:00Z">
          <w:pPr/>
        </w:pPrChange>
      </w:pPr>
      <w:ins w:id="92" w:author="Brian Wortman" w:date="2014-04-24T13:15:00Z">
        <w:r>
          <w:t xml:space="preserve">You may be wondering why security is missing from this </w:t>
        </w:r>
      </w:ins>
      <w:ins w:id="93" w:author="Brian Wortman" w:date="2014-04-24T13:16:00Z">
        <w:r>
          <w:t>infrastructur</w:t>
        </w:r>
        <w:r w:rsidR="00D06A26">
          <w:t>e-</w:t>
        </w:r>
      </w:ins>
      <w:ins w:id="94" w:author="Brian Wortman" w:date="2014-04-24T14:00:00Z">
        <w:r w:rsidR="006A567E">
          <w:t>heavy</w:t>
        </w:r>
      </w:ins>
      <w:ins w:id="95" w:author="Brian Wortman" w:date="2014-04-24T13:16:00Z">
        <w:r w:rsidR="00D06A26">
          <w:t xml:space="preserve"> chapter. Well, security merits its own chapter</w:t>
        </w:r>
      </w:ins>
      <w:ins w:id="96" w:author="Brian Wortman" w:date="2014-04-24T13:18:00Z">
        <w:r w:rsidR="00D06A26">
          <w:t>;</w:t>
        </w:r>
      </w:ins>
      <w:ins w:id="97" w:author="Brian Wortman" w:date="2014-04-24T13:17:00Z">
        <w:r w:rsidR="00D06A26">
          <w:t xml:space="preserve"> </w:t>
        </w:r>
      </w:ins>
      <w:ins w:id="98" w:author="Brian Wortman" w:date="2014-04-24T13:18:00Z">
        <w:r w:rsidR="00D06A26">
          <w:t xml:space="preserve">so don't worry, </w:t>
        </w:r>
      </w:ins>
      <w:ins w:id="99" w:author="Brian Wortman" w:date="2014-04-24T13:17:00Z">
        <w:r w:rsidR="00D06A26">
          <w:t xml:space="preserve">we will </w:t>
        </w:r>
      </w:ins>
      <w:ins w:id="100" w:author="Brian Wortman" w:date="2014-04-24T13:18:00Z">
        <w:r w:rsidR="00D06A26">
          <w:t xml:space="preserve">get to </w:t>
        </w:r>
      </w:ins>
      <w:ins w:id="101" w:author="Brian Wortman" w:date="2014-04-24T13:17:00Z">
        <w:r w:rsidR="00D06A26">
          <w:t xml:space="preserve">it soon. </w:t>
        </w:r>
      </w:ins>
      <w:del w:id="102" w:author="Brian Wortman" w:date="2014-04-24T13:04:00Z">
        <w:r w:rsidR="004254E9" w:rsidRPr="00130755" w:rsidDel="00F81E4B">
          <w:delText>You'll learn</w:delText>
        </w:r>
        <w:r w:rsidR="00130755" w:rsidRPr="00130755" w:rsidDel="00F81E4B">
          <w:delText xml:space="preserve"> about </w:delText>
        </w:r>
      </w:del>
      <w:del w:id="103" w:author="Brian Wortman" w:date="2014-04-24T13:18:00Z">
        <w:r w:rsidR="00130755" w:rsidRPr="00130755" w:rsidDel="00D06A26">
          <w:delText xml:space="preserve">security </w:delText>
        </w:r>
      </w:del>
      <w:del w:id="104" w:author="Brian Wortman" w:date="2014-04-24T13:04:00Z">
        <w:r w:rsidR="00130755" w:rsidRPr="00130755" w:rsidDel="00F81E4B">
          <w:delText xml:space="preserve">and logging </w:delText>
        </w:r>
      </w:del>
      <w:del w:id="105" w:author="Brian Wortman" w:date="2014-04-24T13:18:00Z">
        <w:r w:rsidR="00130755" w:rsidRPr="00130755" w:rsidDel="00D06A26">
          <w:delText xml:space="preserve">in a later </w:delText>
        </w:r>
        <w:r w:rsidR="004254E9" w:rsidRPr="00130755" w:rsidDel="00D06A26">
          <w:delText xml:space="preserve">chapter. </w:delText>
        </w:r>
      </w:del>
      <w:r w:rsidR="004254E9" w:rsidRPr="00130755">
        <w:t>For</w:t>
      </w:r>
      <w:r w:rsidR="00130755" w:rsidRPr="00130755">
        <w:t xml:space="preserve"> now </w:t>
      </w:r>
      <w:del w:id="106" w:author="Brian Wortman" w:date="2014-04-24T13:04:00Z">
        <w:r w:rsidR="00130755" w:rsidRPr="00130755" w:rsidDel="00F81E4B">
          <w:delText xml:space="preserve">you </w:delText>
        </w:r>
      </w:del>
      <w:ins w:id="107" w:author="Brian Wortman" w:date="2014-04-24T13:04:00Z">
        <w:r w:rsidR="00F81E4B">
          <w:t xml:space="preserve">we </w:t>
        </w:r>
      </w:ins>
      <w:r w:rsidR="00130755" w:rsidRPr="00130755">
        <w:t>want to focus on</w:t>
      </w:r>
      <w:del w:id="108" w:author="Brian Wortman" w:date="2014-04-24T13:05:00Z">
        <w:r w:rsidR="00130755" w:rsidRPr="00130755" w:rsidDel="00F81E4B">
          <w:delText xml:space="preserve"> the controllers and their dependencies, as well as working with the NHibernate </w:delText>
        </w:r>
        <w:r w:rsidR="00130755" w:rsidRPr="00130755" w:rsidDel="00F81E4B">
          <w:rPr>
            <w:rStyle w:val="CodeInline"/>
          </w:rPr>
          <w:delText>ISession</w:delText>
        </w:r>
        <w:r w:rsidR="00130755" w:rsidRPr="00130755" w:rsidDel="00F81E4B">
          <w:delText xml:space="preserve"> object and its lifetime</w:delText>
        </w:r>
      </w:del>
      <w:ins w:id="109" w:author="Brian Wortman" w:date="2014-04-24T13:05:00Z">
        <w:r w:rsidR="00F81E4B">
          <w:t xml:space="preserve"> </w:t>
        </w:r>
      </w:ins>
      <w:ins w:id="110" w:author="Brian Wortman" w:date="2014-04-24T13:07:00Z">
        <w:r w:rsidR="00592E44">
          <w:t xml:space="preserve">getting the </w:t>
        </w:r>
      </w:ins>
      <w:ins w:id="111" w:author="Brian Wortman" w:date="2014-04-24T13:18:00Z">
        <w:r w:rsidR="00D06A26">
          <w:t xml:space="preserve">basic </w:t>
        </w:r>
      </w:ins>
      <w:ins w:id="112" w:author="Brian Wortman" w:date="2014-04-24T13:05:00Z">
        <w:r w:rsidR="00F81E4B">
          <w:t xml:space="preserve">infrastructure </w:t>
        </w:r>
      </w:ins>
      <w:ins w:id="113" w:author="Brian Wortman" w:date="2014-04-24T13:07:00Z">
        <w:r w:rsidR="00592E44">
          <w:t xml:space="preserve">in place </w:t>
        </w:r>
      </w:ins>
      <w:ins w:id="114" w:author="Brian Wortman" w:date="2014-04-24T13:05:00Z">
        <w:r w:rsidR="00F81E4B">
          <w:t xml:space="preserve">so that </w:t>
        </w:r>
      </w:ins>
      <w:ins w:id="115" w:author="Brian Wortman" w:date="2014-04-24T13:07:00Z">
        <w:r w:rsidR="00592E44">
          <w:t xml:space="preserve">we can </w:t>
        </w:r>
      </w:ins>
      <w:ins w:id="116" w:author="Brian Wortman" w:date="2014-04-24T13:12:00Z">
        <w:r>
          <w:t>begin implementing our task</w:t>
        </w:r>
      </w:ins>
      <w:ins w:id="117" w:author="Brian Wortman" w:date="2014-05-02T11:46:00Z">
        <w:r w:rsidR="006668F9">
          <w:t>-</w:t>
        </w:r>
      </w:ins>
      <w:ins w:id="118" w:author="Brian Wortman" w:date="2014-04-24T13:12:00Z">
        <w:r>
          <w:t>management business logic.</w:t>
        </w:r>
      </w:ins>
    </w:p>
    <w:p w14:paraId="29C4375A" w14:textId="7867FCEA" w:rsidR="00130755" w:rsidRPr="00130755" w:rsidRDefault="00D56720">
      <w:pPr>
        <w:pStyle w:val="BodyTextCont"/>
        <w:pPrChange w:id="119" w:author="Brian Wortman" w:date="2014-04-24T14:00:00Z">
          <w:pPr/>
        </w:pPrChange>
      </w:pPr>
      <w:ins w:id="120" w:author="Brian Wortman" w:date="2014-04-26T20:42:00Z">
        <w:r>
          <w:t>Yes, t</w:t>
        </w:r>
      </w:ins>
      <w:ins w:id="121" w:author="Brian Wortman" w:date="2014-04-25T21:19:00Z">
        <w:r w:rsidR="00AA296D" w:rsidRPr="00AA296D">
          <w:t xml:space="preserve">his is a lot </w:t>
        </w:r>
      </w:ins>
      <w:ins w:id="122" w:author="Brian Wortman" w:date="2014-04-26T20:45:00Z">
        <w:r>
          <w:t xml:space="preserve">of material </w:t>
        </w:r>
      </w:ins>
      <w:ins w:id="123" w:author="Brian Wortman" w:date="2014-04-25T21:19:00Z">
        <w:r w:rsidR="00AA296D" w:rsidRPr="00AA296D">
          <w:t xml:space="preserve">to cover in </w:t>
        </w:r>
      </w:ins>
      <w:ins w:id="124" w:author="Brian Wortman" w:date="2014-04-26T20:45:00Z">
        <w:r>
          <w:t xml:space="preserve">this </w:t>
        </w:r>
      </w:ins>
      <w:ins w:id="125" w:author="Brian Wortman" w:date="2014-04-26T20:47:00Z">
        <w:r w:rsidR="00E811A3">
          <w:t xml:space="preserve">rather </w:t>
        </w:r>
      </w:ins>
      <w:ins w:id="126" w:author="Brian Wortman" w:date="2014-04-25T21:19:00Z">
        <w:r>
          <w:t>long</w:t>
        </w:r>
        <w:r w:rsidR="00AA296D" w:rsidRPr="00AA296D">
          <w:t xml:space="preserve"> chapter</w:t>
        </w:r>
      </w:ins>
      <w:ins w:id="127" w:author="Brian Wortman" w:date="2014-04-26T20:42:00Z">
        <w:r>
          <w:t>. We'll take it step-by-step so that it will end up making sense in the end</w:t>
        </w:r>
      </w:ins>
      <w:ins w:id="128" w:author="Brian Wortman" w:date="2014-04-26T20:41:00Z">
        <w:r>
          <w:t xml:space="preserve">. </w:t>
        </w:r>
      </w:ins>
      <w:ins w:id="129" w:author="Brian Wortman" w:date="2014-04-25T21:21:00Z">
        <w:r w:rsidR="00AA296D">
          <w:t>Now l</w:t>
        </w:r>
      </w:ins>
      <w:ins w:id="130" w:author="Brian Wortman" w:date="2014-04-24T13:47:00Z">
        <w:r w:rsidR="00F75706">
          <w:t>et's get started</w:t>
        </w:r>
      </w:ins>
      <w:ins w:id="131" w:author="Brian Wortman" w:date="2014-04-26T20:46:00Z">
        <w:r w:rsidR="00E811A3">
          <w:t>…</w:t>
        </w:r>
      </w:ins>
      <w:del w:id="132" w:author="Brian Wortman" w:date="2014-04-24T13:10:00Z">
        <w:r w:rsidR="00130755" w:rsidRPr="00130755" w:rsidDel="00592E44">
          <w:delText>.</w:delText>
        </w:r>
      </w:del>
    </w:p>
    <w:p w14:paraId="678C4BB0" w14:textId="77777777" w:rsidR="00130755" w:rsidRPr="00130755" w:rsidRDefault="00130755" w:rsidP="00130755">
      <w:pPr>
        <w:pStyle w:val="Heading1"/>
      </w:pPr>
      <w:del w:id="133" w:author="Brian Wortman" w:date="2014-04-24T13:19:00Z">
        <w:r w:rsidRPr="00130755" w:rsidDel="00D06A26">
          <w:delText xml:space="preserve">Controller </w:delText>
        </w:r>
      </w:del>
      <w:ins w:id="134" w:author="Brian Wortman" w:date="2014-04-24T13:19:00Z">
        <w:r w:rsidR="00D06A26">
          <w:t>Routing</w:t>
        </w:r>
      </w:ins>
      <w:del w:id="135" w:author="Brian Wortman" w:date="2014-04-24T13:19:00Z">
        <w:r w:rsidRPr="00130755" w:rsidDel="00D06A26">
          <w:delText>Activation</w:delText>
        </w:r>
      </w:del>
    </w:p>
    <w:p w14:paraId="0C409088" w14:textId="77777777" w:rsidR="003922FA" w:rsidRDefault="00FD5BDF">
      <w:pPr>
        <w:pStyle w:val="BodyTextFirst"/>
        <w:rPr>
          <w:ins w:id="136" w:author="Brian Wortman" w:date="2014-04-24T20:36:00Z"/>
        </w:rPr>
        <w:pPrChange w:id="137" w:author="Brian Wortman" w:date="2014-04-24T20:23:00Z">
          <w:pPr/>
        </w:pPrChange>
      </w:pPr>
      <w:ins w:id="138" w:author="Brian Wortman" w:date="2014-04-24T20:17:00Z">
        <w:r>
          <w:t xml:space="preserve">Although </w:t>
        </w:r>
      </w:ins>
      <w:ins w:id="139" w:author="Brian Wortman" w:date="2014-04-24T20:20:00Z">
        <w:r>
          <w:t xml:space="preserve">a </w:t>
        </w:r>
      </w:ins>
      <w:ins w:id="140" w:author="Brian Wortman" w:date="2014-04-24T20:17:00Z">
        <w:r>
          <w:t xml:space="preserve">request to </w:t>
        </w:r>
      </w:ins>
      <w:ins w:id="141" w:author="Brian Wortman" w:date="2014-04-24T20:18:00Z">
        <w:r>
          <w:t xml:space="preserve">an ASP.NET Web API-based service can be processed by </w:t>
        </w:r>
      </w:ins>
      <w:ins w:id="142" w:author="Brian Wortman" w:date="2014-04-24T20:20:00Z">
        <w:r>
          <w:t xml:space="preserve">a </w:t>
        </w:r>
      </w:ins>
      <w:ins w:id="143" w:author="Brian Wortman" w:date="2014-04-24T20:18:00Z">
        <w:r>
          <w:t>message handler</w:t>
        </w:r>
      </w:ins>
      <w:ins w:id="144" w:author="Brian Wortman" w:date="2014-04-24T20:19:00Z">
        <w:r>
          <w:t xml:space="preserve"> without any </w:t>
        </w:r>
      </w:ins>
      <w:ins w:id="145" w:author="Brian Wortman" w:date="2014-04-24T20:21:00Z">
        <w:r>
          <w:t xml:space="preserve">need for a controller (and we'll see an example of this in a later chapter when we discuss processing SOAP messages for legacy </w:t>
        </w:r>
      </w:ins>
      <w:ins w:id="146" w:author="Brian Wortman" w:date="2014-04-24T20:22:00Z">
        <w:r w:rsidR="00506E69">
          <w:t xml:space="preserve">callers), ASP.NET Web API-based services </w:t>
        </w:r>
      </w:ins>
      <w:ins w:id="147" w:author="Brian Wortman" w:date="2014-04-24T20:25:00Z">
        <w:r w:rsidR="00506E69">
          <w:t xml:space="preserve">are normally configured to route messages to </w:t>
        </w:r>
      </w:ins>
      <w:ins w:id="148" w:author="Brian Wortman" w:date="2014-04-24T20:22:00Z">
        <w:r w:rsidR="00506E69">
          <w:t xml:space="preserve">controllers </w:t>
        </w:r>
      </w:ins>
      <w:ins w:id="149" w:author="Brian Wortman" w:date="2014-04-24T20:26:00Z">
        <w:r w:rsidR="00506E69">
          <w:t xml:space="preserve">for processing. </w:t>
        </w:r>
      </w:ins>
      <w:ins w:id="150" w:author="Brian Wortman" w:date="2014-04-24T20:32:00Z">
        <w:r w:rsidR="00C3004E">
          <w:lastRenderedPageBreak/>
          <w:t xml:space="preserve">Such an arrangement </w:t>
        </w:r>
      </w:ins>
      <w:ins w:id="151" w:author="Brian Wortman" w:date="2014-04-24T20:27:00Z">
        <w:r w:rsidR="003922FA">
          <w:t>allows services to benefit from model binding</w:t>
        </w:r>
      </w:ins>
      <w:ins w:id="152" w:author="Brian Wortman" w:date="2014-04-24T20:28:00Z">
        <w:r w:rsidR="003922FA">
          <w:t xml:space="preserve">, </w:t>
        </w:r>
      </w:ins>
      <w:ins w:id="153" w:author="Brian Wortman" w:date="2014-04-24T20:29:00Z">
        <w:r w:rsidR="003922FA">
          <w:t>controller</w:t>
        </w:r>
      </w:ins>
      <w:ins w:id="154" w:author="Brian Wortman" w:date="2014-04-24T20:30:00Z">
        <w:r w:rsidR="003922FA">
          <w:t>-</w:t>
        </w:r>
      </w:ins>
      <w:ins w:id="155" w:author="Brian Wortman" w:date="2014-04-24T20:29:00Z">
        <w:r w:rsidR="003922FA">
          <w:t xml:space="preserve"> </w:t>
        </w:r>
      </w:ins>
      <w:ins w:id="156" w:author="Brian Wortman" w:date="2014-04-25T20:31:00Z">
        <w:r w:rsidR="00260E82">
          <w:t>and</w:t>
        </w:r>
      </w:ins>
      <w:ins w:id="157" w:author="Brian Wortman" w:date="2014-04-24T20:29:00Z">
        <w:r w:rsidR="003922FA">
          <w:t xml:space="preserve"> action-specific filters</w:t>
        </w:r>
      </w:ins>
      <w:ins w:id="158" w:author="Brian Wortman" w:date="2014-04-25T09:28:00Z">
        <w:r w:rsidR="008F6EA7">
          <w:t>, and result conversion</w:t>
        </w:r>
      </w:ins>
      <w:ins w:id="159" w:author="Brian Wortman" w:date="2014-04-24T20:29:00Z">
        <w:r w:rsidR="003922FA">
          <w:t xml:space="preserve">; i.e., </w:t>
        </w:r>
      </w:ins>
      <w:ins w:id="160" w:author="Brian Wortman" w:date="2014-04-24T20:32:00Z">
        <w:r w:rsidR="00C3004E">
          <w:t xml:space="preserve">it </w:t>
        </w:r>
      </w:ins>
      <w:ins w:id="161" w:author="Brian Wortman" w:date="2014-04-24T20:29:00Z">
        <w:r w:rsidR="003922FA">
          <w:t xml:space="preserve">makes full utilization of the </w:t>
        </w:r>
      </w:ins>
      <w:ins w:id="162" w:author="Brian Wortman" w:date="2014-04-24T20:31:00Z">
        <w:r w:rsidR="003922FA">
          <w:t xml:space="preserve">ASP.NET Web API's </w:t>
        </w:r>
      </w:ins>
      <w:ins w:id="163" w:author="Brian Wortman" w:date="2014-04-24T20:29:00Z">
        <w:r w:rsidR="003922FA">
          <w:t>extensible processing pipeline.</w:t>
        </w:r>
      </w:ins>
      <w:ins w:id="164" w:author="Brian Wortman" w:date="2014-04-24T20:34:00Z">
        <w:r w:rsidR="00C3004E">
          <w:t xml:space="preserve"> This is the kind of arrangement we will be discussing in this chapter.</w:t>
        </w:r>
      </w:ins>
    </w:p>
    <w:p w14:paraId="23F572F8" w14:textId="77777777" w:rsidR="00C3004E" w:rsidRDefault="00C3004E">
      <w:pPr>
        <w:pStyle w:val="SideBarHead"/>
        <w:rPr>
          <w:ins w:id="165" w:author="Brian Wortman" w:date="2014-04-24T20:36:00Z"/>
        </w:rPr>
        <w:pPrChange w:id="166" w:author="Brian Wortman" w:date="2014-04-24T20:36:00Z">
          <w:pPr/>
        </w:pPrChange>
      </w:pPr>
      <w:ins w:id="167" w:author="Brian Wortman" w:date="2014-04-24T20:36:00Z">
        <w:r>
          <w:t>HTTP Message Lifecycle in ASP.NET Web API</w:t>
        </w:r>
      </w:ins>
    </w:p>
    <w:p w14:paraId="1A486B76" w14:textId="77777777" w:rsidR="00C3004E" w:rsidRDefault="00DA0BE2">
      <w:pPr>
        <w:pStyle w:val="SideBarBody"/>
        <w:rPr>
          <w:ins w:id="168" w:author="Brian Wortman" w:date="2014-04-24T20:43:00Z"/>
        </w:rPr>
        <w:pPrChange w:id="169" w:author="Brian Wortman" w:date="2014-04-24T20:37:00Z">
          <w:pPr/>
        </w:pPrChange>
      </w:pPr>
      <w:ins w:id="170" w:author="Brian Wortman" w:date="2014-04-24T20:37:00Z">
        <w:r>
          <w:t xml:space="preserve">The </w:t>
        </w:r>
      </w:ins>
      <w:ins w:id="171" w:author="Brian Wortman" w:date="2014-04-24T20:38:00Z">
        <w:r>
          <w:t xml:space="preserve">official Microsoft </w:t>
        </w:r>
      </w:ins>
      <w:ins w:id="172" w:author="Brian Wortman" w:date="2014-04-24T20:37:00Z">
        <w:r>
          <w:t xml:space="preserve">ASP.NET Web API </w:t>
        </w:r>
      </w:ins>
      <w:ins w:id="173" w:author="Brian Wortman" w:date="2014-04-24T20:38:00Z">
        <w:r>
          <w:t xml:space="preserve">site has an excellent poster illustrating the complete </w:t>
        </w:r>
      </w:ins>
      <w:ins w:id="174" w:author="Brian Wortman" w:date="2014-04-24T20:39:00Z">
        <w:r>
          <w:t>ASP.NET Web API</w:t>
        </w:r>
        <w:r w:rsidRPr="00DA0BE2">
          <w:t xml:space="preserve"> </w:t>
        </w:r>
      </w:ins>
      <w:ins w:id="175" w:author="Brian Wortman" w:date="2014-04-24T20:38:00Z">
        <w:r>
          <w:t>HTTP message lifecyc</w:t>
        </w:r>
      </w:ins>
      <w:ins w:id="176" w:author="Brian Wortman" w:date="2014-04-24T20:39:00Z">
        <w:r>
          <w:t>l</w:t>
        </w:r>
      </w:ins>
      <w:ins w:id="177" w:author="Brian Wortman" w:date="2014-04-24T20:38:00Z">
        <w:r>
          <w:t>e</w:t>
        </w:r>
      </w:ins>
      <w:ins w:id="178" w:author="Brian Wortman" w:date="2014-04-24T20:39:00Z">
        <w:r>
          <w:t>.</w:t>
        </w:r>
      </w:ins>
      <w:ins w:id="179" w:author="Brian Wortman" w:date="2014-04-24T20:40:00Z">
        <w:r>
          <w:t xml:space="preserve"> The poster is available at</w:t>
        </w:r>
      </w:ins>
      <w:ins w:id="180" w:author="Brian Wortman" w:date="2014-04-24T20:41:00Z">
        <w:r>
          <w:t xml:space="preserve"> </w:t>
        </w:r>
      </w:ins>
      <w:ins w:id="181" w:author="Brian Wortman" w:date="2014-04-24T20:42:00Z">
        <w:r w:rsidR="008A380E" w:rsidRPr="0014777F">
          <w:rPr>
            <w:rStyle w:val="CodeInline"/>
          </w:rPr>
          <w:fldChar w:fldCharType="begin"/>
        </w:r>
        <w:r w:rsidR="008A380E" w:rsidRPr="008F6EA7">
          <w:rPr>
            <w:rStyle w:val="CodeInline"/>
          </w:rPr>
          <w:instrText xml:space="preserve"> HYPERLINK "</w:instrText>
        </w:r>
      </w:ins>
      <w:ins w:id="182" w:author="Brian Wortman" w:date="2014-04-24T20:40:00Z">
        <w:r w:rsidR="008A380E" w:rsidRPr="008F6EA7">
          <w:rPr>
            <w:rStyle w:val="CodeInline"/>
            <w:rPrChange w:id="183" w:author="Brian Wortman" w:date="2014-04-25T09:30:00Z">
              <w:rPr/>
            </w:rPrChange>
          </w:rPr>
          <w:instrText>http://www.asp.net/posters/web-api/ASP.NET-Web-API-Poster.pdf</w:instrText>
        </w:r>
      </w:ins>
      <w:ins w:id="184" w:author="Brian Wortman" w:date="2014-04-24T20:42:00Z">
        <w:r w:rsidR="008A380E" w:rsidRPr="008F6EA7">
          <w:rPr>
            <w:rStyle w:val="CodeInline"/>
          </w:rPr>
          <w:instrText xml:space="preserve">" </w:instrText>
        </w:r>
        <w:r w:rsidR="008A380E" w:rsidRPr="0014777F">
          <w:rPr>
            <w:rStyle w:val="CodeInline"/>
            <w:rPrChange w:id="185" w:author="Brian Wortman" w:date="2014-04-25T09:30:00Z">
              <w:rPr>
                <w:rStyle w:val="CodeInline"/>
              </w:rPr>
            </w:rPrChange>
          </w:rPr>
          <w:fldChar w:fldCharType="separate"/>
        </w:r>
      </w:ins>
      <w:ins w:id="186" w:author="Brian Wortman" w:date="2014-04-24T20:40:00Z">
        <w:r w:rsidR="008A380E" w:rsidRPr="008F6EA7">
          <w:rPr>
            <w:rStyle w:val="CodeInline"/>
            <w:rPrChange w:id="187" w:author="Brian Wortman" w:date="2014-04-25T09:30:00Z">
              <w:rPr/>
            </w:rPrChange>
          </w:rPr>
          <w:t>http://www.asp.net/posters/web-api/ASP.NET-Web-API-Poster.pdf</w:t>
        </w:r>
      </w:ins>
      <w:ins w:id="188" w:author="Brian Wortman" w:date="2014-04-24T20:42:00Z">
        <w:r w:rsidR="008A380E" w:rsidRPr="0014777F">
          <w:rPr>
            <w:rStyle w:val="CodeInline"/>
          </w:rPr>
          <w:fldChar w:fldCharType="end"/>
        </w:r>
      </w:ins>
      <w:ins w:id="189" w:author="Brian Wortman" w:date="2014-04-24T20:40:00Z">
        <w:r w:rsidRPr="008F6EA7">
          <w:rPr>
            <w:rStyle w:val="CodeInline"/>
            <w:rPrChange w:id="190" w:author="Brian Wortman" w:date="2014-04-25T09:30:00Z">
              <w:rPr/>
            </w:rPrChange>
          </w:rPr>
          <w:t>.</w:t>
        </w:r>
      </w:ins>
      <w:ins w:id="191" w:author="Brian Wortman" w:date="2014-04-24T20:42:00Z">
        <w:r w:rsidR="008A380E">
          <w:t xml:space="preserve"> A highly-simplified version </w:t>
        </w:r>
      </w:ins>
      <w:ins w:id="192" w:author="Brian Wortman" w:date="2014-04-24T20:43:00Z">
        <w:r w:rsidR="008A380E">
          <w:t xml:space="preserve">illustrating </w:t>
        </w:r>
      </w:ins>
      <w:ins w:id="193" w:author="Brian Wortman" w:date="2014-04-24T21:08:00Z">
        <w:r w:rsidR="00D07AD0">
          <w:t xml:space="preserve">some main elements of </w:t>
        </w:r>
      </w:ins>
      <w:ins w:id="194" w:author="Brian Wortman" w:date="2014-04-24T20:43:00Z">
        <w:r w:rsidR="008A380E">
          <w:t>the processing pipeline is shown in Figure 5-1, below.</w:t>
        </w:r>
      </w:ins>
    </w:p>
    <w:p w14:paraId="674F5FC3" w14:textId="77777777" w:rsidR="008A380E" w:rsidRPr="0014777F" w:rsidRDefault="00E707B2">
      <w:pPr>
        <w:pStyle w:val="Figure"/>
        <w:rPr>
          <w:ins w:id="195" w:author="Brian Wortman" w:date="2014-04-24T20:37:00Z"/>
        </w:rPr>
        <w:pPrChange w:id="196" w:author="Brian Wortman" w:date="2014-04-24T21:11:00Z">
          <w:pPr/>
        </w:pPrChange>
      </w:pPr>
      <w:ins w:id="197" w:author="Brian Wortman" w:date="2014-04-24T20:48:00Z">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45pt;height:318.4pt" o:ole="">
              <v:imagedata r:id="rId11" o:title="" croptop="4080f" cropbottom="3307f"/>
            </v:shape>
            <o:OLEObject Type="Embed" ProgID="Visio.Drawing.15" ShapeID="_x0000_i1025" DrawAspect="Content" ObjectID="_1460574026" r:id="rId12"/>
          </w:object>
        </w:r>
      </w:ins>
    </w:p>
    <w:p w14:paraId="6B19AA22" w14:textId="77777777" w:rsidR="00C3004E" w:rsidRDefault="00D07AD0">
      <w:pPr>
        <w:pStyle w:val="FigureCaption"/>
        <w:rPr>
          <w:ins w:id="198" w:author="Brian Wortman" w:date="2014-04-24T20:37:00Z"/>
        </w:rPr>
        <w:pPrChange w:id="199" w:author="Brian Wortman" w:date="2014-04-24T21:11:00Z">
          <w:pPr/>
        </w:pPrChange>
      </w:pPr>
      <w:ins w:id="200" w:author="Brian Wortman" w:date="2014-04-24T21:08:00Z">
        <w:r>
          <w:t>Figure 5-1</w:t>
        </w:r>
      </w:ins>
      <w:ins w:id="201" w:author="Brian Wortman" w:date="2014-04-24T21:09:00Z">
        <w:r>
          <w:t>. ASP.NET Web API Messa</w:t>
        </w:r>
      </w:ins>
      <w:ins w:id="202" w:author="Brian Wortman" w:date="2014-04-24T21:10:00Z">
        <w:r>
          <w:t>ge Processing Pipeline</w:t>
        </w:r>
      </w:ins>
    </w:p>
    <w:p w14:paraId="52A0C293" w14:textId="58DBDBF0" w:rsidR="00C3004E" w:rsidRDefault="002138EB">
      <w:pPr>
        <w:pStyle w:val="SideBarLast"/>
        <w:rPr>
          <w:ins w:id="203" w:author="Brian Wortman" w:date="2014-04-24T20:37:00Z"/>
        </w:rPr>
        <w:pPrChange w:id="204" w:author="Brian Wortman" w:date="2014-04-24T21:10:00Z">
          <w:pPr/>
        </w:pPrChange>
      </w:pPr>
      <w:ins w:id="205" w:author="Brian Wortman" w:date="2014-04-24T21:10:00Z">
        <w:r>
          <w:t xml:space="preserve">Be sure to visit the </w:t>
        </w:r>
      </w:ins>
      <w:ins w:id="206" w:author="Brian Wortman" w:date="2014-04-24T21:21:00Z">
        <w:r w:rsidR="005B67E4">
          <w:t xml:space="preserve">official </w:t>
        </w:r>
      </w:ins>
      <w:ins w:id="207" w:author="Brian Wortman" w:date="2014-04-26T20:38:00Z">
        <w:r w:rsidR="008D1170">
          <w:t xml:space="preserve">Microsoft </w:t>
        </w:r>
      </w:ins>
      <w:ins w:id="208" w:author="Brian Wortman" w:date="2014-04-24T21:15:00Z">
        <w:r w:rsidR="006C2B93">
          <w:t xml:space="preserve">site for this poster and </w:t>
        </w:r>
      </w:ins>
      <w:ins w:id="209" w:author="Brian Wortman" w:date="2014-04-25T20:32:00Z">
        <w:r w:rsidR="00260E82">
          <w:t xml:space="preserve">many </w:t>
        </w:r>
      </w:ins>
      <w:ins w:id="210" w:author="Brian Wortman" w:date="2014-04-24T21:15:00Z">
        <w:r w:rsidR="006C2B93">
          <w:t xml:space="preserve">other </w:t>
        </w:r>
      </w:ins>
      <w:ins w:id="211" w:author="Brian Wortman" w:date="2014-04-24T21:18:00Z">
        <w:r w:rsidR="005B67E4">
          <w:t xml:space="preserve">useful </w:t>
        </w:r>
      </w:ins>
      <w:ins w:id="212" w:author="Brian Wortman" w:date="2014-04-24T21:15:00Z">
        <w:r w:rsidR="006C2B93">
          <w:t>resources.</w:t>
        </w:r>
      </w:ins>
    </w:p>
    <w:p w14:paraId="7C5574B7" w14:textId="77777777" w:rsidR="00C3004E" w:rsidRDefault="00C3004E">
      <w:pPr>
        <w:pStyle w:val="BodyTextFirst"/>
        <w:rPr>
          <w:ins w:id="213" w:author="Brian Wortman" w:date="2014-04-24T20:29:00Z"/>
        </w:rPr>
        <w:pPrChange w:id="214" w:author="Brian Wortman" w:date="2014-04-24T20:23:00Z">
          <w:pPr/>
        </w:pPrChange>
      </w:pPr>
    </w:p>
    <w:p w14:paraId="756B7F39" w14:textId="2D4EFFA0" w:rsidR="00130755" w:rsidRDefault="00130755">
      <w:pPr>
        <w:pStyle w:val="BodyTextCont"/>
        <w:rPr>
          <w:ins w:id="215" w:author="Brian Wortman" w:date="2014-04-24T21:37:00Z"/>
        </w:rPr>
        <w:pPrChange w:id="216" w:author="Brian Wortman" w:date="2014-04-25T19:22:00Z">
          <w:pPr/>
        </w:pPrChange>
      </w:pPr>
      <w:del w:id="217" w:author="Brian Wortman" w:date="2014-04-24T21:23:00Z">
        <w:r w:rsidRPr="00130755" w:rsidDel="005B67E4">
          <w:delText xml:space="preserve">As you’ll see throughout this chapter, services in the ASP.NET MVC Framework (including the Web API) center on the controller. You don’t really have views, and the model is simply used to hold and move data around inside the application. However, the controller is used by the framework to respond to requests; it runs all of the logic the service requires. </w:delText>
        </w:r>
      </w:del>
      <w:del w:id="218" w:author="Brian Wortman" w:date="2014-04-24T21:24:00Z">
        <w:r w:rsidRPr="00130755" w:rsidDel="005B67E4">
          <w:delText>In other words, w</w:delText>
        </w:r>
      </w:del>
      <w:ins w:id="219" w:author="Brian Wortman" w:date="2014-04-24T21:24:00Z">
        <w:r w:rsidR="005B67E4">
          <w:t>W</w:t>
        </w:r>
      </w:ins>
      <w:r w:rsidRPr="00130755">
        <w:t>hen a</w:t>
      </w:r>
      <w:ins w:id="220" w:author="Brian Wortman" w:date="2014-04-24T21:30:00Z">
        <w:r w:rsidR="0081002D">
          <w:t xml:space="preserve"> service </w:t>
        </w:r>
      </w:ins>
      <w:del w:id="221" w:author="Brian Wortman" w:date="2014-04-24T21:30:00Z">
        <w:r w:rsidRPr="00130755" w:rsidDel="0081002D">
          <w:delText xml:space="preserve"> </w:delText>
        </w:r>
      </w:del>
      <w:del w:id="222" w:author="Brian Wortman" w:date="2014-04-24T21:29:00Z">
        <w:r w:rsidRPr="00130755" w:rsidDel="0081002D">
          <w:delText xml:space="preserve">web </w:delText>
        </w:r>
      </w:del>
      <w:r w:rsidRPr="00130755">
        <w:t>request comes over the network and into IIS</w:t>
      </w:r>
      <w:del w:id="223" w:author="Brian Wortman" w:date="2014-04-24T21:34:00Z">
        <w:r w:rsidRPr="00130755" w:rsidDel="00046696">
          <w:delText xml:space="preserve"> (or IIS Express or a self-hosted application)</w:delText>
        </w:r>
      </w:del>
      <w:r w:rsidRPr="00130755">
        <w:t xml:space="preserve">, it </w:t>
      </w:r>
      <w:ins w:id="224" w:author="Brian Wortman" w:date="2014-04-24T21:30:00Z">
        <w:r w:rsidR="0081002D">
          <w:t>routes it to an instance of the ASP.NET worker process.</w:t>
        </w:r>
      </w:ins>
      <w:ins w:id="225" w:author="Brian Wortman" w:date="2014-04-24T21:34:00Z">
        <w:r w:rsidR="00046696">
          <w:t xml:space="preserve"> </w:t>
        </w:r>
      </w:ins>
      <w:ins w:id="226" w:author="Brian Wortman" w:date="2014-04-24T21:30:00Z">
        <w:r w:rsidR="0081002D">
          <w:t>In</w:t>
        </w:r>
      </w:ins>
      <w:ins w:id="227" w:author="Brian Wortman" w:date="2014-04-24T21:31:00Z">
        <w:r w:rsidR="0081002D">
          <w:t>side</w:t>
        </w:r>
      </w:ins>
      <w:ins w:id="228" w:author="Brian Wortman" w:date="2014-04-24T21:30:00Z">
        <w:r w:rsidR="0081002D">
          <w:t xml:space="preserve"> this process</w:t>
        </w:r>
      </w:ins>
      <w:ins w:id="229" w:author="Brian Wortman" w:date="2014-04-24T21:31:00Z">
        <w:r w:rsidR="0081002D">
          <w:t xml:space="preserve"> </w:t>
        </w:r>
      </w:ins>
      <w:ins w:id="230" w:author="Brian Wortman" w:date="2014-04-25T09:32:00Z">
        <w:r w:rsidR="00EF79DF">
          <w:t>(</w:t>
        </w:r>
      </w:ins>
      <w:ins w:id="231" w:author="Brian Wortman" w:date="2014-04-25T09:33:00Z">
        <w:r w:rsidR="00EF79DF">
          <w:t xml:space="preserve">or equivalent host </w:t>
        </w:r>
      </w:ins>
      <w:ins w:id="232" w:author="Brian Wortman" w:date="2014-04-28T22:22:00Z">
        <w:r w:rsidR="00FA765E">
          <w:t>process</w:t>
        </w:r>
      </w:ins>
      <w:ins w:id="233" w:author="Brian Wortman" w:date="2014-04-25T09:33:00Z">
        <w:r w:rsidR="00EF79DF">
          <w:t xml:space="preserve"> </w:t>
        </w:r>
      </w:ins>
      <w:ins w:id="234" w:author="Brian Wortman" w:date="2014-04-25T09:32:00Z">
        <w:r w:rsidR="00EF79DF" w:rsidRPr="00EF79DF">
          <w:t>for self-hosted applications and applications running in IIS Express)</w:t>
        </w:r>
      </w:ins>
      <w:ins w:id="235" w:author="Brian Wortman" w:date="2014-04-25T09:33:00Z">
        <w:r w:rsidR="00EF79DF">
          <w:t xml:space="preserve"> </w:t>
        </w:r>
      </w:ins>
      <w:ins w:id="236" w:author="Brian Wortman" w:date="2014-04-24T21:31:00Z">
        <w:r w:rsidR="0081002D">
          <w:t xml:space="preserve">the ASP.NET Web API framework </w:t>
        </w:r>
      </w:ins>
      <w:r w:rsidRPr="00130755">
        <w:t xml:space="preserve">uses the routes configured in </w:t>
      </w:r>
      <w:del w:id="237" w:author="Brian Wortman" w:date="2014-04-24T21:24:00Z">
        <w:r w:rsidRPr="00130755" w:rsidDel="005B67E4">
          <w:delText xml:space="preserve">your </w:delText>
        </w:r>
      </w:del>
      <w:ins w:id="238" w:author="Brian Wortman" w:date="2014-04-24T21:24:00Z">
        <w:r w:rsidR="005B67E4">
          <w:t xml:space="preserve">the </w:t>
        </w:r>
      </w:ins>
      <w:r w:rsidRPr="00130755">
        <w:t xml:space="preserve">application to determine which controller should respond to the request. When the appropriate controller class is found, </w:t>
      </w:r>
      <w:ins w:id="239" w:author="Brian Wortman" w:date="2014-04-25T18:10:00Z">
        <w:r w:rsidR="005D7925">
          <w:t xml:space="preserve">the </w:t>
        </w:r>
      </w:ins>
      <w:ins w:id="240" w:author="Brian Wortman" w:date="2014-04-24T21:25:00Z">
        <w:r w:rsidR="005B67E4">
          <w:t xml:space="preserve">ASP.NET Web API </w:t>
        </w:r>
      </w:ins>
      <w:ins w:id="241" w:author="Brian Wortman" w:date="2014-04-24T21:31:00Z">
        <w:r w:rsidR="00046696">
          <w:t xml:space="preserve">framework </w:t>
        </w:r>
      </w:ins>
      <w:del w:id="242" w:author="Brian Wortman" w:date="2014-04-24T21:25:00Z">
        <w:r w:rsidRPr="00130755" w:rsidDel="005B67E4">
          <w:delText>the MVC Framework</w:delText>
        </w:r>
        <w:r w:rsidRPr="00130755" w:rsidDel="005B67E4">
          <w:fldChar w:fldCharType="begin"/>
        </w:r>
        <w:r w:rsidRPr="00130755" w:rsidDel="005B67E4">
          <w:delInstrText xml:space="preserve"> XE "Controller activation:MVC Framework" </w:delInstrText>
        </w:r>
        <w:r w:rsidRPr="00130755" w:rsidDel="005B67E4">
          <w:fldChar w:fldCharType="end"/>
        </w:r>
        <w:r w:rsidRPr="00130755" w:rsidDel="005B67E4">
          <w:delText xml:space="preserve"> </w:delText>
        </w:r>
      </w:del>
      <w:r w:rsidRPr="00130755">
        <w:t xml:space="preserve">creates an instance of that </w:t>
      </w:r>
      <w:ins w:id="243" w:author="Brian Wortman" w:date="2014-04-24T21:31:00Z">
        <w:r w:rsidR="00046696">
          <w:t xml:space="preserve">controller </w:t>
        </w:r>
      </w:ins>
      <w:r w:rsidRPr="00130755">
        <w:t xml:space="preserve">class and forwards the web request to the appropriate controller </w:t>
      </w:r>
      <w:del w:id="244" w:author="Brian Wortman" w:date="2014-04-24T21:38:00Z">
        <w:r w:rsidRPr="00130755" w:rsidDel="009F1A54">
          <w:delText>method</w:delText>
        </w:r>
      </w:del>
      <w:ins w:id="245" w:author="Brian Wortman" w:date="2014-04-24T21:31:00Z">
        <w:r w:rsidR="00046696">
          <w:t>action</w:t>
        </w:r>
      </w:ins>
      <w:r w:rsidRPr="00130755">
        <w:t>.</w:t>
      </w:r>
    </w:p>
    <w:p w14:paraId="37FC9988" w14:textId="77777777" w:rsidR="009F1A54" w:rsidRPr="00130755" w:rsidDel="002237FE" w:rsidRDefault="009F1A54">
      <w:pPr>
        <w:pStyle w:val="BodyTextFirst"/>
        <w:rPr>
          <w:del w:id="246" w:author="Brian Wortman" w:date="2014-04-25T19:15:00Z"/>
        </w:rPr>
        <w:pPrChange w:id="247" w:author="Brian Wortman" w:date="2014-04-24T21:32:00Z">
          <w:pPr/>
        </w:pPrChange>
      </w:pPr>
    </w:p>
    <w:p w14:paraId="709AB891" w14:textId="77777777" w:rsidR="00130755" w:rsidRPr="00130755" w:rsidRDefault="00130755">
      <w:pPr>
        <w:pStyle w:val="BodyTextCont"/>
        <w:pPrChange w:id="248" w:author="Brian Wortman" w:date="2014-04-25T18:11:00Z">
          <w:pPr/>
        </w:pPrChange>
      </w:pPr>
      <w:r w:rsidRPr="00130755">
        <w:t xml:space="preserve">Let’s look at </w:t>
      </w:r>
      <w:ins w:id="249" w:author="Brian Wortman" w:date="2014-04-25T09:34:00Z">
        <w:r w:rsidR="00EF79DF">
          <w:t xml:space="preserve">some </w:t>
        </w:r>
      </w:ins>
      <w:del w:id="250" w:author="Brian Wortman" w:date="2014-04-25T09:35:00Z">
        <w:r w:rsidRPr="00130755" w:rsidDel="00EF79DF">
          <w:delText xml:space="preserve">an </w:delText>
        </w:r>
      </w:del>
      <w:r w:rsidRPr="00130755">
        <w:t>example</w:t>
      </w:r>
      <w:ins w:id="251" w:author="Brian Wortman" w:date="2014-04-25T09:35:00Z">
        <w:r w:rsidR="00EF79DF">
          <w:t>s</w:t>
        </w:r>
      </w:ins>
      <w:del w:id="252" w:author="Brian Wortman" w:date="2014-04-25T09:35:00Z">
        <w:r w:rsidRPr="00130755" w:rsidDel="00EF79DF">
          <w:delText xml:space="preserve"> from the task-management service</w:delText>
        </w:r>
      </w:del>
      <w:r w:rsidRPr="00130755">
        <w:t xml:space="preserve">. Suppose you have the following route configured in the </w:t>
      </w:r>
      <w:proofErr w:type="spellStart"/>
      <w:r w:rsidRPr="00130755">
        <w:rPr>
          <w:rStyle w:val="CodeInline"/>
        </w:rPr>
        <w:t>WebApiConfig.cs</w:t>
      </w:r>
      <w:proofErr w:type="spellEnd"/>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77777777" w:rsidR="00130755" w:rsidRPr="005D7925" w:rsidRDefault="00130755">
      <w:pPr>
        <w:pStyle w:val="Code"/>
      </w:pPr>
      <w:r w:rsidRPr="005D7925">
        <w:t xml:space="preserve">        </w:t>
      </w:r>
      <w:del w:id="253" w:author="Brian Wortman" w:date="2014-04-25T18:13:00Z">
        <w:r w:rsidRPr="005D7925" w:rsidDel="005D7925">
          <w:delText xml:space="preserve"> </w:delText>
        </w:r>
      </w:del>
      <w:r w:rsidRPr="005D7925">
        <w:t>name: "DefaultApi",</w:t>
      </w:r>
    </w:p>
    <w:p w14:paraId="01A44494" w14:textId="77777777" w:rsidR="00130755" w:rsidRPr="005D7925" w:rsidRDefault="00130755">
      <w:pPr>
        <w:pStyle w:val="Code"/>
      </w:pPr>
      <w:r w:rsidRPr="005D7925">
        <w:t xml:space="preserve">        </w:t>
      </w:r>
      <w:del w:id="254" w:author="Brian Wortman" w:date="2014-04-25T18:13:00Z">
        <w:r w:rsidRPr="005D7925" w:rsidDel="005D7925">
          <w:delText xml:space="preserve"> </w:delText>
        </w:r>
      </w:del>
      <w:r w:rsidRPr="005D7925">
        <w:t>routeTemplate: "api/{controller}/{id}",</w:t>
      </w:r>
    </w:p>
    <w:p w14:paraId="15E7862F" w14:textId="77777777" w:rsidR="00130755" w:rsidRPr="005D7925" w:rsidRDefault="005D7925">
      <w:pPr>
        <w:pStyle w:val="Code"/>
      </w:pPr>
      <w:ins w:id="255" w:author="Brian Wortman" w:date="2014-04-25T18:13:00Z">
        <w:r>
          <w:t xml:space="preserve">        </w:t>
        </w:r>
      </w:ins>
      <w:r w:rsidR="00130755" w:rsidRPr="005D7925">
        <w:t>defaults: new {id = RouteParameter.Optional});</w:t>
      </w:r>
    </w:p>
    <w:p w14:paraId="6E137730" w14:textId="77777777" w:rsidR="00130755" w:rsidRPr="00130755" w:rsidRDefault="00130755">
      <w:pPr>
        <w:pStyle w:val="BodyTextCont"/>
        <w:pPrChange w:id="256" w:author="Brian Wortman" w:date="2014-04-25T19:06:00Z">
          <w:pPr/>
        </w:pPrChange>
      </w:pPr>
      <w:r w:rsidRPr="00130755">
        <w:t xml:space="preserve">Using the power of URL routing, the </w:t>
      </w:r>
      <w:del w:id="257" w:author="Brian Wortman" w:date="2014-04-25T18:15:00Z">
        <w:r w:rsidRPr="00130755" w:rsidDel="0093203F">
          <w:delText xml:space="preserve">MVC </w:delText>
        </w:r>
      </w:del>
      <w:ins w:id="258" w:author="Brian Wortman" w:date="2014-04-25T18:15:00Z">
        <w:r w:rsidR="0093203F">
          <w:t>framework</w:t>
        </w:r>
        <w:r w:rsidR="0093203F" w:rsidRPr="00130755">
          <w:t xml:space="preserve"> </w:t>
        </w:r>
      </w:ins>
      <w:del w:id="259" w:author="Brian Wortman" w:date="2014-04-25T18:15:00Z">
        <w:r w:rsidRPr="00130755" w:rsidDel="0093203F">
          <w:delText xml:space="preserve">engine </w:delText>
        </w:r>
      </w:del>
      <w:r w:rsidRPr="00130755">
        <w:t xml:space="preserve">will try to match the URLs of requests against this and other routes. In this particular route, </w:t>
      </w:r>
      <w:del w:id="260" w:author="Brian Wortman" w:date="2014-04-25T18:15:00Z">
        <w:r w:rsidRPr="00130755" w:rsidDel="0093203F">
          <w:delText xml:space="preserve">MVC </w:delText>
        </w:r>
      </w:del>
      <w:ins w:id="261" w:author="Brian Wortman" w:date="2014-04-25T18:15:00Z">
        <w:r w:rsidR="0093203F">
          <w:t xml:space="preserve">the framework </w:t>
        </w:r>
      </w:ins>
      <w:r w:rsidRPr="00130755">
        <w:t xml:space="preserve">will use the portion of the URL specified after </w:t>
      </w:r>
      <w:proofErr w:type="spellStart"/>
      <w:proofErr w:type="gramStart"/>
      <w:r w:rsidRPr="00130755">
        <w:rPr>
          <w:rStyle w:val="CodeInline"/>
        </w:rPr>
        <w:t>api</w:t>
      </w:r>
      <w:proofErr w:type="spellEnd"/>
      <w:proofErr w:type="gramEnd"/>
      <w:r w:rsidRPr="00130755">
        <w:rPr>
          <w:rStyle w:val="CodeInline"/>
        </w:rPr>
        <w:t>/</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77777777" w:rsidR="00130755" w:rsidRPr="00130755" w:rsidRDefault="00130755">
      <w:pPr>
        <w:pStyle w:val="BodyTextCont"/>
        <w:pPrChange w:id="262" w:author="Brian Wortman" w:date="2014-04-25T19:07:00Z">
          <w:pPr/>
        </w:pPrChange>
      </w:pPr>
      <w:r w:rsidRPr="00130755">
        <w:t xml:space="preserve">In </w:t>
      </w:r>
      <w:ins w:id="263" w:author="Brian Wortman" w:date="2014-04-26T12:17:00Z">
        <w:r w:rsidR="00E707B2">
          <w:t>both cases</w:t>
        </w:r>
      </w:ins>
      <w:del w:id="264" w:author="Brian Wortman" w:date="2014-04-26T12:17:00Z">
        <w:r w:rsidRPr="00130755" w:rsidDel="00E707B2">
          <w:delText>either case</w:delText>
        </w:r>
      </w:del>
      <w:r w:rsidRPr="00130755">
        <w:t xml:space="preserve">, </w:t>
      </w:r>
      <w:del w:id="265" w:author="Brian Wortman" w:date="2014-04-25T19:07:00Z">
        <w:r w:rsidRPr="00130755" w:rsidDel="00D93EC9">
          <w:delText xml:space="preserve">MVC </w:delText>
        </w:r>
      </w:del>
      <w:ins w:id="266" w:author="Brian Wortman" w:date="2014-04-25T19:07:00Z">
        <w:r w:rsidR="00D93EC9">
          <w:t>the framework</w:t>
        </w:r>
        <w:r w:rsidR="00D93EC9" w:rsidRPr="00130755">
          <w:t xml:space="preserve"> </w:t>
        </w:r>
      </w:ins>
      <w:r w:rsidRPr="00130755">
        <w:t xml:space="preserve">would activate the controller class called </w:t>
      </w:r>
      <w:proofErr w:type="spellStart"/>
      <w:r w:rsidRPr="00130755">
        <w:rPr>
          <w:rStyle w:val="CodeInline"/>
        </w:rPr>
        <w:t>TasksController</w:t>
      </w:r>
      <w:proofErr w:type="spellEnd"/>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proofErr w:type="spellStart"/>
      <w:r w:rsidRPr="00130755">
        <w:rPr>
          <w:rStyle w:val="CodeInline"/>
        </w:rPr>
        <w:t>TasksController</w:t>
      </w:r>
      <w:proofErr w:type="spellEnd"/>
      <w:r w:rsidRPr="00130755">
        <w:t xml:space="preserve">. By convention, </w:t>
      </w:r>
      <w:del w:id="267" w:author="Brian Wortman" w:date="2014-04-25T19:07:00Z">
        <w:r w:rsidRPr="00130755" w:rsidDel="00D93EC9">
          <w:delText xml:space="preserve">MVC </w:delText>
        </w:r>
      </w:del>
      <w:ins w:id="268" w:author="Brian Wortman" w:date="2014-04-25T19:07:00Z">
        <w:r w:rsidR="00D93EC9">
          <w:t>the framework</w:t>
        </w:r>
        <w:r w:rsidR="00D93EC9" w:rsidRPr="00130755">
          <w:t xml:space="preserve"> </w:t>
        </w:r>
      </w:ins>
      <w:r w:rsidRPr="00130755">
        <w:t xml:space="preserve">will automatically append the word </w:t>
      </w:r>
      <w:r w:rsidRPr="00130755">
        <w:rPr>
          <w:rStyle w:val="CodeInline"/>
        </w:rPr>
        <w:t>Controller</w:t>
      </w:r>
      <w:r w:rsidRPr="00130755">
        <w:t xml:space="preserve"> to the name taken from the URL.</w:t>
      </w:r>
    </w:p>
    <w:p w14:paraId="7D9C4B25" w14:textId="77777777" w:rsidR="00130755" w:rsidRPr="00130755" w:rsidDel="00D93EC9" w:rsidRDefault="00130755" w:rsidP="00130755">
      <w:pPr>
        <w:rPr>
          <w:del w:id="269" w:author="Brian Wortman" w:date="2014-04-25T19:08:00Z"/>
        </w:rPr>
      </w:pPr>
      <w:r w:rsidRPr="00130755">
        <w:t xml:space="preserve">At this point, you may be asking the question, “Which controller </w:t>
      </w:r>
      <w:del w:id="270" w:author="Brian Wortman" w:date="2014-04-25T19:16:00Z">
        <w:r w:rsidRPr="00130755" w:rsidDel="002237FE">
          <w:delText xml:space="preserve">method </w:delText>
        </w:r>
      </w:del>
      <w:ins w:id="271" w:author="Brian Wortman" w:date="2014-04-25T19:16:00Z">
        <w:r w:rsidR="002237FE">
          <w:t>action</w:t>
        </w:r>
        <w:r w:rsidR="002237FE" w:rsidRPr="00130755">
          <w:t xml:space="preserve"> </w:t>
        </w:r>
      </w:ins>
      <w:ins w:id="272" w:author="Brian Wortman" w:date="2014-04-25T19:28:00Z">
        <w:r w:rsidR="00B47E8C">
          <w:t xml:space="preserve">method </w:t>
        </w:r>
      </w:ins>
      <w:r w:rsidRPr="00130755">
        <w:t xml:space="preserve">will get invoked?” </w:t>
      </w:r>
      <w:ins w:id="273" w:author="Brian Wortman" w:date="2014-04-25T19:11:00Z">
        <w:r w:rsidR="002237FE">
          <w:t xml:space="preserve">Well, unlike with ASP.NET MVC, </w:t>
        </w:r>
      </w:ins>
      <w:del w:id="274" w:author="Brian Wortman" w:date="2014-04-25T19:08:00Z">
        <w:r w:rsidRPr="00130755" w:rsidDel="00D93EC9">
          <w:delText xml:space="preserve">The answer depends on whether you’re using the </w:delText>
        </w:r>
        <w:r w:rsidRPr="00130755" w:rsidDel="00D93EC9">
          <w:fldChar w:fldCharType="begin"/>
        </w:r>
        <w:r w:rsidRPr="00130755" w:rsidDel="00D93EC9">
          <w:delInstrText xml:space="preserve"> XE "Controller activation:Web API" </w:delInstrText>
        </w:r>
        <w:r w:rsidRPr="00130755" w:rsidDel="00D93EC9">
          <w:fldChar w:fldCharType="end"/>
        </w:r>
        <w:r w:rsidRPr="00130755" w:rsidDel="00D93EC9">
          <w:delText xml:space="preserve">Web API. If not, the method has to be specified in the URL itself—also known as the action. In that case, when not using the Web API, the routes will look different—as they will need to have an </w:delText>
        </w:r>
        <w:r w:rsidRPr="00130755" w:rsidDel="00D93EC9">
          <w:rPr>
            <w:rStyle w:val="CodeInline"/>
          </w:rPr>
          <w:delText>{action}</w:delText>
        </w:r>
        <w:r w:rsidRPr="00130755" w:rsidDel="00D93EC9">
          <w:delText xml:space="preserve"> segment in addition to the </w:delText>
        </w:r>
        <w:r w:rsidRPr="00130755" w:rsidDel="00D93EC9">
          <w:rPr>
            <w:rStyle w:val="CodeInline"/>
          </w:rPr>
          <w:delText>{controller}</w:delText>
        </w:r>
        <w:r w:rsidRPr="00130755" w:rsidDel="00D93EC9">
          <w:delText xml:space="preserve"> segment. But since this is a book about the Web API, you will stick with the approach the Web API takes for method invocation.</w:delText>
        </w:r>
      </w:del>
    </w:p>
    <w:p w14:paraId="6FFBD162" w14:textId="77777777" w:rsidR="00130755" w:rsidRPr="00130755" w:rsidRDefault="00130755">
      <w:pPr>
        <w:pStyle w:val="BodyTextCont"/>
        <w:pPrChange w:id="275" w:author="Brian Wortman" w:date="2014-04-25T19:13:00Z">
          <w:pPr/>
        </w:pPrChange>
      </w:pPr>
      <w:del w:id="276" w:author="Brian Wortman" w:date="2014-04-25T19:12:00Z">
        <w:r w:rsidRPr="00130755" w:rsidDel="002237FE">
          <w:delText>You’re using the Web API,</w:delText>
        </w:r>
        <w:r w:rsidR="004254E9" w:rsidDel="002237FE">
          <w:delText xml:space="preserve"> </w:delText>
        </w:r>
        <w:r w:rsidRPr="00130755" w:rsidDel="002237FE">
          <w:delText xml:space="preserve">so </w:delText>
        </w:r>
      </w:del>
      <w:proofErr w:type="gramStart"/>
      <w:r w:rsidRPr="00130755">
        <w:t>the</w:t>
      </w:r>
      <w:proofErr w:type="gramEnd"/>
      <w:r w:rsidRPr="00130755">
        <w:t xml:space="preserve"> URL route </w:t>
      </w:r>
      <w:del w:id="277" w:author="Brian Wortman" w:date="2014-04-25T19:12:00Z">
        <w:r w:rsidRPr="00130755" w:rsidDel="002237FE">
          <w:delText xml:space="preserve">just shown </w:delText>
        </w:r>
      </w:del>
      <w:r w:rsidRPr="00130755">
        <w:t xml:space="preserve">doesn’t </w:t>
      </w:r>
      <w:ins w:id="278" w:author="Brian Wortman" w:date="2014-04-25T19:13:00Z">
        <w:r w:rsidR="002237FE">
          <w:t xml:space="preserve">have to </w:t>
        </w:r>
      </w:ins>
      <w:r w:rsidRPr="00130755">
        <w:t xml:space="preserve">include an </w:t>
      </w:r>
      <w:r w:rsidRPr="00130755">
        <w:rPr>
          <w:rStyle w:val="CodeInline"/>
        </w:rPr>
        <w:t>{action}</w:t>
      </w:r>
      <w:r w:rsidRPr="00130755">
        <w:t xml:space="preserve"> segment. This is because the </w:t>
      </w:r>
      <w:ins w:id="279" w:author="Brian Wortman" w:date="2014-04-25T19:12:00Z">
        <w:r w:rsidR="002237FE">
          <w:t xml:space="preserve">ASP.NET </w:t>
        </w:r>
      </w:ins>
      <w:r w:rsidRPr="00130755">
        <w:t xml:space="preserve">Web API </w:t>
      </w:r>
      <w:ins w:id="280" w:author="Brian Wortman" w:date="2014-04-25T19:12:00Z">
        <w:r w:rsidR="002237FE">
          <w:t xml:space="preserve">framework </w:t>
        </w:r>
      </w:ins>
      <w:r w:rsidRPr="00130755">
        <w:t xml:space="preserve">automatically invokes controller </w:t>
      </w:r>
      <w:del w:id="281" w:author="Brian Wortman" w:date="2014-04-25T19:16:00Z">
        <w:r w:rsidRPr="00130755" w:rsidDel="002237FE">
          <w:delText xml:space="preserve">methods </w:delText>
        </w:r>
      </w:del>
      <w:ins w:id="282" w:author="Brian Wortman" w:date="2014-04-25T19:28:00Z">
        <w:r w:rsidR="00B47E8C">
          <w:t>methods</w:t>
        </w:r>
      </w:ins>
      <w:ins w:id="283" w:author="Brian Wortman" w:date="2014-04-25T19:16:00Z">
        <w:r w:rsidR="002237FE" w:rsidRPr="00130755">
          <w:t xml:space="preserve"> </w:t>
        </w:r>
      </w:ins>
      <w:r w:rsidRPr="00130755">
        <w:t xml:space="preserve">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del w:id="284" w:author="Brian Wortman" w:date="2014-04-25T19:12:00Z">
        <w:r w:rsidRPr="00130755" w:rsidDel="002237FE">
          <w:delText xml:space="preserve">MVC (via the Web API) </w:delText>
        </w:r>
      </w:del>
      <w:ins w:id="285" w:author="Brian Wortman" w:date="2014-04-25T19:12:00Z">
        <w:r w:rsidR="002237FE">
          <w:t xml:space="preserve">the framework </w:t>
        </w:r>
      </w:ins>
      <w:r w:rsidRPr="00130755">
        <w:t xml:space="preserve">will invoke the </w:t>
      </w:r>
      <w:proofErr w:type="gramStart"/>
      <w:r w:rsidRPr="00130755">
        <w:rPr>
          <w:rStyle w:val="CodeInline"/>
        </w:rPr>
        <w:t>Get(</w:t>
      </w:r>
      <w:proofErr w:type="gramEnd"/>
      <w:r w:rsidRPr="00130755">
        <w:rPr>
          <w:rStyle w:val="CodeInline"/>
        </w:rPr>
        <w:t>)</w:t>
      </w:r>
      <w:r w:rsidRPr="00130755">
        <w:t xml:space="preserve"> </w:t>
      </w:r>
      <w:del w:id="286" w:author="Brian Wortman" w:date="2014-04-25T19:16:00Z">
        <w:r w:rsidRPr="00130755" w:rsidDel="00536D37">
          <w:delText xml:space="preserve">method </w:delText>
        </w:r>
      </w:del>
      <w:ins w:id="287" w:author="Brian Wortman" w:date="2014-04-25T19:16:00Z">
        <w:r w:rsidR="00536D37">
          <w:t>method</w:t>
        </w:r>
        <w:r w:rsidR="00536D37" w:rsidRPr="00130755">
          <w:t xml:space="preserve"> </w:t>
        </w:r>
      </w:ins>
      <w:r w:rsidRPr="00130755">
        <w:t xml:space="preserve">on the </w:t>
      </w:r>
      <w:proofErr w:type="spellStart"/>
      <w:r w:rsidRPr="00130755">
        <w:rPr>
          <w:rStyle w:val="CodeInline"/>
        </w:rPr>
        <w:t>TasksController</w:t>
      </w:r>
      <w:proofErr w:type="spellEnd"/>
      <w:ins w:id="288" w:author="Brian Wortman" w:date="2014-04-25T19:13:00Z">
        <w:r w:rsidR="002237FE">
          <w:rPr>
            <w:rStyle w:val="CodeInline"/>
          </w:rPr>
          <w:t xml:space="preserve"> </w:t>
        </w:r>
      </w:ins>
      <w:del w:id="289" w:author="Brian Wortman" w:date="2014-04-25T19:13:00Z">
        <w:r w:rsidRPr="00130755" w:rsidDel="002237FE">
          <w:delText xml:space="preserve">controller </w:delText>
        </w:r>
      </w:del>
      <w:r w:rsidRPr="00130755">
        <w:t xml:space="preserve">class. If the caller were performing a POST instead, then </w:t>
      </w:r>
      <w:del w:id="290" w:author="Brian Wortman" w:date="2014-04-25T19:13:00Z">
        <w:r w:rsidRPr="00130755" w:rsidDel="002237FE">
          <w:delText xml:space="preserve">MVC </w:delText>
        </w:r>
      </w:del>
      <w:ins w:id="291" w:author="Brian Wortman" w:date="2014-04-25T19:13:00Z">
        <w:r w:rsidR="002237FE">
          <w:t xml:space="preserve">the framework </w:t>
        </w:r>
      </w:ins>
      <w:r w:rsidRPr="00130755">
        <w:t xml:space="preserve">would invoke the </w:t>
      </w:r>
      <w:proofErr w:type="gramStart"/>
      <w:r w:rsidRPr="00130755">
        <w:rPr>
          <w:rStyle w:val="CodeInline"/>
        </w:rPr>
        <w:t>Post(</w:t>
      </w:r>
      <w:proofErr w:type="gramEnd"/>
      <w:r w:rsidRPr="00130755">
        <w:rPr>
          <w:rStyle w:val="CodeInline"/>
        </w:rPr>
        <w:t>)</w:t>
      </w:r>
      <w:r w:rsidRPr="00130755">
        <w:t xml:space="preserve"> </w:t>
      </w:r>
      <w:del w:id="292" w:author="Brian Wortman" w:date="2014-04-25T19:17:00Z">
        <w:r w:rsidRPr="00130755" w:rsidDel="00536D37">
          <w:delText>method</w:delText>
        </w:r>
        <w:r w:rsidRPr="00130755" w:rsidDel="00536D37">
          <w:fldChar w:fldCharType="begin"/>
        </w:r>
        <w:r w:rsidRPr="00130755" w:rsidDel="00536D37">
          <w:delInstrText xml:space="preserve"> XE "</w:delInstrText>
        </w:r>
        <w:r w:rsidRPr="00130755" w:rsidDel="00536D37">
          <w:rPr>
            <w:rStyle w:val="CodeInline"/>
          </w:rPr>
          <w:delInstrText>Controller activation:Post() method</w:delInstrText>
        </w:r>
        <w:r w:rsidRPr="00130755" w:rsidDel="00536D37">
          <w:delInstrText xml:space="preserve">" </w:delInstrText>
        </w:r>
        <w:r w:rsidRPr="00130755" w:rsidDel="00536D37">
          <w:fldChar w:fldCharType="end"/>
        </w:r>
        <w:r w:rsidRPr="00130755" w:rsidDel="00536D37">
          <w:delText xml:space="preserve"> </w:delText>
        </w:r>
      </w:del>
      <w:ins w:id="293" w:author="Brian Wortman" w:date="2014-04-25T19:20:00Z">
        <w:r w:rsidR="00536D37">
          <w:t xml:space="preserve">method </w:t>
        </w:r>
      </w:ins>
      <w:r w:rsidRPr="00130755">
        <w:t>on the controller.</w:t>
      </w:r>
    </w:p>
    <w:p w14:paraId="2A9CA20D" w14:textId="05916CC5" w:rsidR="00130755" w:rsidRPr="00130755" w:rsidRDefault="00130755">
      <w:pPr>
        <w:pStyle w:val="BodyTextCont"/>
        <w:pPrChange w:id="294" w:author="Brian Wortman" w:date="2014-04-25T19:23:00Z">
          <w:pPr/>
        </w:pPrChange>
      </w:pPr>
      <w:r w:rsidRPr="00130755">
        <w:t>As you can see in the preceding route configuration, there is an optional</w:t>
      </w:r>
      <w:ins w:id="295" w:author="Brian Wortman" w:date="2014-04-26T20:38:00Z">
        <w:r w:rsidR="008D1170">
          <w:t xml:space="preserve"> </w:t>
        </w:r>
      </w:ins>
      <w:r w:rsidRPr="00130755">
        <w:rPr>
          <w:rStyle w:val="CodeInline"/>
        </w:rPr>
        <w:t>{id}</w:t>
      </w:r>
      <w:r w:rsidRPr="00130755">
        <w:t xml:space="preserve"> segment in the URL mapping. If the caller includes some sort of identifier at the end of the URL, </w:t>
      </w:r>
      <w:del w:id="296" w:author="Brian Wortman" w:date="2014-04-25T19:23:00Z">
        <w:r w:rsidRPr="00130755" w:rsidDel="00D02969">
          <w:delText xml:space="preserve">then </w:delText>
        </w:r>
      </w:del>
      <w:ins w:id="297" w:author="Brian Wortman" w:date="2014-04-25T19:23:00Z">
        <w:r w:rsidR="00D02969">
          <w:t xml:space="preserve">the framework </w:t>
        </w:r>
      </w:ins>
      <w:del w:id="298" w:author="Brian Wortman" w:date="2014-04-25T19:23:00Z">
        <w:r w:rsidRPr="00130755" w:rsidDel="00D02969">
          <w:delText xml:space="preserve">MVC </w:delText>
        </w:r>
      </w:del>
      <w:r w:rsidRPr="00130755">
        <w:t xml:space="preserve">will </w:t>
      </w:r>
      <w:ins w:id="299" w:author="Brian Wortman" w:date="2014-04-25T19:23:00Z">
        <w:r w:rsidR="00D02969">
          <w:t xml:space="preserve">select </w:t>
        </w:r>
      </w:ins>
      <w:r w:rsidRPr="00130755">
        <w:t xml:space="preserve">invoke the corresponding </w:t>
      </w:r>
      <w:ins w:id="300" w:author="Brian Wortman" w:date="2014-04-25T19:23:00Z">
        <w:r w:rsidR="00D02969">
          <w:t xml:space="preserve">controller </w:t>
        </w:r>
      </w:ins>
      <w:r w:rsidRPr="00130755">
        <w:t xml:space="preserve">method that matches a signature containing a single argument. Table 5-1 shows a few </w:t>
      </w:r>
      <w:r w:rsidR="004254E9" w:rsidRPr="00130755">
        <w:t>examples based</w:t>
      </w:r>
      <w:r w:rsidRPr="00130755">
        <w:t xml:space="preserve"> on the task-management service’s </w:t>
      </w:r>
      <w:proofErr w:type="spellStart"/>
      <w:r w:rsidRPr="00130755">
        <w:rPr>
          <w:rStyle w:val="CodeInline"/>
        </w:rPr>
        <w:t>TasksController</w:t>
      </w:r>
      <w:proofErr w:type="spellEnd"/>
      <w:r w:rsidRPr="00130755">
        <w:t>.</w:t>
      </w:r>
    </w:p>
    <w:p w14:paraId="56019387" w14:textId="0BD96EC9" w:rsidR="00130755" w:rsidRPr="00130755" w:rsidRDefault="00130755">
      <w:pPr>
        <w:pStyle w:val="TableCaption"/>
        <w:pPrChange w:id="301" w:author="Brian Wortman" w:date="2014-04-25T19:24:00Z">
          <w:pPr>
            <w:pStyle w:val="FigureCaption"/>
          </w:pPr>
        </w:pPrChange>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ins w:id="302" w:author="Brian Wortman" w:date="2014-04-26T20:38:00Z">
        <w:r w:rsidR="008D1170">
          <w:t>, Verbs,</w:t>
        </w:r>
      </w:ins>
      <w:r w:rsidRPr="00130755">
        <w:t xml:space="preserve"> and </w:t>
      </w:r>
      <w:ins w:id="303" w:author="Brian Wortman" w:date="2014-04-26T20:39:00Z">
        <w:r w:rsidR="008D1170">
          <w:t xml:space="preserve">Matching </w:t>
        </w:r>
      </w:ins>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02969" w:rsidRDefault="00130755">
            <w:pPr>
              <w:pStyle w:val="TableText"/>
              <w:rPr>
                <w:rStyle w:val="CodeInline"/>
                <w:rFonts w:ascii="Utopia" w:hAnsi="Utopia"/>
                <w:rPrChange w:id="304" w:author="Brian Wortman" w:date="2014-04-25T19:25:00Z">
                  <w:rPr>
                    <w:rStyle w:val="CodeInline"/>
                    <w:rFonts w:eastAsiaTheme="minorHAnsi" w:cstheme="minorBidi"/>
                    <w:b/>
                    <w:szCs w:val="22"/>
                  </w:rPr>
                </w:rPrChange>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77777777" w:rsidR="00130755" w:rsidRPr="00130755" w:rsidRDefault="00130755">
      <w:pPr>
        <w:pStyle w:val="BodyTextCont"/>
        <w:pPrChange w:id="305" w:author="Brian Wortman" w:date="2014-04-25T19:34:00Z">
          <w:pPr/>
        </w:pPrChange>
      </w:pPr>
      <w:del w:id="306" w:author="Brian Wortman" w:date="2014-04-26T12:19:00Z">
        <w:r w:rsidRPr="00130755" w:rsidDel="006362B1">
          <w:lastRenderedPageBreak/>
          <w:delText>By default, t</w:delText>
        </w:r>
      </w:del>
      <w:ins w:id="307" w:author="Brian Wortman" w:date="2014-04-26T12:19:00Z">
        <w:r w:rsidR="006362B1">
          <w:t>T</w:t>
        </w:r>
      </w:ins>
      <w:r w:rsidRPr="00130755">
        <w:t xml:space="preserve">he </w:t>
      </w:r>
      <w:proofErr w:type="spellStart"/>
      <w:r w:rsidRPr="00130755">
        <w:t>RESTful</w:t>
      </w:r>
      <w:proofErr w:type="spellEnd"/>
      <w:r w:rsidRPr="00130755">
        <w:t xml:space="preserve"> features</w:t>
      </w:r>
      <w:r w:rsidRPr="00130755">
        <w:fldChar w:fldCharType="begin"/>
      </w:r>
      <w:r w:rsidRPr="00130755">
        <w:instrText xml:space="preserve"> XE "Controller activation:RESTful features" </w:instrText>
      </w:r>
      <w:r w:rsidRPr="00130755">
        <w:fldChar w:fldCharType="end"/>
      </w:r>
      <w:r w:rsidRPr="00130755">
        <w:t xml:space="preserve"> of </w:t>
      </w:r>
      <w:del w:id="308" w:author="Brian Wortman" w:date="2014-04-25T19:31:00Z">
        <w:r w:rsidRPr="00130755" w:rsidDel="00B47E8C">
          <w:delText xml:space="preserve">the </w:delText>
        </w:r>
      </w:del>
      <w:ins w:id="309" w:author="Brian Wortman" w:date="2014-04-25T19:31:00Z">
        <w:r w:rsidR="00B47E8C">
          <w:t>ASP.NET</w:t>
        </w:r>
        <w:r w:rsidR="00B47E8C" w:rsidRPr="00130755">
          <w:t xml:space="preserve"> </w:t>
        </w:r>
      </w:ins>
      <w:r w:rsidRPr="00130755">
        <w:t>Web API help ensure that you are coding to the HTTP verbs discussed in Chapters 2 and 3. This is much cleaner and much truer to the REST style of services than using</w:t>
      </w:r>
      <w:ins w:id="310" w:author="Brian Wortman" w:date="2014-04-25T19:33:00Z">
        <w:r w:rsidR="00087318">
          <w:t xml:space="preserve">, say, </w:t>
        </w:r>
      </w:ins>
      <w:del w:id="311" w:author="Brian Wortman" w:date="2014-04-25T19:33:00Z">
        <w:r w:rsidRPr="00130755" w:rsidDel="00087318">
          <w:delText xml:space="preserve"> </w:delText>
        </w:r>
      </w:del>
      <w:r w:rsidRPr="00130755">
        <w:t>ASP.NET MVC</w:t>
      </w:r>
      <w:ins w:id="312" w:author="Brian Wortman" w:date="2014-04-25T19:33:00Z">
        <w:r w:rsidR="00087318">
          <w:t xml:space="preserve"> or WCF</w:t>
        </w:r>
      </w:ins>
      <w:del w:id="313" w:author="Brian Wortman" w:date="2014-04-25T19:33:00Z">
        <w:r w:rsidRPr="00130755" w:rsidDel="00087318">
          <w:delText xml:space="preserve"> without the Web API</w:delText>
        </w:r>
      </w:del>
      <w:r w:rsidRPr="00130755">
        <w:t>.</w:t>
      </w:r>
      <w:del w:id="314" w:author="Brian Wortman" w:date="2014-04-25T19:34:00Z">
        <w:r w:rsidRPr="00130755" w:rsidDel="00087318">
          <w:delText xml:space="preserve"> A little later, you’ll see some of the other benefits of using the Web API.</w:delText>
        </w:r>
      </w:del>
    </w:p>
    <w:p w14:paraId="302346AD" w14:textId="77777777" w:rsidR="00130755" w:rsidRPr="0014777F" w:rsidDel="00E81FBB" w:rsidRDefault="00130755">
      <w:pPr>
        <w:pStyle w:val="BodyTextCont"/>
        <w:rPr>
          <w:del w:id="315" w:author="Brian Wortman" w:date="2014-04-25T20:17:00Z"/>
        </w:rPr>
        <w:pPrChange w:id="316" w:author="Brian Wortman" w:date="2014-04-25T20:16:00Z">
          <w:pPr/>
        </w:pPrChange>
      </w:pPr>
      <w:r w:rsidRPr="00130755">
        <w:t xml:space="preserve">In addition to using arguments that come from the URL, you can add </w:t>
      </w:r>
      <w:del w:id="317" w:author="Brian Wortman" w:date="2014-04-25T19:39:00Z">
        <w:r w:rsidRPr="00130755" w:rsidDel="001D6AD9">
          <w:delText xml:space="preserve">additional </w:delText>
        </w:r>
      </w:del>
      <w:ins w:id="318" w:author="Brian Wortman" w:date="2014-04-25T19:34:00Z">
        <w:r w:rsidR="00087318">
          <w:t xml:space="preserve">method </w:t>
        </w:r>
      </w:ins>
      <w:r w:rsidRPr="00130755">
        <w:t xml:space="preserve">arguments for data that </w:t>
      </w:r>
      <w:ins w:id="319" w:author="Brian Wortman" w:date="2014-04-25T19:39:00Z">
        <w:r w:rsidR="001D6AD9">
          <w:t>arrives via the message body</w:t>
        </w:r>
      </w:ins>
      <w:ins w:id="320" w:author="Brian Wortman" w:date="2014-04-25T19:40:00Z">
        <w:r w:rsidR="001D6AD9">
          <w:t xml:space="preserve">. You can even add an argument of </w:t>
        </w:r>
      </w:ins>
      <w:del w:id="321" w:author="Brian Wortman" w:date="2014-04-25T19:40:00Z">
        <w:r w:rsidRPr="00130755" w:rsidDel="001D6AD9">
          <w:delText xml:space="preserve">represents your model object, as well as a </w:delText>
        </w:r>
      </w:del>
      <w:r w:rsidRPr="00130755">
        <w:t>.</w:t>
      </w:r>
      <w:r w:rsidRPr="0014777F">
        <w:t xml:space="preserve">NET type </w:t>
      </w:r>
      <w:del w:id="322" w:author="Brian Wortman" w:date="2014-04-25T19:40:00Z">
        <w:r w:rsidRPr="0014777F" w:rsidDel="001D6AD9">
          <w:delText xml:space="preserve">called </w:delText>
        </w:r>
      </w:del>
      <w:proofErr w:type="spellStart"/>
      <w:r w:rsidRPr="0014777F">
        <w:rPr>
          <w:rStyle w:val="CodeInline"/>
          <w:rFonts w:ascii="Utopia" w:hAnsi="Utopia"/>
        </w:rPr>
        <w:t>HttpRequestMessage</w:t>
      </w:r>
      <w:proofErr w:type="spellEnd"/>
      <w:ins w:id="323" w:author="Brian Wortman" w:date="2014-04-25T19:41:00Z">
        <w:r w:rsidR="001D6AD9" w:rsidRPr="00200A8F">
          <w:rPr>
            <w:rStyle w:val="CodeInline"/>
            <w:rFonts w:ascii="Utopia" w:hAnsi="Utopia"/>
          </w:rPr>
          <w:t xml:space="preserve">, which the framework </w:t>
        </w:r>
      </w:ins>
      <w:ins w:id="324" w:author="Brian Wortman" w:date="2014-04-25T19:42:00Z">
        <w:r w:rsidR="001D6AD9" w:rsidRPr="00E81FBB">
          <w:rPr>
            <w:rStyle w:val="CodeInline"/>
            <w:rFonts w:ascii="Utopia" w:hAnsi="Utopia"/>
            <w:rPrChange w:id="325" w:author="Brian Wortman" w:date="2014-04-25T20:16:00Z">
              <w:rPr>
                <w:rStyle w:val="CodeInline"/>
              </w:rPr>
            </w:rPrChange>
          </w:rPr>
          <w:t xml:space="preserve">will </w:t>
        </w:r>
      </w:ins>
      <w:ins w:id="326" w:author="Brian Wortman" w:date="2014-04-26T12:19:00Z">
        <w:r w:rsidR="006362B1">
          <w:rPr>
            <w:rStyle w:val="CodeInline"/>
          </w:rPr>
          <w:t>provide</w:t>
        </w:r>
      </w:ins>
      <w:ins w:id="327" w:author="Brian Wortman" w:date="2014-04-25T19:42:00Z">
        <w:r w:rsidR="001D6AD9" w:rsidRPr="0014777F">
          <w:rPr>
            <w:rStyle w:val="CodeInline"/>
            <w:rFonts w:ascii="Utopia" w:hAnsi="Utopia"/>
          </w:rPr>
          <w:t xml:space="preserve"> </w:t>
        </w:r>
      </w:ins>
      <w:ins w:id="328" w:author="Brian Wortman" w:date="2014-04-25T19:41:00Z">
        <w:r w:rsidR="001D6AD9" w:rsidRPr="0014777F">
          <w:rPr>
            <w:rStyle w:val="CodeInline"/>
            <w:rFonts w:ascii="Utopia" w:hAnsi="Utopia"/>
          </w:rPr>
          <w:t>automatically</w:t>
        </w:r>
      </w:ins>
      <w:r w:rsidRPr="0014777F">
        <w:t>.</w:t>
      </w:r>
      <w:ins w:id="329" w:author="Brian Wortman" w:date="2014-04-25T20:17:00Z">
        <w:r w:rsidR="00E81FBB">
          <w:t xml:space="preserve"> As an example, </w:t>
        </w:r>
      </w:ins>
    </w:p>
    <w:p w14:paraId="545B32E3" w14:textId="77777777" w:rsidR="00130755" w:rsidRPr="00130755" w:rsidRDefault="00130755">
      <w:pPr>
        <w:pStyle w:val="BodyTextCont"/>
        <w:pPrChange w:id="330" w:author="Brian Wortman" w:date="2014-04-25T20:17:00Z">
          <w:pPr/>
        </w:pPrChange>
      </w:pPr>
      <w:del w:id="331" w:author="Brian Wortman" w:date="2014-04-25T20:17:00Z">
        <w:r w:rsidRPr="00130755" w:rsidDel="00E81FBB">
          <w:delText>H</w:delText>
        </w:r>
      </w:del>
      <w:proofErr w:type="gramStart"/>
      <w:ins w:id="332" w:author="Brian Wortman" w:date="2014-04-25T20:17:00Z">
        <w:r w:rsidR="00E81FBB">
          <w:t>h</w:t>
        </w:r>
      </w:ins>
      <w:r w:rsidRPr="00130755">
        <w:t>ere’s</w:t>
      </w:r>
      <w:proofErr w:type="gramEnd"/>
      <w:r w:rsidRPr="00130755">
        <w:t xml:space="preserve"> the signature of </w:t>
      </w:r>
      <w:ins w:id="333" w:author="Brian Wortman" w:date="2014-04-25T20:18:00Z">
        <w:r w:rsidR="00E81FBB">
          <w:t>the</w:t>
        </w:r>
      </w:ins>
      <w:del w:id="334" w:author="Brian Wortman" w:date="2014-04-25T20:18:00Z">
        <w:r w:rsidRPr="00130755" w:rsidDel="00E81FBB">
          <w:delText>a</w:delText>
        </w:r>
      </w:del>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w:t>
      </w:r>
      <w:del w:id="335" w:author="Brian Wortman" w:date="2014-04-25T20:18:00Z">
        <w:r w:rsidRPr="00130755" w:rsidDel="00E81FBB">
          <w:delText xml:space="preserve">will </w:delText>
        </w:r>
      </w:del>
      <w:r w:rsidRPr="00130755">
        <w:t>exist</w:t>
      </w:r>
      <w:ins w:id="336" w:author="Brian Wortman" w:date="2014-04-25T20:18:00Z">
        <w:r w:rsidR="00E81FBB">
          <w:t>ed</w:t>
        </w:r>
      </w:ins>
      <w:r w:rsidRPr="00130755">
        <w:t xml:space="preserve"> on the</w:t>
      </w:r>
      <w:ins w:id="337" w:author="Brian Wortman" w:date="2014-04-25T20:18:00Z">
        <w:r w:rsidR="00E81FBB">
          <w:t xml:space="preserve"> </w:t>
        </w:r>
      </w:ins>
      <w:proofErr w:type="spellStart"/>
      <w:r w:rsidRPr="00130755">
        <w:rPr>
          <w:rStyle w:val="CodeInline"/>
        </w:rPr>
        <w:t>CategoriesController</w:t>
      </w:r>
      <w:proofErr w:type="spellEnd"/>
      <w:ins w:id="338" w:author="Brian Wortman" w:date="2014-04-25T20:18:00Z">
        <w:r w:rsidR="00E81FBB">
          <w:t xml:space="preserve"> in the previous edition of this book:</w:t>
        </w:r>
      </w:ins>
      <w:del w:id="339" w:author="Brian Wortman" w:date="2014-04-25T20:18:00Z">
        <w:r w:rsidRPr="00130755" w:rsidDel="00E81FBB">
          <w:delText>:</w:delText>
        </w:r>
      </w:del>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77777777" w:rsidR="00130755" w:rsidRPr="00130755" w:rsidRDefault="00130755">
      <w:pPr>
        <w:pStyle w:val="BodyTextCont"/>
        <w:pPrChange w:id="340" w:author="Brian Wortman" w:date="2014-04-25T20:19:00Z">
          <w:pPr/>
        </w:pPrChange>
      </w:pPr>
      <w:r w:rsidRPr="00130755">
        <w:t>Let’s examine each of these arguments</w:t>
      </w:r>
      <w:del w:id="341" w:author="Brian Wortman" w:date="2014-04-25T20:19:00Z">
        <w:r w:rsidRPr="00130755" w:rsidDel="00E81FBB">
          <w:delText>.</w:delText>
        </w:r>
      </w:del>
      <w:ins w:id="342" w:author="Brian Wortman" w:date="2014-04-25T20:19:00Z">
        <w:r w:rsidR="00E81FBB">
          <w:t>…</w:t>
        </w:r>
      </w:ins>
    </w:p>
    <w:p w14:paraId="1B073E2C" w14:textId="77777777" w:rsidR="00130755" w:rsidRPr="00130755" w:rsidRDefault="00130755" w:rsidP="00130755">
      <w:pPr>
        <w:pStyle w:val="Heading2"/>
      </w:pPr>
      <w:r w:rsidRPr="00130755">
        <w:t xml:space="preserve">Adding an </w:t>
      </w:r>
      <w:proofErr w:type="spellStart"/>
      <w:r w:rsidRPr="00130755">
        <w:t>HttpRequestMessage</w:t>
      </w:r>
      <w:proofErr w:type="spellEnd"/>
      <w:r w:rsidRPr="00130755">
        <w:t xml:space="preserve"> Argument</w:t>
      </w:r>
    </w:p>
    <w:p w14:paraId="7FE8F187" w14:textId="77777777" w:rsidR="00130755" w:rsidRPr="00130755" w:rsidRDefault="00130755">
      <w:pPr>
        <w:pStyle w:val="BodyTextFirst"/>
        <w:pPrChange w:id="343" w:author="Brian Wortman" w:date="2014-04-25T20:25:00Z">
          <w:pPr/>
        </w:pPrChange>
      </w:pPr>
      <w:r w:rsidRPr="00130755">
        <w:t xml:space="preserve">The </w:t>
      </w:r>
      <w:r w:rsidRPr="00130755">
        <w:fldChar w:fldCharType="begin"/>
      </w:r>
      <w:r w:rsidRPr="00130755">
        <w:instrText xml:space="preserve"> XE "Controller activation:HttpRequestMessage" </w:instrText>
      </w:r>
      <w:r w:rsidRPr="00130755">
        <w:fldChar w:fldCharType="end"/>
      </w:r>
      <w:proofErr w:type="spellStart"/>
      <w:r w:rsidRPr="00130755">
        <w:rPr>
          <w:rStyle w:val="CodeInline"/>
        </w:rPr>
        <w:t>HttpRequestMessage</w:t>
      </w:r>
      <w:proofErr w:type="spellEnd"/>
      <w:r w:rsidRPr="00130755">
        <w:t xml:space="preserve"> is an object that you can use to examine all kinds of properties of the incoming request. </w:t>
      </w:r>
      <w:del w:id="344" w:author="Brian Wortman" w:date="2014-04-26T12:20:00Z">
        <w:r w:rsidRPr="00130755" w:rsidDel="006362B1">
          <w:delText xml:space="preserve">You </w:delText>
        </w:r>
      </w:del>
      <w:ins w:id="345" w:author="Brian Wortman" w:date="2014-04-26T12:20:00Z">
        <w:r w:rsidR="006362B1">
          <w:t xml:space="preserve">It provides </w:t>
        </w:r>
      </w:ins>
      <w:del w:id="346" w:author="Brian Wortman" w:date="2014-04-26T12:20:00Z">
        <w:r w:rsidRPr="00130755" w:rsidDel="006362B1">
          <w:delText xml:space="preserve">have </w:delText>
        </w:r>
      </w:del>
      <w:r w:rsidRPr="00130755">
        <w:t>access to the request headers, the body, the URL used to invoke the call, client certificates, and many other valuable properties. You</w:t>
      </w:r>
      <w:r w:rsidR="004254E9">
        <w:t xml:space="preserve"> </w:t>
      </w:r>
      <w:r w:rsidRPr="00130755">
        <w:t xml:space="preserve">can also use the </w:t>
      </w:r>
      <w:proofErr w:type="spellStart"/>
      <w:r w:rsidRPr="00130755">
        <w:rPr>
          <w:rStyle w:val="CodeInline"/>
        </w:rPr>
        <w:t>HttpRequestMessage</w:t>
      </w:r>
      <w:proofErr w:type="spellEnd"/>
      <w:r w:rsidRPr="00130755">
        <w:t xml:space="preserve"> object to create a response that is pre-wired to the given request object.</w:t>
      </w:r>
      <w:del w:id="347" w:author="Brian Wortman" w:date="2014-04-25T20:26:00Z">
        <w:r w:rsidRPr="00130755" w:rsidDel="00E34C40">
          <w:delText xml:space="preserve"> In this </w:delText>
        </w:r>
        <w:r w:rsidRPr="00130755" w:rsidDel="00E34C40">
          <w:rPr>
            <w:rStyle w:val="CodeInline"/>
          </w:rPr>
          <w:delText>Post()</w:delText>
        </w:r>
        <w:r w:rsidRPr="00130755" w:rsidDel="00E34C40">
          <w:delText xml:space="preserve"> method,</w:delText>
        </w:r>
        <w:r w:rsidR="004254E9" w:rsidDel="00E34C40">
          <w:delText xml:space="preserve"> </w:delText>
        </w:r>
        <w:r w:rsidRPr="00130755" w:rsidDel="00E34C40">
          <w:delText>you will use it to return a response that includes the 201 HTTP response code, so you can give the caller the location (i.e., the address) of the newly created category.</w:delText>
        </w:r>
      </w:del>
    </w:p>
    <w:p w14:paraId="2686B630" w14:textId="4814B879" w:rsidR="00130755" w:rsidRDefault="00130755">
      <w:pPr>
        <w:pStyle w:val="BodyTextCont"/>
        <w:rPr>
          <w:ins w:id="348" w:author="Brian Wortman" w:date="2014-04-24T20:11:00Z"/>
        </w:rPr>
        <w:pPrChange w:id="349" w:author="Brian Wortman" w:date="2014-04-25T20:26:00Z">
          <w:pPr/>
        </w:pPrChange>
      </w:pPr>
      <w:r w:rsidRPr="00130755">
        <w:t xml:space="preserve">Note that you could instead use the </w:t>
      </w:r>
      <w:del w:id="350" w:author="Brian Wortman" w:date="2014-04-28T09:26:00Z">
        <w:r w:rsidRPr="00130755" w:rsidDel="009D01CB">
          <w:rPr>
            <w:rStyle w:val="CodeInline"/>
          </w:rPr>
          <w:delText>ApiController</w:delText>
        </w:r>
        <w:r w:rsidRPr="00130755" w:rsidDel="009D01CB">
          <w:delText xml:space="preserve">’s </w:delText>
        </w:r>
      </w:del>
      <w:ins w:id="351" w:author="Brian Wortman" w:date="2014-04-28T09:26:00Z">
        <w:r w:rsidR="009D01CB">
          <w:rPr>
            <w:rStyle w:val="CodeInline"/>
          </w:rPr>
          <w:t>controller's</w:t>
        </w:r>
        <w:r w:rsidR="009D01CB" w:rsidRPr="00130755">
          <w:t xml:space="preserve"> </w:t>
        </w:r>
      </w:ins>
      <w:r w:rsidRPr="00130755">
        <w:rPr>
          <w:rStyle w:val="CodeInline"/>
        </w:rPr>
        <w:t>Request</w:t>
      </w:r>
      <w:r w:rsidRPr="00130755">
        <w:t xml:space="preserve"> property to access the </w:t>
      </w:r>
      <w:del w:id="352" w:author="Brian Wortman" w:date="2014-04-28T09:30:00Z">
        <w:r w:rsidRPr="00130755" w:rsidDel="009D01CB">
          <w:delText xml:space="preserve">same </w:delText>
        </w:r>
      </w:del>
      <w:ins w:id="353" w:author="Brian Wortman" w:date="2014-04-28T09:30:00Z">
        <w:r w:rsidR="009D01CB">
          <w:t xml:space="preserve">request </w:t>
        </w:r>
      </w:ins>
      <w:r w:rsidRPr="00130755">
        <w:t>object</w:t>
      </w:r>
      <w:ins w:id="354" w:author="Brian Wortman" w:date="2014-04-28T09:27:00Z">
        <w:r w:rsidR="009D01CB">
          <w:t xml:space="preserve">, because </w:t>
        </w:r>
      </w:ins>
      <w:del w:id="355" w:author="Brian Wortman" w:date="2014-04-28T09:27:00Z">
        <w:r w:rsidRPr="00130755" w:rsidDel="009D01CB">
          <w:delText>. Since the</w:delText>
        </w:r>
      </w:del>
      <w:ins w:id="356" w:author="Brian Wortman" w:date="2014-04-28T09:27:00Z">
        <w:r w:rsidR="009D01CB">
          <w:t>all</w:t>
        </w:r>
      </w:ins>
      <w:r w:rsidRPr="00130755">
        <w:t xml:space="preserve"> </w:t>
      </w:r>
      <w:ins w:id="357" w:author="Brian Wortman" w:date="2014-04-28T09:29:00Z">
        <w:r w:rsidR="009D01CB">
          <w:t xml:space="preserve">ASP.NET </w:t>
        </w:r>
      </w:ins>
      <w:r w:rsidRPr="00130755">
        <w:t xml:space="preserve">Web API controllers </w:t>
      </w:r>
      <w:del w:id="358" w:author="Brian Wortman" w:date="2014-04-28T09:28:00Z">
        <w:r w:rsidRPr="00130755" w:rsidDel="009D01CB">
          <w:delText xml:space="preserve">all </w:delText>
        </w:r>
      </w:del>
      <w:r w:rsidRPr="00130755">
        <w:t xml:space="preserve">inherit </w:t>
      </w:r>
      <w:ins w:id="359" w:author="Brian Wortman" w:date="2014-04-28T09:28:00Z">
        <w:r w:rsidR="009D01CB">
          <w:t xml:space="preserve">the property </w:t>
        </w:r>
      </w:ins>
      <w:r w:rsidRPr="00130755">
        <w:t xml:space="preserve">from the </w:t>
      </w:r>
      <w:ins w:id="360" w:author="Brian Wortman" w:date="2014-04-28T09:29:00Z">
        <w:r w:rsidR="009D01CB">
          <w:t xml:space="preserve">framework's </w:t>
        </w:r>
      </w:ins>
      <w:proofErr w:type="spellStart"/>
      <w:r w:rsidRPr="00130755">
        <w:rPr>
          <w:rStyle w:val="CodeInline"/>
        </w:rPr>
        <w:t>ApiController</w:t>
      </w:r>
      <w:proofErr w:type="spellEnd"/>
      <w:r w:rsidRPr="00130755">
        <w:t xml:space="preserve"> base class</w:t>
      </w:r>
      <w:del w:id="361" w:author="Brian Wortman" w:date="2014-04-28T09:28:00Z">
        <w:r w:rsidRPr="00130755" w:rsidDel="009D01CB">
          <w:delText xml:space="preserve">, you can use this property anywhere you </w:delText>
        </w:r>
        <w:r w:rsidR="004254E9" w:rsidRPr="00130755" w:rsidDel="009D01CB">
          <w:delText>need within</w:delText>
        </w:r>
        <w:r w:rsidRPr="00130755" w:rsidDel="009D01CB">
          <w:delText xml:space="preserve"> the controller code</w:delText>
        </w:r>
      </w:del>
      <w:r w:rsidRPr="00130755">
        <w:t xml:space="preserve">. However, you should be careful not to couple your code to anything going on in a base class. Doing so generally makes it much more difficult to test, and it increases the fragility of your code. This is why </w:t>
      </w:r>
      <w:ins w:id="362" w:author="Brian Wortman" w:date="2014-04-25T20:26:00Z">
        <w:r w:rsidR="006B6BF5">
          <w:t>we</w:t>
        </w:r>
      </w:ins>
      <w:del w:id="363" w:author="Brian Wortman" w:date="2014-04-25T20:26:00Z">
        <w:r w:rsidRPr="00130755" w:rsidDel="006B6BF5">
          <w:delText>I</w:delText>
        </w:r>
      </w:del>
      <w:r w:rsidRPr="00130755">
        <w:t xml:space="preserve"> prefer to have the request object passed </w:t>
      </w:r>
      <w:del w:id="364" w:author="Brian Wortman" w:date="2014-04-25T20:27:00Z">
        <w:r w:rsidRPr="00130755" w:rsidDel="006B6BF5">
          <w:delText xml:space="preserve">into </w:delText>
        </w:r>
      </w:del>
      <w:ins w:id="365" w:author="Brian Wortman" w:date="2014-04-25T20:27:00Z">
        <w:r w:rsidR="006B6BF5">
          <w:t xml:space="preserve">in as an argument </w:t>
        </w:r>
      </w:ins>
      <w:del w:id="366" w:author="Brian Wortman" w:date="2014-04-25T20:27:00Z">
        <w:r w:rsidRPr="00130755" w:rsidDel="006B6BF5">
          <w:delText xml:space="preserve">me </w:delText>
        </w:r>
      </w:del>
      <w:r w:rsidRPr="00130755">
        <w:t>when needed.</w:t>
      </w:r>
      <w:del w:id="367" w:author="Brian Wortman" w:date="2014-04-25T20:29:00Z">
        <w:r w:rsidRPr="00130755" w:rsidDel="006B6BF5">
          <w:delText xml:space="preserve"> </w:delText>
        </w:r>
      </w:del>
      <w:del w:id="368" w:author="Brian Wortman" w:date="2014-04-25T20:27:00Z">
        <w:r w:rsidRPr="00130755" w:rsidDel="006B6BF5">
          <w:delText xml:space="preserve">That </w:delText>
        </w:r>
      </w:del>
      <w:del w:id="369" w:author="Brian Wortman" w:date="2014-04-25T20:29:00Z">
        <w:r w:rsidRPr="00130755" w:rsidDel="006B6BF5">
          <w:delText>makes it</w:delText>
        </w:r>
      </w:del>
      <w:del w:id="370" w:author="Brian Wortman" w:date="2014-04-25T20:27:00Z">
        <w:r w:rsidRPr="00130755" w:rsidDel="006B6BF5">
          <w:delText>’s</w:delText>
        </w:r>
      </w:del>
      <w:del w:id="371" w:author="Brian Wortman" w:date="2014-04-25T20:29:00Z">
        <w:r w:rsidRPr="00130755" w:rsidDel="006B6BF5">
          <w:delText xml:space="preserve"> </w:delText>
        </w:r>
      </w:del>
      <w:del w:id="372" w:author="Brian Wortman" w:date="2014-04-25T20:27:00Z">
        <w:r w:rsidRPr="00130755" w:rsidDel="006B6BF5">
          <w:delText xml:space="preserve">much </w:delText>
        </w:r>
      </w:del>
      <w:del w:id="373" w:author="Brian Wortman" w:date="2014-04-25T20:29:00Z">
        <w:r w:rsidRPr="00130755" w:rsidDel="006B6BF5">
          <w:delText xml:space="preserve">easier to mock up during tests; it also means </w:delText>
        </w:r>
      </w:del>
      <w:del w:id="374" w:author="Brian Wortman" w:date="2014-04-25T20:28:00Z">
        <w:r w:rsidRPr="00130755" w:rsidDel="006B6BF5">
          <w:delText xml:space="preserve">you’re </w:delText>
        </w:r>
      </w:del>
      <w:del w:id="375" w:author="Brian Wortman" w:date="2014-04-25T20:29:00Z">
        <w:r w:rsidRPr="00130755" w:rsidDel="006B6BF5">
          <w:delText xml:space="preserve">not coupled to the </w:delText>
        </w:r>
        <w:r w:rsidRPr="00130755" w:rsidDel="006B6BF5">
          <w:rPr>
            <w:rStyle w:val="CodeInline"/>
          </w:rPr>
          <w:delText>ApiController</w:delText>
        </w:r>
        <w:r w:rsidRPr="00130755" w:rsidDel="006B6BF5">
          <w:delText xml:space="preserve"> base class (</w:delText>
        </w:r>
      </w:del>
      <w:del w:id="376" w:author="Brian Wortman" w:date="2014-04-25T20:28:00Z">
        <w:r w:rsidRPr="00130755" w:rsidDel="006B6BF5">
          <w:delText>not as much</w:delText>
        </w:r>
      </w:del>
      <w:del w:id="377" w:author="Brian Wortman" w:date="2014-04-25T20:29:00Z">
        <w:r w:rsidRPr="00130755" w:rsidDel="006B6BF5">
          <w:delText>, at least).</w:delText>
        </w:r>
      </w:del>
    </w:p>
    <w:p w14:paraId="190829E1" w14:textId="77777777" w:rsidR="00453DED" w:rsidRPr="00130755" w:rsidDel="00453DED" w:rsidRDefault="00453DED" w:rsidP="00130755">
      <w:pPr>
        <w:rPr>
          <w:del w:id="378" w:author="Brian Wortman" w:date="2014-04-24T20:14:00Z"/>
        </w:rPr>
      </w:pPr>
    </w:p>
    <w:p w14:paraId="693B596E" w14:textId="77777777" w:rsidR="00130755" w:rsidRPr="00130755" w:rsidDel="00453DED" w:rsidRDefault="00130755" w:rsidP="00130755">
      <w:pPr>
        <w:pStyle w:val="SideBarHead"/>
        <w:rPr>
          <w:del w:id="379" w:author="Brian Wortman" w:date="2014-04-24T20:14:00Z"/>
        </w:rPr>
      </w:pPr>
      <w:del w:id="380" w:author="Brian Wortman" w:date="2014-04-24T20:14:00Z">
        <w:r w:rsidRPr="00130755" w:rsidDel="00453DED">
          <w:delText>Composition Over Inheritance</w:delText>
        </w:r>
      </w:del>
    </w:p>
    <w:p w14:paraId="24E2AFBF" w14:textId="77777777" w:rsidR="00130755" w:rsidRPr="00130755" w:rsidDel="00453DED" w:rsidRDefault="00130755" w:rsidP="00130755">
      <w:pPr>
        <w:pStyle w:val="SideBarBody"/>
        <w:rPr>
          <w:del w:id="381" w:author="Brian Wortman" w:date="2014-04-24T20:14:00Z"/>
        </w:rPr>
      </w:pPr>
      <w:del w:id="382" w:author="Brian Wortman" w:date="2014-04-24T20:14:00Z">
        <w:r w:rsidRPr="00130755" w:rsidDel="00453DED">
          <w:delText>There have been many books written in the last 10 or 15 years talking about various evolutions in the practice of object-oriented programming. One of the major shifts of the past 15 years is captured in the oft-quoted phrase, “composition over inheritance</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In short, an application’s code will be much less coupled—and much more testable and maintainable—if it utilizes composition of many smaller </w:delText>
        </w:r>
        <w:r w:rsidR="004254E9" w:rsidRPr="00130755" w:rsidDel="00453DED">
          <w:delText>classes instead</w:delText>
        </w:r>
        <w:r w:rsidRPr="00130755" w:rsidDel="00453DED">
          <w:delText xml:space="preserve"> of relying on a base class for desired behaviors. When a base class is packed with a wide variety of functionality, your class—even if it’s small—implicitly takes on the base class's full surface. Changes to the base class require full test regression of all classes that inherit from it—even if those classes aren’t using the base functionality that was modified.</w:delText>
        </w:r>
      </w:del>
    </w:p>
    <w:p w14:paraId="277D039C" w14:textId="77777777" w:rsidR="00130755" w:rsidRPr="00130755" w:rsidDel="00453DED" w:rsidRDefault="00130755" w:rsidP="00130755">
      <w:pPr>
        <w:pStyle w:val="SideBarBody"/>
        <w:rPr>
          <w:del w:id="383" w:author="Brian Wortman" w:date="2014-04-24T20:14:00Z"/>
        </w:rPr>
      </w:pPr>
      <w:del w:id="384" w:author="Brian Wortman" w:date="2014-04-24T20:14:00Z">
        <w:r w:rsidRPr="00130755" w:rsidDel="00453DED">
          <w:delText>Further, relying on a base class for behaviors forces the base class to take on more than one responsibility—and this is in direct conflict with the Single Responsibility Principle. You see, if you limit a base class’s responsibility (i.e., its functionality) to only one thing, but child classes require the use of more than a single behavior, then you are forced to use composition in providing these behaviors. And at that point, using a base class loses most of its intended appeal.</w:delText>
        </w:r>
      </w:del>
    </w:p>
    <w:p w14:paraId="02004D9E" w14:textId="77777777" w:rsidR="00130755" w:rsidRPr="00130755" w:rsidDel="00453DED" w:rsidRDefault="00130755" w:rsidP="00130755">
      <w:pPr>
        <w:pStyle w:val="SideBarBody"/>
        <w:rPr>
          <w:del w:id="385" w:author="Brian Wortman" w:date="2014-04-24T20:14:00Z"/>
        </w:rPr>
      </w:pPr>
      <w:del w:id="386" w:author="Brian Wortman" w:date="2014-04-24T20:14:00Z">
        <w:r w:rsidRPr="00130755" w:rsidDel="00453DED">
          <w:delText>If the concept of</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composition over inheritance” is new to you, I encourage you to read Head First Design Patterns by Eric Freeman et </w:delText>
        </w:r>
        <w:r w:rsidR="004254E9" w:rsidRPr="00130755" w:rsidDel="00453DED">
          <w:delText>al (</w:delText>
        </w:r>
        <w:r w:rsidRPr="00130755" w:rsidDel="00453DED">
          <w:delText>O’Reilly, 2004). I think you will find its principles and presentation rather freeing, especially if you come from a strong 1990’s style OO background.</w:delText>
        </w:r>
      </w:del>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77777777" w:rsidR="00130755" w:rsidRPr="00130755" w:rsidRDefault="00130755">
      <w:pPr>
        <w:pStyle w:val="BodyTextFirst"/>
        <w:pPrChange w:id="387" w:author="Brian Wortman" w:date="2014-04-25T20:30:00Z">
          <w:pPr/>
        </w:pPrChange>
      </w:pPr>
      <w:r w:rsidRPr="00130755">
        <w:t xml:space="preserve">The second argument, the </w:t>
      </w:r>
      <w:r w:rsidRPr="00130755">
        <w:rPr>
          <w:rStyle w:val="CodeInline"/>
        </w:rPr>
        <w:t>Category</w:t>
      </w:r>
      <w:r w:rsidRPr="00130755">
        <w:t xml:space="preserve"> object, is also inserted auto-magically by </w:t>
      </w:r>
      <w:del w:id="388" w:author="Brian Wortman" w:date="2014-04-25T20:30:00Z">
        <w:r w:rsidRPr="00130755" w:rsidDel="006B6BF5">
          <w:delText>MVC</w:delText>
        </w:r>
      </w:del>
      <w:ins w:id="389" w:author="Brian Wortman" w:date="2014-04-25T20:30:00Z">
        <w:r w:rsidR="006B6BF5">
          <w:t>the framework</w:t>
        </w:r>
      </w:ins>
      <w:r w:rsidRPr="00130755">
        <w:t>. When the caller puts a JSON or XML</w:t>
      </w:r>
      <w:r w:rsidR="004254E9">
        <w:t xml:space="preserve"> </w:t>
      </w:r>
      <w:r w:rsidRPr="00130755">
        <w:t xml:space="preserve">representation of a specific model object into the body of an HTTP request, </w:t>
      </w:r>
      <w:del w:id="390" w:author="Brian Wortman" w:date="2014-04-25T20:30:00Z">
        <w:r w:rsidRPr="00130755" w:rsidDel="006B6BF5">
          <w:delText xml:space="preserve">MVC </w:delText>
        </w:r>
      </w:del>
      <w:ins w:id="391" w:author="Brian Wortman" w:date="2014-04-25T20:30:00Z">
        <w:r w:rsidR="006B6BF5">
          <w:t>the framework</w:t>
        </w:r>
        <w:r w:rsidR="006B6BF5" w:rsidRPr="00130755">
          <w:t xml:space="preserve"> </w:t>
        </w:r>
      </w:ins>
      <w:r w:rsidRPr="00130755">
        <w:t xml:space="preserve">will do the work of </w:t>
      </w:r>
      <w:del w:id="392" w:author="Brian Wortman" w:date="2014-04-26T12:32:00Z">
        <w:r w:rsidRPr="00130755" w:rsidDel="001435D3">
          <w:delText xml:space="preserve">converting </w:delText>
        </w:r>
      </w:del>
      <w:ins w:id="393" w:author="Brian Wortman" w:date="2014-04-26T12:32:00Z">
        <w:r w:rsidR="001435D3">
          <w:t>parsing</w:t>
        </w:r>
        <w:r w:rsidR="001435D3" w:rsidRPr="00130755">
          <w:t xml:space="preserve"> </w:t>
        </w:r>
      </w:ins>
      <w:r w:rsidRPr="00130755">
        <w:t>the textual data into an instance of that model type.</w:t>
      </w:r>
    </w:p>
    <w:p w14:paraId="4755F79E" w14:textId="77777777" w:rsidR="00130755" w:rsidRPr="00130755" w:rsidDel="00542E74" w:rsidRDefault="00130755">
      <w:pPr>
        <w:pStyle w:val="BodyTextCont"/>
        <w:rPr>
          <w:del w:id="394" w:author="Brian Wortman" w:date="2014-04-26T12:34:00Z"/>
        </w:rPr>
        <w:pPrChange w:id="395" w:author="Brian Wortman" w:date="2014-04-25T20:44:00Z">
          <w:pPr/>
        </w:pPrChange>
      </w:pPr>
      <w:del w:id="396" w:author="Brian Wortman" w:date="2014-04-26T12:34:00Z">
        <w:r w:rsidRPr="00130755" w:rsidDel="00542E74">
          <w:delText xml:space="preserve">For example, if a caller submits the following JSON in the body of a POST request to </w:delText>
        </w:r>
        <w:r w:rsidRPr="00130755" w:rsidDel="00542E74">
          <w:rPr>
            <w:rStyle w:val="CodeInline"/>
          </w:rPr>
          <w:delText>/api/categories</w:delText>
        </w:r>
        <w:r w:rsidRPr="00130755" w:rsidDel="00542E74">
          <w:delText xml:space="preserve">, </w:delText>
        </w:r>
      </w:del>
      <w:del w:id="397" w:author="Brian Wortman" w:date="2014-04-25T20:45:00Z">
        <w:r w:rsidRPr="00130755" w:rsidDel="00F83037">
          <w:delText xml:space="preserve">MVC </w:delText>
        </w:r>
      </w:del>
      <w:del w:id="398" w:author="Brian Wortman" w:date="2014-04-26T12:34:00Z">
        <w:r w:rsidRPr="00130755" w:rsidDel="00542E74">
          <w:delText xml:space="preserve">will convert the text to a </w:delText>
        </w:r>
        <w:r w:rsidRPr="00130755" w:rsidDel="00542E74">
          <w:rPr>
            <w:rStyle w:val="CodeInline"/>
          </w:rPr>
          <w:delText>Category</w:delText>
        </w:r>
        <w:r w:rsidRPr="00130755" w:rsidDel="00542E74">
          <w:delText xml:space="preserve"> object as the second parameter in the </w:delText>
        </w:r>
        <w:r w:rsidRPr="00130755" w:rsidDel="00542E74">
          <w:rPr>
            <w:rStyle w:val="CodeInline"/>
          </w:rPr>
          <w:delText>Post()</w:delText>
        </w:r>
        <w:r w:rsidRPr="00130755" w:rsidDel="00542E74">
          <w:delText xml:space="preserve"> method:</w:delText>
        </w:r>
      </w:del>
    </w:p>
    <w:p w14:paraId="480948C2" w14:textId="77777777" w:rsidR="00130755" w:rsidRPr="00130755" w:rsidDel="00542E74" w:rsidRDefault="00130755" w:rsidP="00130755">
      <w:pPr>
        <w:pStyle w:val="Code"/>
        <w:rPr>
          <w:del w:id="399" w:author="Brian Wortman" w:date="2014-04-26T12:34:00Z"/>
        </w:rPr>
      </w:pPr>
      <w:del w:id="400" w:author="Brian Wortman" w:date="2014-04-26T12:34:00Z">
        <w:r w:rsidRPr="00130755" w:rsidDel="00542E74">
          <w:delText>{"Name":"Blue","Description":"Deferred"}</w:delText>
        </w:r>
      </w:del>
    </w:p>
    <w:p w14:paraId="27390495" w14:textId="77777777" w:rsidR="00130755" w:rsidRPr="00130755" w:rsidRDefault="00130755">
      <w:pPr>
        <w:pStyle w:val="BodyTextCont"/>
        <w:pPrChange w:id="401" w:author="Brian Wortman" w:date="2014-04-25T20:45:00Z">
          <w:pPr/>
        </w:pPrChange>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14:paraId="51719441" w14:textId="77777777" w:rsidR="00130755" w:rsidRPr="00130755" w:rsidDel="00F83037" w:rsidRDefault="00130755">
      <w:pPr>
        <w:pStyle w:val="Code"/>
        <w:rPr>
          <w:del w:id="402" w:author="Brian Wortman" w:date="2014-04-25T20:46:00Z"/>
        </w:rPr>
      </w:pPr>
      <w:del w:id="403" w:author="Brian Wortman" w:date="2014-04-25T20:46:00Z">
        <w:r w:rsidRPr="00130755" w:rsidDel="00F83037">
          <w:rPr>
            <w:highlight w:val="yellow"/>
          </w:rPr>
          <w:delText>Put(HttpRequestMessage request, long id, Category category)</w:delText>
        </w:r>
      </w:del>
    </w:p>
    <w:p w14:paraId="0D517070" w14:textId="77777777" w:rsidR="00F83037" w:rsidRDefault="00F83037">
      <w:pPr>
        <w:pStyle w:val="Code"/>
        <w:rPr>
          <w:ins w:id="404" w:author="Brian Wortman" w:date="2014-04-25T20:46:00Z"/>
        </w:rPr>
        <w:pPrChange w:id="405" w:author="Brian Wortman" w:date="2014-04-25T20:46:00Z">
          <w:pPr/>
        </w:pPrChange>
      </w:pPr>
      <w:ins w:id="406" w:author="Brian Wortman" w:date="2014-04-25T20:46:00Z">
        <w:r w:rsidRPr="00F83037">
          <w:t>Put(HttpRequestMessage request, long id, Category category)</w:t>
        </w:r>
      </w:ins>
    </w:p>
    <w:p w14:paraId="08531E9B" w14:textId="77777777" w:rsidR="00130755" w:rsidRPr="00130755" w:rsidRDefault="00130755">
      <w:pPr>
        <w:pStyle w:val="BodyTextCont"/>
        <w:pPrChange w:id="407" w:author="Brian Wortman" w:date="2014-04-25T20:46:00Z">
          <w:pPr/>
        </w:pPrChange>
      </w:pPr>
      <w:r w:rsidRPr="00130755">
        <w:t>Now suppose the caller submits a PUT request to the following UR</w:t>
      </w:r>
      <w:ins w:id="408" w:author="Brian Wortman" w:date="2014-04-26T12:35:00Z">
        <w:r w:rsidR="00542E74">
          <w:t>L</w:t>
        </w:r>
      </w:ins>
      <w:del w:id="409" w:author="Brian Wortman" w:date="2014-04-26T12:35:00Z">
        <w:r w:rsidRPr="00130755" w:rsidDel="00542E74">
          <w:delText>L</w:delText>
        </w:r>
      </w:del>
      <w:r w:rsidRPr="00130755">
        <w:t>:</w:t>
      </w:r>
    </w:p>
    <w:p w14:paraId="77C9D056" w14:textId="77777777" w:rsidR="00130755" w:rsidRPr="00130755" w:rsidRDefault="00130755" w:rsidP="00130755">
      <w:pPr>
        <w:pStyle w:val="Code"/>
      </w:pPr>
      <w:r w:rsidRPr="00130755">
        <w:t>/api/categories/123</w:t>
      </w:r>
    </w:p>
    <w:p w14:paraId="144A5DA5" w14:textId="77777777" w:rsidR="00B47E8C" w:rsidRDefault="00130755">
      <w:pPr>
        <w:pStyle w:val="BodyTextCont"/>
        <w:rPr>
          <w:ins w:id="410" w:author="Brian Wortman" w:date="2014-04-25T19:30:00Z"/>
        </w:rPr>
        <w:pPrChange w:id="411" w:author="Brian Wortman" w:date="2014-04-25T20:47:00Z">
          <w:pPr/>
        </w:pPrChange>
      </w:pPr>
      <w:r w:rsidRPr="00130755">
        <w:t>The</w:t>
      </w:r>
      <w:ins w:id="412" w:author="Brian Wortman" w:date="2014-04-26T12:24:00Z">
        <w:r w:rsidR="00A11842">
          <w:t xml:space="preserve"> framework </w:t>
        </w:r>
      </w:ins>
      <w:ins w:id="413" w:author="Brian Wortman" w:date="2014-04-26T12:35:00Z">
        <w:r w:rsidR="00542E74">
          <w:t xml:space="preserve">will </w:t>
        </w:r>
      </w:ins>
      <w:ins w:id="414" w:author="Brian Wortman" w:date="2014-04-26T12:27:00Z">
        <w:r w:rsidR="00A11842">
          <w:t xml:space="preserve">invoke </w:t>
        </w:r>
      </w:ins>
      <w:ins w:id="415" w:author="Brian Wortman" w:date="2014-04-26T12:28:00Z">
        <w:r w:rsidR="001435D3">
          <w:t xml:space="preserve">the controller's </w:t>
        </w:r>
      </w:ins>
      <w:ins w:id="416" w:author="Brian Wortman" w:date="2014-04-26T12:27:00Z">
        <w:r w:rsidR="00A11842">
          <w:t xml:space="preserve">Put </w:t>
        </w:r>
      </w:ins>
      <w:ins w:id="417" w:author="Brian Wortman" w:date="2014-04-26T12:28:00Z">
        <w:r w:rsidR="001435D3">
          <w:t xml:space="preserve">method </w:t>
        </w:r>
      </w:ins>
      <w:ins w:id="418" w:author="Brian Wortman" w:date="2014-04-26T12:27:00Z">
        <w:r w:rsidR="00A11842">
          <w:t xml:space="preserve">with </w:t>
        </w:r>
      </w:ins>
      <w:ins w:id="419" w:author="Brian Wortman" w:date="2014-04-26T12:31:00Z">
        <w:r w:rsidR="001435D3">
          <w:t xml:space="preserve">a </w:t>
        </w:r>
      </w:ins>
      <w:ins w:id="420" w:author="Brian Wortman" w:date="2014-04-26T12:29:00Z">
        <w:r w:rsidR="001435D3">
          <w:t xml:space="preserve">framework-provided </w:t>
        </w:r>
      </w:ins>
      <w:proofErr w:type="spellStart"/>
      <w:ins w:id="421" w:author="Brian Wortman" w:date="2014-04-26T12:31:00Z">
        <w:r w:rsidR="001435D3">
          <w:t>HttpRequestMessage</w:t>
        </w:r>
      </w:ins>
      <w:proofErr w:type="spellEnd"/>
      <w:ins w:id="422" w:author="Brian Wortman" w:date="2014-04-26T12:32:00Z">
        <w:r w:rsidR="001435D3">
          <w:t xml:space="preserve"> as the request parameter,</w:t>
        </w:r>
      </w:ins>
      <w:ins w:id="423" w:author="Brian Wortman" w:date="2014-04-26T12:29:00Z">
        <w:r w:rsidR="001435D3">
          <w:t xml:space="preserve"> </w:t>
        </w:r>
      </w:ins>
      <w:ins w:id="424" w:author="Brian Wortman" w:date="2014-04-26T12:27:00Z">
        <w:r w:rsidR="00A11842">
          <w:t xml:space="preserve">123 </w:t>
        </w:r>
      </w:ins>
      <w:ins w:id="425" w:author="Brian Wortman" w:date="2014-04-26T12:28:00Z">
        <w:r w:rsidR="001435D3">
          <w:t xml:space="preserve">as the id, </w:t>
        </w:r>
      </w:ins>
      <w:ins w:id="426" w:author="Brian Wortman" w:date="2014-04-26T12:32:00Z">
        <w:r w:rsidR="001435D3">
          <w:t xml:space="preserve">and </w:t>
        </w:r>
      </w:ins>
      <w:ins w:id="427" w:author="Brian Wortman" w:date="2014-04-26T12:35:00Z">
        <w:r w:rsidR="00542E74">
          <w:t xml:space="preserve">a </w:t>
        </w:r>
      </w:ins>
      <w:ins w:id="428" w:author="Brian Wortman" w:date="2014-04-26T12:29:00Z">
        <w:r w:rsidR="001435D3">
          <w:t xml:space="preserve">category </w:t>
        </w:r>
      </w:ins>
      <w:ins w:id="429" w:author="Brian Wortman" w:date="2014-04-26T12:28:00Z">
        <w:r w:rsidR="001435D3">
          <w:t xml:space="preserve">object </w:t>
        </w:r>
      </w:ins>
      <w:ins w:id="430" w:author="Brian Wortman" w:date="2014-04-26T12:35:00Z">
        <w:r w:rsidR="00542E74">
          <w:t xml:space="preserve">parsed from the message body </w:t>
        </w:r>
      </w:ins>
      <w:ins w:id="431" w:author="Brian Wortman" w:date="2014-04-26T12:29:00Z">
        <w:r w:rsidR="001435D3">
          <w:t>as the category</w:t>
        </w:r>
      </w:ins>
      <w:del w:id="432" w:author="Brian Wortman" w:date="2014-04-26T12:32:00Z">
        <w:r w:rsidRPr="00130755" w:rsidDel="001435D3">
          <w:delText xml:space="preserve"> </w:delText>
        </w:r>
        <w:r w:rsidRPr="00130755" w:rsidDel="001435D3">
          <w:rPr>
            <w:rStyle w:val="CodeInline"/>
          </w:rPr>
          <w:delText>id</w:delText>
        </w:r>
        <w:r w:rsidRPr="00130755" w:rsidDel="001435D3">
          <w:delText xml:space="preserve"> argument will contain </w:delText>
        </w:r>
        <w:r w:rsidRPr="00130755" w:rsidDel="001435D3">
          <w:rPr>
            <w:rStyle w:val="CodeInline"/>
          </w:rPr>
          <w:delText>123</w:delText>
        </w:r>
        <w:r w:rsidRPr="00130755" w:rsidDel="001435D3">
          <w:delText xml:space="preserve">, along with the </w:delText>
        </w:r>
        <w:r w:rsidRPr="00130755" w:rsidDel="001435D3">
          <w:rPr>
            <w:rStyle w:val="CodeInline"/>
          </w:rPr>
          <w:delText>category</w:delText>
        </w:r>
        <w:r w:rsidRPr="00130755" w:rsidDel="001435D3">
          <w:delText xml:space="preserve"> object from the request </w:delText>
        </w:r>
        <w:r w:rsidR="004254E9" w:rsidRPr="00130755" w:rsidDel="001435D3">
          <w:delText>body, as</w:delText>
        </w:r>
        <w:r w:rsidRPr="00130755" w:rsidDel="001435D3">
          <w:delText xml:space="preserve"> well as the </w:delText>
        </w:r>
        <w:r w:rsidRPr="00130755" w:rsidDel="001435D3">
          <w:rPr>
            <w:rStyle w:val="CodeInline"/>
          </w:rPr>
          <w:delText>request</w:delText>
        </w:r>
        <w:r w:rsidRPr="00130755" w:rsidDel="001435D3">
          <w:delText xml:space="preserve"> object itself.</w:delText>
        </w:r>
      </w:del>
      <w:ins w:id="433" w:author="Brian Wortman" w:date="2014-04-26T12:32:00Z">
        <w:r w:rsidR="001435D3">
          <w:t>.</w:t>
        </w:r>
      </w:ins>
      <w:r w:rsidRPr="00130755">
        <w:t xml:space="preserve"> This is quite amazing because</w:t>
      </w:r>
      <w:r w:rsidR="004254E9">
        <w:t xml:space="preserve"> </w:t>
      </w:r>
      <w:r w:rsidRPr="00130755">
        <w:t>you don’t need to do any special parsing of the JSON or XML content</w:t>
      </w:r>
      <w:ins w:id="434" w:author="Brian Wortman" w:date="2014-04-26T12:37:00Z">
        <w:r w:rsidR="00542E74">
          <w:t>; the framework does it for you</w:t>
        </w:r>
      </w:ins>
      <w:r w:rsidRPr="00130755">
        <w:t xml:space="preserve">. Nor do you need to define any data contracts, as would normally be </w:t>
      </w:r>
      <w:del w:id="435" w:author="Brian Wortman" w:date="2014-04-26T12:37:00Z">
        <w:r w:rsidRPr="00130755" w:rsidDel="00542E74">
          <w:delText xml:space="preserve">done </w:delText>
        </w:r>
      </w:del>
      <w:ins w:id="436" w:author="Brian Wortman" w:date="2014-04-26T12:37:00Z">
        <w:r w:rsidR="00542E74">
          <w:t xml:space="preserve">required </w:t>
        </w:r>
      </w:ins>
      <w:r w:rsidRPr="00130755">
        <w:t>in a WCF-based service. In line with the more recent trend towards “convention over configuration,” it just works!</w:t>
      </w:r>
    </w:p>
    <w:p w14:paraId="03F733B9" w14:textId="77777777" w:rsidR="00F83037" w:rsidRDefault="00B47E8C">
      <w:pPr>
        <w:pStyle w:val="Heading2"/>
        <w:rPr>
          <w:ins w:id="437" w:author="Brian Wortman" w:date="2014-04-25T20:48:00Z"/>
        </w:rPr>
        <w:pPrChange w:id="438" w:author="Brian Wortman" w:date="2014-04-25T19:30:00Z">
          <w:pPr/>
        </w:pPrChange>
      </w:pPr>
      <w:ins w:id="439" w:author="Brian Wortman" w:date="2014-04-25T19:30:00Z">
        <w:r>
          <w:t>Attribute-Based Routing</w:t>
        </w:r>
      </w:ins>
    </w:p>
    <w:p w14:paraId="3D87FD33" w14:textId="77777777" w:rsidR="00130755" w:rsidRDefault="00AA4F10">
      <w:pPr>
        <w:pStyle w:val="BodyTextFirst"/>
        <w:rPr>
          <w:ins w:id="440" w:author="Brian Wortman" w:date="2014-04-26T15:24:00Z"/>
        </w:rPr>
        <w:pPrChange w:id="441" w:author="Brian Wortman" w:date="2014-04-25T20:50:00Z">
          <w:pPr/>
        </w:pPrChange>
      </w:pPr>
      <w:ins w:id="442" w:author="Brian Wortman" w:date="2014-04-25T20:50:00Z">
        <w:r>
          <w:t>While certainly powerful, t</w:t>
        </w:r>
      </w:ins>
      <w:ins w:id="443" w:author="Brian Wortman" w:date="2014-04-25T20:49:00Z">
        <w:r>
          <w:t xml:space="preserve">he </w:t>
        </w:r>
      </w:ins>
      <w:ins w:id="444" w:author="Brian Wortman" w:date="2014-04-25T21:10:00Z">
        <w:r w:rsidR="005C3A8D">
          <w:t>convention-based</w:t>
        </w:r>
      </w:ins>
      <w:ins w:id="445" w:author="Brian Wortman" w:date="2014-04-25T20:49:00Z">
        <w:r>
          <w:t xml:space="preserve"> routing</w:t>
        </w:r>
      </w:ins>
      <w:r w:rsidR="00130755" w:rsidRPr="00130755">
        <w:fldChar w:fldCharType="begin"/>
      </w:r>
      <w:r w:rsidR="00130755" w:rsidRPr="00130755">
        <w:instrText xml:space="preserve"> XE "Controller activation:object argument" </w:instrText>
      </w:r>
      <w:r w:rsidR="00130755" w:rsidRPr="00130755">
        <w:fldChar w:fldCharType="end"/>
      </w:r>
      <w:ins w:id="446" w:author="Brian Wortman" w:date="2014-04-25T20:50:00Z">
        <w:r>
          <w:t xml:space="preserve"> in ASP.NET Web API version 1 had some limitations. For example, let's say w</w:t>
        </w:r>
        <w:r w:rsidR="005C3A8D">
          <w:t>e need</w:t>
        </w:r>
      </w:ins>
      <w:ins w:id="447" w:author="Brian Wortman" w:date="2014-04-25T21:10:00Z">
        <w:r w:rsidR="005C3A8D">
          <w:t>ed</w:t>
        </w:r>
      </w:ins>
      <w:ins w:id="448" w:author="Brian Wortman" w:date="2014-04-25T20:50:00Z">
        <w:r w:rsidR="005C3A8D">
          <w:t xml:space="preserve"> to support the following:</w:t>
        </w:r>
      </w:ins>
    </w:p>
    <w:p w14:paraId="250961D3" w14:textId="77777777" w:rsidR="009000A8" w:rsidRDefault="009000A8">
      <w:pPr>
        <w:pStyle w:val="BodyTextFirst"/>
        <w:rPr>
          <w:ins w:id="449" w:author="Brian Wortman" w:date="2014-04-25T20:54:00Z"/>
        </w:rPr>
        <w:pPrChange w:id="450" w:author="Brian Wortman" w:date="2014-04-25T20:50:00Z">
          <w:pPr/>
        </w:pPrChange>
      </w:pPr>
    </w:p>
    <w:p w14:paraId="73FA9C63" w14:textId="485EA860" w:rsidR="00AA4F10" w:rsidRDefault="009000A8">
      <w:pPr>
        <w:pStyle w:val="BodyTextFirst"/>
        <w:rPr>
          <w:ins w:id="451" w:author="Brian Wortman" w:date="2014-04-25T20:54:00Z"/>
        </w:rPr>
        <w:pPrChange w:id="452" w:author="Brian Wortman" w:date="2014-04-25T20:50:00Z">
          <w:pPr/>
        </w:pPrChange>
      </w:pPr>
      <w:ins w:id="453" w:author="Brian Wortman" w:date="2014-04-26T15:25:00Z">
        <w:r>
          <w:lastRenderedPageBreak/>
          <w:t>Table 5-2. URLs</w:t>
        </w:r>
      </w:ins>
      <w:ins w:id="454" w:author="Brian Wortman" w:date="2014-04-26T20:49:00Z">
        <w:r w:rsidR="00E811A3">
          <w:t>, Verbs,</w:t>
        </w:r>
      </w:ins>
      <w:ins w:id="455" w:author="Brian Wortman" w:date="2014-04-26T15:25:00Z">
        <w:r>
          <w:t xml:space="preserve"> and Controller Methods for Attribute-based Routing Example</w:t>
        </w:r>
      </w:ins>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rPr>
          <w:ins w:id="456"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rPr>
                <w:ins w:id="457" w:author="Brian Wortman" w:date="2014-04-25T20:54:00Z"/>
              </w:rPr>
            </w:pPr>
            <w:ins w:id="458" w:author="Brian Wortman" w:date="2014-04-25T20:54:00Z">
              <w:r w:rsidRPr="00130755">
                <w:t>URL</w:t>
              </w:r>
            </w:ins>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rPr>
                <w:ins w:id="459" w:author="Brian Wortman" w:date="2014-04-25T20:54:00Z"/>
              </w:rPr>
            </w:pPr>
            <w:ins w:id="460" w:author="Brian Wortman" w:date="2014-04-25T20:54:00Z">
              <w:r w:rsidRPr="00130755">
                <w:t>Verb</w:t>
              </w:r>
            </w:ins>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rPr>
                <w:ins w:id="461" w:author="Brian Wortman" w:date="2014-04-25T20:54:00Z"/>
              </w:rPr>
            </w:pPr>
            <w:ins w:id="462" w:author="Brian Wortman" w:date="2014-04-25T20:54:00Z">
              <w:r w:rsidRPr="00130755">
                <w:t>Controller Method</w:t>
              </w:r>
            </w:ins>
          </w:p>
        </w:tc>
      </w:tr>
      <w:tr w:rsidR="00AA4F10" w14:paraId="24918575" w14:textId="77777777" w:rsidTr="00E707B2">
        <w:trPr>
          <w:ins w:id="463"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ins w:id="464" w:author="Brian Wortman" w:date="2014-04-25T20:54:00Z"/>
                <w:rStyle w:val="CodeInline"/>
              </w:rPr>
            </w:pPr>
            <w:ins w:id="465" w:author="Brian Wortman" w:date="2014-04-25T20:54:00Z">
              <w:r w:rsidRPr="00AA4F10">
                <w:rPr>
                  <w:rStyle w:val="CodeInline"/>
                </w:rPr>
                <w:t>/</w:t>
              </w:r>
              <w:proofErr w:type="spellStart"/>
              <w:r w:rsidRPr="00AA4F10">
                <w:rPr>
                  <w:rStyle w:val="CodeInline"/>
                </w:rPr>
                <w:t>api</w:t>
              </w:r>
              <w:proofErr w:type="spellEnd"/>
              <w:r w:rsidRPr="00AA4F10">
                <w:rPr>
                  <w:rStyle w:val="CodeInline"/>
                </w:rPr>
                <w:t>/tasks/123</w:t>
              </w:r>
            </w:ins>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rPr>
                <w:ins w:id="466" w:author="Brian Wortman" w:date="2014-04-25T20:54:00Z"/>
              </w:rPr>
            </w:pPr>
            <w:ins w:id="467" w:author="Brian Wortman" w:date="2014-04-25T20:54:00Z">
              <w:r w:rsidRPr="00796978">
                <w:t>GET</w:t>
              </w:r>
            </w:ins>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ins w:id="468" w:author="Brian Wortman" w:date="2014-04-25T20:54:00Z"/>
                <w:rStyle w:val="CodeInline"/>
              </w:rPr>
            </w:pPr>
            <w:ins w:id="469" w:author="Brian Wortman" w:date="2014-04-25T20:54:00Z">
              <w:r w:rsidRPr="00AA4F10">
                <w:rPr>
                  <w:rStyle w:val="CodeInline"/>
                </w:rPr>
                <w:t>Get(long id)</w:t>
              </w:r>
            </w:ins>
          </w:p>
        </w:tc>
      </w:tr>
      <w:tr w:rsidR="00AA4F10" w14:paraId="799D1FE4" w14:textId="77777777" w:rsidTr="00E707B2">
        <w:trPr>
          <w:ins w:id="470"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ins w:id="471" w:author="Brian Wortman" w:date="2014-04-25T20:54:00Z"/>
                <w:rStyle w:val="CodeInline"/>
              </w:rPr>
            </w:pPr>
            <w:ins w:id="472" w:author="Brian Wortman" w:date="2014-04-25T20:54:00Z">
              <w:r>
                <w:rPr>
                  <w:rStyle w:val="CodeInline"/>
                </w:rPr>
                <w:t>/</w:t>
              </w:r>
              <w:proofErr w:type="spellStart"/>
              <w:r>
                <w:rPr>
                  <w:rStyle w:val="CodeInline"/>
                </w:rPr>
                <w:t>api</w:t>
              </w:r>
              <w:proofErr w:type="spellEnd"/>
              <w:r>
                <w:rPr>
                  <w:rStyle w:val="CodeInline"/>
                </w:rPr>
                <w:t>/tasks/</w:t>
              </w:r>
              <w:proofErr w:type="spellStart"/>
              <w:r>
                <w:rPr>
                  <w:rStyle w:val="CodeInline"/>
                </w:rPr>
                <w:t>abc</w:t>
              </w:r>
              <w:proofErr w:type="spellEnd"/>
            </w:ins>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rPr>
                <w:ins w:id="473" w:author="Brian Wortman" w:date="2014-04-25T20:54:00Z"/>
              </w:rPr>
            </w:pPr>
            <w:ins w:id="474" w:author="Brian Wortman" w:date="2014-04-25T20:55:00Z">
              <w:r>
                <w:t>GET</w:t>
              </w:r>
            </w:ins>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ins w:id="475" w:author="Brian Wortman" w:date="2014-04-25T20:54:00Z"/>
                <w:rStyle w:val="CodeInline"/>
              </w:rPr>
            </w:pPr>
            <w:ins w:id="476" w:author="Brian Wortman" w:date="2014-04-25T20:55:00Z">
              <w:r>
                <w:rPr>
                  <w:rStyle w:val="CodeInline"/>
                </w:rPr>
                <w:t>Get</w:t>
              </w:r>
            </w:ins>
            <w:ins w:id="477" w:author="Brian Wortman" w:date="2014-04-25T20:54:00Z">
              <w:r w:rsidRPr="00AA4F10">
                <w:rPr>
                  <w:rStyle w:val="CodeInline"/>
                </w:rPr>
                <w:t>(</w:t>
              </w:r>
            </w:ins>
            <w:ins w:id="478" w:author="Brian Wortman" w:date="2014-04-25T20:55:00Z">
              <w:r>
                <w:rPr>
                  <w:rStyle w:val="CodeInline"/>
                </w:rPr>
                <w:t>string</w:t>
              </w:r>
            </w:ins>
            <w:ins w:id="479" w:author="Brian Wortman" w:date="2014-04-25T20:54:00Z">
              <w:r w:rsidRPr="00AA4F10">
                <w:rPr>
                  <w:rStyle w:val="CodeInline"/>
                </w:rPr>
                <w:t xml:space="preserve"> </w:t>
              </w:r>
            </w:ins>
            <w:proofErr w:type="spellStart"/>
            <w:ins w:id="480" w:author="Brian Wortman" w:date="2014-04-25T20:55:00Z">
              <w:r>
                <w:rPr>
                  <w:rStyle w:val="CodeInline"/>
                </w:rPr>
                <w:t>taskNum</w:t>
              </w:r>
            </w:ins>
            <w:proofErr w:type="spellEnd"/>
            <w:ins w:id="481" w:author="Brian Wortman" w:date="2014-04-25T20:54:00Z">
              <w:r w:rsidRPr="00AA4F10">
                <w:rPr>
                  <w:rStyle w:val="CodeInline"/>
                </w:rPr>
                <w:t>)</w:t>
              </w:r>
            </w:ins>
          </w:p>
        </w:tc>
      </w:tr>
    </w:tbl>
    <w:p w14:paraId="1BDD6D95" w14:textId="77777777" w:rsidR="008B515F" w:rsidRDefault="008B515F">
      <w:pPr>
        <w:pStyle w:val="BodyTextCont"/>
        <w:rPr>
          <w:ins w:id="482" w:author="Brian Wortman" w:date="2014-04-25T21:33:00Z"/>
        </w:rPr>
        <w:pPrChange w:id="483" w:author="Brian Wortman" w:date="2014-04-25T21:35:00Z">
          <w:pPr/>
        </w:pPrChange>
      </w:pPr>
      <w:ins w:id="484" w:author="Brian Wortman" w:date="2014-04-25T21:33:00Z">
        <w:r>
          <w:t>Here's the controller</w:t>
        </w:r>
      </w:ins>
      <w:ins w:id="485" w:author="Brian Wortman" w:date="2014-04-25T21:35:00Z">
        <w:r>
          <w:t xml:space="preserve"> implementation</w:t>
        </w:r>
      </w:ins>
      <w:ins w:id="486" w:author="Brian Wortman" w:date="2014-04-25T21:33:00Z">
        <w:r>
          <w:t>:</w:t>
        </w:r>
      </w:ins>
    </w:p>
    <w:p w14:paraId="18C1BB6F" w14:textId="77777777" w:rsidR="008B515F" w:rsidRPr="008B515F" w:rsidRDefault="008B515F">
      <w:pPr>
        <w:pStyle w:val="Code"/>
        <w:rPr>
          <w:ins w:id="487" w:author="Brian Wortman" w:date="2014-04-25T21:34:00Z"/>
        </w:rPr>
        <w:pPrChange w:id="488" w:author="Brian Wortman" w:date="2014-04-25T21:35:00Z">
          <w:pPr>
            <w:pStyle w:val="BodyTextFirst"/>
          </w:pPr>
        </w:pPrChange>
      </w:pPr>
      <w:ins w:id="489" w:author="Brian Wortman" w:date="2014-04-25T21:34:00Z">
        <w:r w:rsidRPr="008B515F">
          <w:t>public class TasksController : ApiController</w:t>
        </w:r>
      </w:ins>
    </w:p>
    <w:p w14:paraId="5B403DAE" w14:textId="77777777" w:rsidR="008B515F" w:rsidRPr="008B515F" w:rsidRDefault="008B515F">
      <w:pPr>
        <w:pStyle w:val="Code"/>
        <w:rPr>
          <w:ins w:id="490" w:author="Brian Wortman" w:date="2014-04-25T21:34:00Z"/>
        </w:rPr>
        <w:pPrChange w:id="491" w:author="Brian Wortman" w:date="2014-04-25T21:35:00Z">
          <w:pPr>
            <w:pStyle w:val="BodyTextFirst"/>
          </w:pPr>
        </w:pPrChange>
      </w:pPr>
      <w:ins w:id="492" w:author="Brian Wortman" w:date="2014-04-25T21:34:00Z">
        <w:r w:rsidRPr="008B515F">
          <w:t>{</w:t>
        </w:r>
      </w:ins>
    </w:p>
    <w:p w14:paraId="4A8B2A6E" w14:textId="77777777" w:rsidR="008B515F" w:rsidRPr="008B515F" w:rsidRDefault="008B515F">
      <w:pPr>
        <w:pStyle w:val="Code"/>
        <w:rPr>
          <w:ins w:id="493" w:author="Brian Wortman" w:date="2014-04-25T21:34:00Z"/>
        </w:rPr>
        <w:pPrChange w:id="494" w:author="Brian Wortman" w:date="2014-04-25T21:35:00Z">
          <w:pPr>
            <w:pStyle w:val="BodyTextFirst"/>
          </w:pPr>
        </w:pPrChange>
      </w:pPr>
      <w:ins w:id="495" w:author="Brian Wortman" w:date="2014-04-25T21:34:00Z">
        <w:r w:rsidRPr="008B515F">
          <w:t xml:space="preserve">    public string Get(int id)</w:t>
        </w:r>
      </w:ins>
    </w:p>
    <w:p w14:paraId="57E79F37" w14:textId="77777777" w:rsidR="008B515F" w:rsidRPr="008B515F" w:rsidRDefault="008B515F">
      <w:pPr>
        <w:pStyle w:val="Code"/>
        <w:rPr>
          <w:ins w:id="496" w:author="Brian Wortman" w:date="2014-04-25T21:34:00Z"/>
        </w:rPr>
        <w:pPrChange w:id="497" w:author="Brian Wortman" w:date="2014-04-25T21:35:00Z">
          <w:pPr>
            <w:pStyle w:val="BodyTextFirst"/>
          </w:pPr>
        </w:pPrChange>
      </w:pPr>
      <w:ins w:id="498" w:author="Brian Wortman" w:date="2014-04-25T21:34:00Z">
        <w:r w:rsidRPr="008B515F">
          <w:t xml:space="preserve">    {</w:t>
        </w:r>
      </w:ins>
    </w:p>
    <w:p w14:paraId="6BD3F857" w14:textId="77777777" w:rsidR="008B515F" w:rsidRPr="008B515F" w:rsidRDefault="008B515F">
      <w:pPr>
        <w:pStyle w:val="Code"/>
        <w:rPr>
          <w:ins w:id="499" w:author="Brian Wortman" w:date="2014-04-25T21:34:00Z"/>
        </w:rPr>
        <w:pPrChange w:id="500" w:author="Brian Wortman" w:date="2014-04-25T21:35:00Z">
          <w:pPr>
            <w:pStyle w:val="BodyTextFirst"/>
          </w:pPr>
        </w:pPrChange>
      </w:pPr>
      <w:ins w:id="501" w:author="Brian Wortman" w:date="2014-04-25T21:34:00Z">
        <w:r w:rsidRPr="008B515F">
          <w:t xml:space="preserve">        return "In the Get(int id) overload, id = " + id;</w:t>
        </w:r>
      </w:ins>
    </w:p>
    <w:p w14:paraId="3DEB0902" w14:textId="77777777" w:rsidR="008B515F" w:rsidRPr="008B515F" w:rsidRDefault="008B515F">
      <w:pPr>
        <w:pStyle w:val="Code"/>
        <w:rPr>
          <w:ins w:id="502" w:author="Brian Wortman" w:date="2014-04-25T21:34:00Z"/>
        </w:rPr>
        <w:pPrChange w:id="503" w:author="Brian Wortman" w:date="2014-04-25T21:35:00Z">
          <w:pPr>
            <w:pStyle w:val="BodyTextFirst"/>
          </w:pPr>
        </w:pPrChange>
      </w:pPr>
      <w:ins w:id="504" w:author="Brian Wortman" w:date="2014-04-25T21:34:00Z">
        <w:r w:rsidRPr="008B515F">
          <w:t xml:space="preserve">    }</w:t>
        </w:r>
      </w:ins>
    </w:p>
    <w:p w14:paraId="7CC55EAD" w14:textId="77777777" w:rsidR="008B515F" w:rsidRPr="008B515F" w:rsidRDefault="008B515F">
      <w:pPr>
        <w:pStyle w:val="Code"/>
        <w:rPr>
          <w:ins w:id="505" w:author="Brian Wortman" w:date="2014-04-25T21:34:00Z"/>
        </w:rPr>
        <w:pPrChange w:id="506" w:author="Brian Wortman" w:date="2014-04-25T21:35:00Z">
          <w:pPr>
            <w:pStyle w:val="BodyTextFirst"/>
          </w:pPr>
        </w:pPrChange>
      </w:pPr>
    </w:p>
    <w:p w14:paraId="3ACE0198" w14:textId="77777777" w:rsidR="008B515F" w:rsidRPr="008B515F" w:rsidRDefault="008B515F">
      <w:pPr>
        <w:pStyle w:val="Code"/>
        <w:rPr>
          <w:ins w:id="507" w:author="Brian Wortman" w:date="2014-04-25T21:34:00Z"/>
        </w:rPr>
        <w:pPrChange w:id="508" w:author="Brian Wortman" w:date="2014-04-25T21:35:00Z">
          <w:pPr>
            <w:pStyle w:val="BodyTextFirst"/>
          </w:pPr>
        </w:pPrChange>
      </w:pPr>
      <w:ins w:id="509" w:author="Brian Wortman" w:date="2014-04-25T21:34:00Z">
        <w:r w:rsidRPr="008B515F">
          <w:t xml:space="preserve">    public string Get(string taskNum)</w:t>
        </w:r>
      </w:ins>
    </w:p>
    <w:p w14:paraId="0C1FE9AE" w14:textId="77777777" w:rsidR="008B515F" w:rsidRPr="008B515F" w:rsidRDefault="008B515F">
      <w:pPr>
        <w:pStyle w:val="Code"/>
        <w:rPr>
          <w:ins w:id="510" w:author="Brian Wortman" w:date="2014-04-25T21:34:00Z"/>
        </w:rPr>
        <w:pPrChange w:id="511" w:author="Brian Wortman" w:date="2014-04-25T21:35:00Z">
          <w:pPr>
            <w:pStyle w:val="BodyTextFirst"/>
          </w:pPr>
        </w:pPrChange>
      </w:pPr>
      <w:ins w:id="512" w:author="Brian Wortman" w:date="2014-04-25T21:34:00Z">
        <w:r w:rsidRPr="008B515F">
          <w:t xml:space="preserve">    {</w:t>
        </w:r>
      </w:ins>
    </w:p>
    <w:p w14:paraId="3F547A4C" w14:textId="77777777" w:rsidR="008B515F" w:rsidRPr="008B515F" w:rsidRDefault="008B515F">
      <w:pPr>
        <w:pStyle w:val="Code"/>
        <w:rPr>
          <w:ins w:id="513" w:author="Brian Wortman" w:date="2014-04-25T21:34:00Z"/>
        </w:rPr>
        <w:pPrChange w:id="514" w:author="Brian Wortman" w:date="2014-04-25T21:35:00Z">
          <w:pPr>
            <w:pStyle w:val="BodyTextFirst"/>
          </w:pPr>
        </w:pPrChange>
      </w:pPr>
      <w:ins w:id="515" w:author="Brian Wortman" w:date="2014-04-25T21:34:00Z">
        <w:r w:rsidRPr="008B515F">
          <w:t xml:space="preserve">        return "In the Get(string taskNum) overload, taskNum = " + taskNum;</w:t>
        </w:r>
      </w:ins>
    </w:p>
    <w:p w14:paraId="26E49765" w14:textId="77777777" w:rsidR="008B515F" w:rsidRPr="008B515F" w:rsidRDefault="008B515F">
      <w:pPr>
        <w:pStyle w:val="Code"/>
        <w:rPr>
          <w:ins w:id="516" w:author="Brian Wortman" w:date="2014-04-25T21:34:00Z"/>
        </w:rPr>
        <w:pPrChange w:id="517" w:author="Brian Wortman" w:date="2014-04-25T21:35:00Z">
          <w:pPr>
            <w:pStyle w:val="BodyTextFirst"/>
          </w:pPr>
        </w:pPrChange>
      </w:pPr>
      <w:ins w:id="518" w:author="Brian Wortman" w:date="2014-04-25T21:34:00Z">
        <w:r w:rsidRPr="008B515F">
          <w:t xml:space="preserve">    }</w:t>
        </w:r>
      </w:ins>
    </w:p>
    <w:p w14:paraId="2A90B2BE" w14:textId="77777777" w:rsidR="008B515F" w:rsidRDefault="008B515F">
      <w:pPr>
        <w:pStyle w:val="Code"/>
        <w:rPr>
          <w:ins w:id="519" w:author="Brian Wortman" w:date="2014-04-25T21:33:00Z"/>
        </w:rPr>
        <w:pPrChange w:id="520" w:author="Brian Wortman" w:date="2014-04-25T21:35:00Z">
          <w:pPr/>
        </w:pPrChange>
      </w:pPr>
      <w:ins w:id="521" w:author="Brian Wortman" w:date="2014-04-25T21:34:00Z">
        <w:r w:rsidRPr="008B515F">
          <w:t>}</w:t>
        </w:r>
      </w:ins>
    </w:p>
    <w:p w14:paraId="0C25ED95" w14:textId="7495815A" w:rsidR="00AA4F10" w:rsidRDefault="005C3A8D">
      <w:pPr>
        <w:pStyle w:val="BodyTextCont"/>
        <w:rPr>
          <w:ins w:id="522" w:author="Brian Wortman" w:date="2014-04-25T21:24:00Z"/>
        </w:rPr>
        <w:pPrChange w:id="523" w:author="Brian Wortman" w:date="2014-04-25T21:36:00Z">
          <w:pPr/>
        </w:pPrChange>
      </w:pPr>
      <w:ins w:id="524" w:author="Brian Wortman" w:date="2014-04-25T21:06:00Z">
        <w:r>
          <w:t xml:space="preserve">If </w:t>
        </w:r>
      </w:ins>
      <w:ins w:id="525" w:author="Brian Wortman" w:date="2014-04-25T21:10:00Z">
        <w:r>
          <w:t xml:space="preserve">convention-based routing were our only option </w:t>
        </w:r>
      </w:ins>
      <w:ins w:id="526" w:author="Brian Wortman" w:date="2014-04-25T21:06:00Z">
        <w:r>
          <w:t>we'd be out of luck</w:t>
        </w:r>
      </w:ins>
      <w:ins w:id="527" w:author="Brian Wortman" w:date="2014-04-25T22:28:00Z">
        <w:r w:rsidR="00BD4988">
          <w:t>. T</w:t>
        </w:r>
      </w:ins>
      <w:ins w:id="528" w:author="Brian Wortman" w:date="2014-04-25T21:06:00Z">
        <w:r>
          <w:t xml:space="preserve">he framework </w:t>
        </w:r>
      </w:ins>
      <w:ins w:id="529" w:author="Brian Wortman" w:date="2014-04-25T21:07:00Z">
        <w:r>
          <w:t>pick</w:t>
        </w:r>
      </w:ins>
      <w:ins w:id="530" w:author="Brian Wortman" w:date="2014-04-25T21:09:00Z">
        <w:r>
          <w:t>s</w:t>
        </w:r>
      </w:ins>
      <w:ins w:id="531" w:author="Brian Wortman" w:date="2014-04-25T21:07:00Z">
        <w:r>
          <w:t xml:space="preserve"> the first action method </w:t>
        </w:r>
      </w:ins>
      <w:ins w:id="532" w:author="Brian Wortman" w:date="2014-04-25T22:43:00Z">
        <w:r w:rsidR="00820DAE">
          <w:t xml:space="preserve">based on </w:t>
        </w:r>
      </w:ins>
      <w:ins w:id="533" w:author="Brian Wortman" w:date="2014-04-25T21:07:00Z">
        <w:r>
          <w:t xml:space="preserve">the </w:t>
        </w:r>
      </w:ins>
      <w:ins w:id="534" w:author="Brian Wortman" w:date="2014-04-25T22:34:00Z">
        <w:r w:rsidR="001B1F0B">
          <w:t>route</w:t>
        </w:r>
      </w:ins>
      <w:ins w:id="535" w:author="Brian Wortman" w:date="2014-04-25T21:08:00Z">
        <w:r>
          <w:t xml:space="preserve"> and verb</w:t>
        </w:r>
      </w:ins>
      <w:ins w:id="536" w:author="Brian Wortman" w:date="2014-04-25T22:58:00Z">
        <w:r w:rsidR="00957981">
          <w:t>, and</w:t>
        </w:r>
      </w:ins>
      <w:ins w:id="537" w:author="Brian Wortman" w:date="2014-04-25T22:37:00Z">
        <w:r w:rsidR="004841DD">
          <w:t xml:space="preserve"> </w:t>
        </w:r>
      </w:ins>
      <w:ins w:id="538" w:author="Brian Wortman" w:date="2014-04-25T21:11:00Z">
        <w:r w:rsidR="00D24E13">
          <w:t>it ignores other method overloads that would be more appropriate based on the parameter type(s).</w:t>
        </w:r>
      </w:ins>
      <w:ins w:id="539" w:author="Brian Wortman" w:date="2014-04-25T21:22:00Z">
        <w:r w:rsidR="00D8504C">
          <w:t xml:space="preserve"> To </w:t>
        </w:r>
      </w:ins>
      <w:ins w:id="540" w:author="Brian Wortman" w:date="2014-04-25T21:31:00Z">
        <w:r w:rsidR="00FE3171">
          <w:t>illustrate</w:t>
        </w:r>
      </w:ins>
      <w:ins w:id="541" w:author="Brian Wortman" w:date="2014-04-25T21:22:00Z">
        <w:r w:rsidR="00D8504C">
          <w:t xml:space="preserve">, here are some </w:t>
        </w:r>
      </w:ins>
      <w:ins w:id="542" w:author="Brian Wortman" w:date="2014-04-25T21:28:00Z">
        <w:r w:rsidR="00FE3171">
          <w:t>[</w:t>
        </w:r>
      </w:ins>
      <w:ins w:id="543" w:author="Brian Wortman" w:date="2014-04-25T21:29:00Z">
        <w:r w:rsidR="00FE3171">
          <w:t>excerpted</w:t>
        </w:r>
      </w:ins>
      <w:ins w:id="544" w:author="Brian Wortman" w:date="2014-04-25T21:28:00Z">
        <w:r w:rsidR="00FE3171">
          <w:t xml:space="preserve">] </w:t>
        </w:r>
      </w:ins>
      <w:ins w:id="545" w:author="Brian Wortman" w:date="2014-04-25T21:22:00Z">
        <w:r w:rsidR="00D8504C">
          <w:t xml:space="preserve">HTTP message requests and responses captured </w:t>
        </w:r>
      </w:ins>
      <w:ins w:id="546" w:author="Brian Wortman" w:date="2014-04-25T21:24:00Z">
        <w:r w:rsidR="00D8504C">
          <w:t xml:space="preserve">using </w:t>
        </w:r>
      </w:ins>
      <w:ins w:id="547" w:author="Brian Wortman" w:date="2014-04-25T21:22:00Z">
        <w:r w:rsidR="00D8504C">
          <w:t>Fiddler</w:t>
        </w:r>
      </w:ins>
      <w:ins w:id="548" w:author="Brian Wortman" w:date="2014-04-26T20:51:00Z">
        <w:r w:rsidR="00BE53CC">
          <w:t xml:space="preserve">, a popular </w:t>
        </w:r>
        <w:r w:rsidR="00E811A3" w:rsidRPr="00E811A3">
          <w:t xml:space="preserve">web debugging proxy </w:t>
        </w:r>
      </w:ins>
      <w:ins w:id="549" w:author="Brian Wortman" w:date="2014-04-26T20:52:00Z">
        <w:r w:rsidR="00BE53CC">
          <w:t>(</w:t>
        </w:r>
      </w:ins>
      <w:ins w:id="550" w:author="Brian Wortman" w:date="2014-04-26T20:51:00Z">
        <w:r w:rsidR="00E811A3" w:rsidRPr="00E811A3">
          <w:t>that you can download from</w:t>
        </w:r>
        <w:r w:rsidR="00BE53CC">
          <w:t xml:space="preserve"> </w:t>
        </w:r>
        <w:r w:rsidR="00BE53CC" w:rsidRPr="00BE53CC">
          <w:rPr>
            <w:rStyle w:val="CodeInline"/>
            <w:rPrChange w:id="551" w:author="Brian Wortman" w:date="2014-04-26T20:51:00Z">
              <w:rPr/>
            </w:rPrChange>
          </w:rPr>
          <w:t>http://www.telerik.com/fiddler</w:t>
        </w:r>
        <w:r w:rsidR="00BE53CC">
          <w:rPr>
            <w:rStyle w:val="CodeInline"/>
          </w:rPr>
          <w:t>)</w:t>
        </w:r>
      </w:ins>
      <w:ins w:id="552" w:author="Brian Wortman" w:date="2014-04-25T21:24:00Z">
        <w:r w:rsidR="00D8504C">
          <w:t>:</w:t>
        </w:r>
      </w:ins>
    </w:p>
    <w:p w14:paraId="26181657" w14:textId="77777777" w:rsidR="00D8504C" w:rsidRDefault="00D8504C">
      <w:pPr>
        <w:pStyle w:val="CodeCaption"/>
        <w:rPr>
          <w:ins w:id="553" w:author="Brian Wortman" w:date="2014-04-25T21:25:00Z"/>
        </w:rPr>
        <w:pPrChange w:id="554" w:author="Brian Wortman" w:date="2014-04-25T21:27:00Z">
          <w:pPr/>
        </w:pPrChange>
      </w:pPr>
      <w:ins w:id="555" w:author="Brian Wortman" w:date="2014-04-25T21:25:00Z">
        <w:r>
          <w:t>Request</w:t>
        </w:r>
      </w:ins>
      <w:ins w:id="556" w:author="Brian Wortman" w:date="2014-04-25T21:27:00Z">
        <w:r w:rsidR="00FE3171">
          <w:t xml:space="preserve"> #1</w:t>
        </w:r>
      </w:ins>
    </w:p>
    <w:p w14:paraId="051DDDB4" w14:textId="77777777" w:rsidR="00FE3171" w:rsidRPr="00FE3171" w:rsidRDefault="00FE3171">
      <w:pPr>
        <w:pStyle w:val="Code"/>
        <w:rPr>
          <w:ins w:id="557" w:author="Brian Wortman" w:date="2014-04-25T21:27:00Z"/>
        </w:rPr>
        <w:pPrChange w:id="558" w:author="Brian Wortman" w:date="2014-04-25T21:27:00Z">
          <w:pPr/>
        </w:pPrChange>
      </w:pPr>
      <w:ins w:id="559" w:author="Brian Wortman" w:date="2014-04-25T21:27:00Z">
        <w:r w:rsidRPr="00FE3171">
          <w:t>GET http://localhost:50101/api/tasks/123 HTTP/1.1</w:t>
        </w:r>
      </w:ins>
    </w:p>
    <w:p w14:paraId="65CEEA8D" w14:textId="77777777" w:rsidR="00D8504C" w:rsidRDefault="00FE3171">
      <w:pPr>
        <w:pStyle w:val="CodeCaption"/>
        <w:rPr>
          <w:ins w:id="560" w:author="Brian Wortman" w:date="2014-04-25T21:24:00Z"/>
        </w:rPr>
        <w:pPrChange w:id="561" w:author="Brian Wortman" w:date="2014-04-25T21:28:00Z">
          <w:pPr/>
        </w:pPrChange>
      </w:pPr>
      <w:ins w:id="562" w:author="Brian Wortman" w:date="2014-04-25T21:28:00Z">
        <w:r>
          <w:t>Response #1</w:t>
        </w:r>
      </w:ins>
    </w:p>
    <w:p w14:paraId="4E090AD9" w14:textId="77777777" w:rsidR="00FE3171" w:rsidRPr="00FE3171" w:rsidRDefault="00FE3171">
      <w:pPr>
        <w:pStyle w:val="Code"/>
        <w:rPr>
          <w:ins w:id="563" w:author="Brian Wortman" w:date="2014-04-25T21:28:00Z"/>
        </w:rPr>
        <w:pPrChange w:id="564" w:author="Brian Wortman" w:date="2014-04-25T21:28:00Z">
          <w:pPr/>
        </w:pPrChange>
      </w:pPr>
      <w:ins w:id="565" w:author="Brian Wortman" w:date="2014-04-25T21:28:00Z">
        <w:r w:rsidRPr="00FE3171">
          <w:t>HTTP/1.1 200 OK</w:t>
        </w:r>
      </w:ins>
    </w:p>
    <w:p w14:paraId="4BF208B0" w14:textId="77777777" w:rsidR="00D8504C" w:rsidRDefault="00FE3171">
      <w:pPr>
        <w:pStyle w:val="Code"/>
        <w:rPr>
          <w:ins w:id="566" w:author="Brian Wortman" w:date="2014-04-25T21:28:00Z"/>
        </w:rPr>
        <w:pPrChange w:id="567" w:author="Brian Wortman" w:date="2014-04-25T21:28:00Z">
          <w:pPr/>
        </w:pPrChange>
      </w:pPr>
      <w:ins w:id="568" w:author="Brian Wortman" w:date="2014-04-25T21:28:00Z">
        <w:r w:rsidRPr="00FE3171">
          <w:t>"In the Get(int id) overload, id = 123"</w:t>
        </w:r>
      </w:ins>
    </w:p>
    <w:p w14:paraId="1F442A52" w14:textId="77777777" w:rsidR="00FE3171" w:rsidRDefault="00FE3171">
      <w:pPr>
        <w:pStyle w:val="CodeCaption"/>
        <w:rPr>
          <w:ins w:id="569" w:author="Brian Wortman" w:date="2014-04-25T21:29:00Z"/>
        </w:rPr>
        <w:pPrChange w:id="570" w:author="Brian Wortman" w:date="2014-04-25T21:31:00Z">
          <w:pPr/>
        </w:pPrChange>
      </w:pPr>
      <w:ins w:id="571" w:author="Brian Wortman" w:date="2014-04-25T21:29:00Z">
        <w:r>
          <w:t>Request #2</w:t>
        </w:r>
      </w:ins>
    </w:p>
    <w:p w14:paraId="15185239" w14:textId="77777777" w:rsidR="00FE3171" w:rsidRPr="00FE3171" w:rsidRDefault="00FE3171">
      <w:pPr>
        <w:pStyle w:val="Code"/>
        <w:rPr>
          <w:ins w:id="572" w:author="Brian Wortman" w:date="2014-04-25T21:29:00Z"/>
        </w:rPr>
        <w:pPrChange w:id="573" w:author="Brian Wortman" w:date="2014-04-25T21:29:00Z">
          <w:pPr/>
        </w:pPrChange>
      </w:pPr>
      <w:ins w:id="574" w:author="Brian Wortman" w:date="2014-04-25T21:29:00Z">
        <w:r w:rsidRPr="00FE3171">
          <w:t>GET http://localhost:50101/api/tasks/abc HTTP/1.1</w:t>
        </w:r>
      </w:ins>
    </w:p>
    <w:p w14:paraId="611724A7" w14:textId="77777777" w:rsidR="00FE3171" w:rsidRDefault="00FE3171">
      <w:pPr>
        <w:pStyle w:val="CodeCaption"/>
        <w:rPr>
          <w:ins w:id="575" w:author="Brian Wortman" w:date="2014-04-25T21:30:00Z"/>
        </w:rPr>
        <w:pPrChange w:id="576" w:author="Brian Wortman" w:date="2014-04-25T21:31:00Z">
          <w:pPr/>
        </w:pPrChange>
      </w:pPr>
      <w:ins w:id="577" w:author="Brian Wortman" w:date="2014-04-25T21:30:00Z">
        <w:r>
          <w:t>Response #2</w:t>
        </w:r>
      </w:ins>
    </w:p>
    <w:p w14:paraId="4FE6139A" w14:textId="77777777" w:rsidR="00FE3171" w:rsidRPr="00FE3171" w:rsidRDefault="00FE3171">
      <w:pPr>
        <w:pStyle w:val="Code"/>
        <w:rPr>
          <w:ins w:id="578" w:author="Brian Wortman" w:date="2014-04-25T21:30:00Z"/>
        </w:rPr>
        <w:pPrChange w:id="579" w:author="Brian Wortman" w:date="2014-04-25T21:30:00Z">
          <w:pPr/>
        </w:pPrChange>
      </w:pPr>
      <w:ins w:id="580" w:author="Brian Wortman" w:date="2014-04-25T21:30:00Z">
        <w:r w:rsidRPr="00FE3171">
          <w:t>HTTP/1.1 400 Bad Request</w:t>
        </w:r>
      </w:ins>
    </w:p>
    <w:p w14:paraId="488ADB3A" w14:textId="77777777" w:rsidR="00FE3171" w:rsidRPr="00FE3171" w:rsidRDefault="00FE3171">
      <w:pPr>
        <w:pStyle w:val="Code"/>
        <w:rPr>
          <w:ins w:id="581" w:author="Brian Wortman" w:date="2014-04-25T21:30:00Z"/>
        </w:rPr>
        <w:pPrChange w:id="582" w:author="Brian Wortman" w:date="2014-04-25T21:30:00Z">
          <w:pPr/>
        </w:pPrChange>
      </w:pPr>
      <w:ins w:id="583" w:author="Brian Wortman" w:date="2014-04-25T21:30:00Z">
        <w:r w:rsidRPr="00FE3171">
          <w:t>{"Message":"The request is invalid.","MessageDetail":"The parameters dictionary contains a null entry</w:t>
        </w:r>
      </w:ins>
      <w:ins w:id="584" w:author="Brian Wortman" w:date="2014-04-26T12:39:00Z">
        <w:r w:rsidR="00832B8C">
          <w:t>…</w:t>
        </w:r>
      </w:ins>
    </w:p>
    <w:p w14:paraId="12092993" w14:textId="77777777" w:rsidR="004841DD" w:rsidRDefault="004841DD">
      <w:pPr>
        <w:pStyle w:val="BodyTextCont"/>
        <w:rPr>
          <w:ins w:id="585" w:author="Brian Wortman" w:date="2014-04-25T22:40:00Z"/>
        </w:rPr>
        <w:pPrChange w:id="586" w:author="Brian Wortman" w:date="2014-04-25T21:32:00Z">
          <w:pPr/>
        </w:pPrChange>
      </w:pPr>
      <w:ins w:id="587" w:author="Brian Wortman" w:date="2014-04-25T22:39:00Z">
        <w:r>
          <w:t>Things are even worse i</w:t>
        </w:r>
      </w:ins>
      <w:ins w:id="588" w:author="Brian Wortman" w:date="2014-04-25T22:38:00Z">
        <w:r>
          <w:t xml:space="preserve">f we rename the </w:t>
        </w:r>
        <w:proofErr w:type="spellStart"/>
        <w:r w:rsidRPr="004841DD">
          <w:rPr>
            <w:rStyle w:val="CodeInline"/>
            <w:rPrChange w:id="589" w:author="Brian Wortman" w:date="2014-04-25T22:39:00Z">
              <w:rPr/>
            </w:rPrChange>
          </w:rPr>
          <w:t>taskNum</w:t>
        </w:r>
        <w:proofErr w:type="spellEnd"/>
        <w:r>
          <w:t xml:space="preserve"> parameter to </w:t>
        </w:r>
        <w:r w:rsidRPr="004841DD">
          <w:rPr>
            <w:rStyle w:val="CodeInline"/>
            <w:rPrChange w:id="590" w:author="Brian Wortman" w:date="2014-04-25T22:39:00Z">
              <w:rPr/>
            </w:rPrChange>
          </w:rPr>
          <w:t>id</w:t>
        </w:r>
        <w:r>
          <w:t xml:space="preserve"> in order to match the </w:t>
        </w:r>
      </w:ins>
      <w:ins w:id="591" w:author="Brian Wortman" w:date="2014-04-25T22:59:00Z">
        <w:r w:rsidR="00957981">
          <w:t xml:space="preserve">configured </w:t>
        </w:r>
      </w:ins>
      <w:ins w:id="592" w:author="Brian Wortman" w:date="2014-04-25T22:38:00Z">
        <w:r>
          <w:t>route</w:t>
        </w:r>
      </w:ins>
      <w:ins w:id="593" w:author="Brian Wortman" w:date="2014-04-25T22:40:00Z">
        <w:r w:rsidR="00820DAE">
          <w:t xml:space="preserve">, </w:t>
        </w:r>
      </w:ins>
      <w:ins w:id="594" w:author="Brian Wortman" w:date="2014-04-25T22:41:00Z">
        <w:r w:rsidR="00820DAE">
          <w:t xml:space="preserve">so that the controller </w:t>
        </w:r>
      </w:ins>
      <w:ins w:id="595" w:author="Brian Wortman" w:date="2014-04-25T22:44:00Z">
        <w:r w:rsidR="00820DAE">
          <w:t>appears</w:t>
        </w:r>
      </w:ins>
      <w:ins w:id="596" w:author="Brian Wortman" w:date="2014-04-25T22:41:00Z">
        <w:r w:rsidR="00820DAE">
          <w:t xml:space="preserve"> </w:t>
        </w:r>
      </w:ins>
      <w:ins w:id="597" w:author="Brian Wortman" w:date="2014-04-25T22:40:00Z">
        <w:r w:rsidR="00820DAE">
          <w:t>as follows:</w:t>
        </w:r>
      </w:ins>
    </w:p>
    <w:p w14:paraId="048C964B" w14:textId="77777777" w:rsidR="00820DAE" w:rsidRPr="00820DAE" w:rsidRDefault="00820DAE">
      <w:pPr>
        <w:pStyle w:val="Code"/>
        <w:rPr>
          <w:ins w:id="598" w:author="Brian Wortman" w:date="2014-04-25T22:40:00Z"/>
        </w:rPr>
        <w:pPrChange w:id="599" w:author="Brian Wortman" w:date="2014-04-25T22:41:00Z">
          <w:pPr>
            <w:pStyle w:val="BodyTextCont"/>
          </w:pPr>
        </w:pPrChange>
      </w:pPr>
      <w:ins w:id="600" w:author="Brian Wortman" w:date="2014-04-25T22:40:00Z">
        <w:r w:rsidRPr="00820DAE">
          <w:lastRenderedPageBreak/>
          <w:t>public class TasksController : ApiController</w:t>
        </w:r>
      </w:ins>
    </w:p>
    <w:p w14:paraId="206E5CF7" w14:textId="77777777" w:rsidR="00820DAE" w:rsidRPr="00820DAE" w:rsidRDefault="00820DAE">
      <w:pPr>
        <w:pStyle w:val="Code"/>
        <w:rPr>
          <w:ins w:id="601" w:author="Brian Wortman" w:date="2014-04-25T22:40:00Z"/>
        </w:rPr>
        <w:pPrChange w:id="602" w:author="Brian Wortman" w:date="2014-04-25T22:41:00Z">
          <w:pPr>
            <w:pStyle w:val="BodyTextCont"/>
          </w:pPr>
        </w:pPrChange>
      </w:pPr>
      <w:ins w:id="603" w:author="Brian Wortman" w:date="2014-04-25T22:40:00Z">
        <w:r w:rsidRPr="00820DAE">
          <w:t>{</w:t>
        </w:r>
      </w:ins>
    </w:p>
    <w:p w14:paraId="44F13F87" w14:textId="77777777" w:rsidR="00820DAE" w:rsidRPr="00820DAE" w:rsidRDefault="00820DAE">
      <w:pPr>
        <w:pStyle w:val="Code"/>
        <w:rPr>
          <w:ins w:id="604" w:author="Brian Wortman" w:date="2014-04-25T22:40:00Z"/>
        </w:rPr>
        <w:pPrChange w:id="605" w:author="Brian Wortman" w:date="2014-04-25T22:41:00Z">
          <w:pPr>
            <w:pStyle w:val="BodyTextCont"/>
          </w:pPr>
        </w:pPrChange>
      </w:pPr>
      <w:ins w:id="606" w:author="Brian Wortman" w:date="2014-04-25T22:40:00Z">
        <w:r w:rsidRPr="00820DAE">
          <w:t xml:space="preserve">   public string Get(int id)</w:t>
        </w:r>
      </w:ins>
    </w:p>
    <w:p w14:paraId="761F090A" w14:textId="77777777" w:rsidR="00820DAE" w:rsidRPr="00820DAE" w:rsidRDefault="00820DAE">
      <w:pPr>
        <w:pStyle w:val="Code"/>
        <w:rPr>
          <w:ins w:id="607" w:author="Brian Wortman" w:date="2014-04-25T22:40:00Z"/>
        </w:rPr>
        <w:pPrChange w:id="608" w:author="Brian Wortman" w:date="2014-04-25T22:41:00Z">
          <w:pPr>
            <w:pStyle w:val="BodyTextCont"/>
          </w:pPr>
        </w:pPrChange>
      </w:pPr>
      <w:ins w:id="609" w:author="Brian Wortman" w:date="2014-04-25T22:40:00Z">
        <w:r w:rsidRPr="00820DAE">
          <w:t xml:space="preserve">   {</w:t>
        </w:r>
      </w:ins>
    </w:p>
    <w:p w14:paraId="1FAAAD29" w14:textId="77777777" w:rsidR="00820DAE" w:rsidRPr="00820DAE" w:rsidRDefault="00820DAE">
      <w:pPr>
        <w:pStyle w:val="Code"/>
        <w:rPr>
          <w:ins w:id="610" w:author="Brian Wortman" w:date="2014-04-25T22:40:00Z"/>
        </w:rPr>
        <w:pPrChange w:id="611" w:author="Brian Wortman" w:date="2014-04-25T22:41:00Z">
          <w:pPr>
            <w:pStyle w:val="BodyTextCont"/>
          </w:pPr>
        </w:pPrChange>
      </w:pPr>
      <w:ins w:id="612" w:author="Brian Wortman" w:date="2014-04-25T22:40:00Z">
        <w:r w:rsidRPr="00820DAE">
          <w:t xml:space="preserve">       return "In the Get(int id) method, id = " + id;</w:t>
        </w:r>
      </w:ins>
    </w:p>
    <w:p w14:paraId="71C1C05A" w14:textId="77777777" w:rsidR="00820DAE" w:rsidRPr="00820DAE" w:rsidRDefault="00820DAE">
      <w:pPr>
        <w:pStyle w:val="Code"/>
        <w:rPr>
          <w:ins w:id="613" w:author="Brian Wortman" w:date="2014-04-25T22:40:00Z"/>
        </w:rPr>
        <w:pPrChange w:id="614" w:author="Brian Wortman" w:date="2014-04-25T22:41:00Z">
          <w:pPr>
            <w:pStyle w:val="BodyTextCont"/>
          </w:pPr>
        </w:pPrChange>
      </w:pPr>
      <w:ins w:id="615" w:author="Brian Wortman" w:date="2014-04-25T22:40:00Z">
        <w:r w:rsidRPr="00820DAE">
          <w:t xml:space="preserve">   }</w:t>
        </w:r>
      </w:ins>
    </w:p>
    <w:p w14:paraId="30FD4152" w14:textId="77777777" w:rsidR="00820DAE" w:rsidRPr="00820DAE" w:rsidRDefault="00820DAE">
      <w:pPr>
        <w:pStyle w:val="Code"/>
        <w:rPr>
          <w:ins w:id="616" w:author="Brian Wortman" w:date="2014-04-25T22:40:00Z"/>
        </w:rPr>
        <w:pPrChange w:id="617" w:author="Brian Wortman" w:date="2014-04-25T22:41:00Z">
          <w:pPr>
            <w:pStyle w:val="BodyTextCont"/>
          </w:pPr>
        </w:pPrChange>
      </w:pPr>
    </w:p>
    <w:p w14:paraId="7EBFADBE" w14:textId="77777777" w:rsidR="00820DAE" w:rsidRPr="00820DAE" w:rsidRDefault="00820DAE">
      <w:pPr>
        <w:pStyle w:val="Code"/>
        <w:rPr>
          <w:ins w:id="618" w:author="Brian Wortman" w:date="2014-04-25T22:40:00Z"/>
        </w:rPr>
        <w:pPrChange w:id="619" w:author="Brian Wortman" w:date="2014-04-25T22:41:00Z">
          <w:pPr>
            <w:pStyle w:val="BodyTextCont"/>
          </w:pPr>
        </w:pPrChange>
      </w:pPr>
      <w:ins w:id="620" w:author="Brian Wortman" w:date="2014-04-25T22:40:00Z">
        <w:r w:rsidRPr="00820DAE">
          <w:t xml:space="preserve">   public string Get(string id)</w:t>
        </w:r>
      </w:ins>
    </w:p>
    <w:p w14:paraId="1A7952C1" w14:textId="77777777" w:rsidR="00820DAE" w:rsidRPr="00820DAE" w:rsidRDefault="00820DAE">
      <w:pPr>
        <w:pStyle w:val="Code"/>
        <w:rPr>
          <w:ins w:id="621" w:author="Brian Wortman" w:date="2014-04-25T22:40:00Z"/>
        </w:rPr>
        <w:pPrChange w:id="622" w:author="Brian Wortman" w:date="2014-04-25T22:41:00Z">
          <w:pPr>
            <w:pStyle w:val="BodyTextCont"/>
          </w:pPr>
        </w:pPrChange>
      </w:pPr>
      <w:ins w:id="623" w:author="Brian Wortman" w:date="2014-04-25T22:40:00Z">
        <w:r w:rsidRPr="00820DAE">
          <w:t xml:space="preserve">   {</w:t>
        </w:r>
      </w:ins>
    </w:p>
    <w:p w14:paraId="3B686BFD" w14:textId="77777777" w:rsidR="00820DAE" w:rsidRPr="00820DAE" w:rsidRDefault="00820DAE">
      <w:pPr>
        <w:pStyle w:val="Code"/>
        <w:rPr>
          <w:ins w:id="624" w:author="Brian Wortman" w:date="2014-04-25T22:40:00Z"/>
        </w:rPr>
        <w:pPrChange w:id="625" w:author="Brian Wortman" w:date="2014-04-25T22:41:00Z">
          <w:pPr>
            <w:pStyle w:val="BodyTextCont"/>
          </w:pPr>
        </w:pPrChange>
      </w:pPr>
      <w:ins w:id="626" w:author="Brian Wortman" w:date="2014-04-25T22:40:00Z">
        <w:r w:rsidRPr="00820DAE">
          <w:t xml:space="preserve">       return "In the Get(string id) method, id = " + id;</w:t>
        </w:r>
      </w:ins>
    </w:p>
    <w:p w14:paraId="30039364" w14:textId="77777777" w:rsidR="00820DAE" w:rsidRPr="00820DAE" w:rsidRDefault="00820DAE">
      <w:pPr>
        <w:pStyle w:val="Code"/>
        <w:rPr>
          <w:ins w:id="627" w:author="Brian Wortman" w:date="2014-04-25T22:40:00Z"/>
        </w:rPr>
        <w:pPrChange w:id="628" w:author="Brian Wortman" w:date="2014-04-25T22:41:00Z">
          <w:pPr>
            <w:pStyle w:val="BodyTextCont"/>
          </w:pPr>
        </w:pPrChange>
      </w:pPr>
      <w:ins w:id="629" w:author="Brian Wortman" w:date="2014-04-25T22:40:00Z">
        <w:r w:rsidRPr="00820DAE">
          <w:t xml:space="preserve">   }</w:t>
        </w:r>
      </w:ins>
    </w:p>
    <w:p w14:paraId="143A2BF0" w14:textId="77777777" w:rsidR="00820DAE" w:rsidRDefault="00820DAE">
      <w:pPr>
        <w:pStyle w:val="Code"/>
        <w:rPr>
          <w:ins w:id="630" w:author="Brian Wortman" w:date="2014-04-25T22:35:00Z"/>
        </w:rPr>
        <w:pPrChange w:id="631" w:author="Brian Wortman" w:date="2014-04-25T22:41:00Z">
          <w:pPr/>
        </w:pPrChange>
      </w:pPr>
      <w:ins w:id="632" w:author="Brian Wortman" w:date="2014-04-25T22:40:00Z">
        <w:r w:rsidRPr="00820DAE">
          <w:t>}</w:t>
        </w:r>
      </w:ins>
    </w:p>
    <w:p w14:paraId="16B44A0A" w14:textId="77777777" w:rsidR="00820DAE" w:rsidRDefault="002A5826">
      <w:pPr>
        <w:pStyle w:val="BodyTextCont"/>
        <w:rPr>
          <w:ins w:id="633" w:author="Brian Wortman" w:date="2014-04-25T22:42:00Z"/>
        </w:rPr>
        <w:pPrChange w:id="634" w:author="Brian Wortman" w:date="2014-04-25T21:32:00Z">
          <w:pPr/>
        </w:pPrChange>
      </w:pPr>
      <w:ins w:id="635" w:author="Brian Wortman" w:date="2014-04-25T22:54:00Z">
        <w:r>
          <w:t xml:space="preserve">So now we've </w:t>
        </w:r>
      </w:ins>
      <w:ins w:id="636" w:author="Brian Wortman" w:date="2014-04-25T22:55:00Z">
        <w:r>
          <w:t xml:space="preserve">not only </w:t>
        </w:r>
      </w:ins>
      <w:ins w:id="637" w:author="Brian Wortman" w:date="2014-04-25T22:56:00Z">
        <w:r>
          <w:t xml:space="preserve">compromised </w:t>
        </w:r>
      </w:ins>
      <w:ins w:id="638" w:author="Brian Wortman" w:date="2014-04-25T22:54:00Z">
        <w:r>
          <w:t xml:space="preserve">some </w:t>
        </w:r>
      </w:ins>
      <w:ins w:id="639" w:author="Brian Wortman" w:date="2014-04-25T22:56:00Z">
        <w:r>
          <w:t xml:space="preserve">of the </w:t>
        </w:r>
      </w:ins>
      <w:ins w:id="640" w:author="Brian Wortman" w:date="2014-04-25T22:54:00Z">
        <w:r>
          <w:t xml:space="preserve">semantic meaning </w:t>
        </w:r>
      </w:ins>
      <w:ins w:id="641" w:author="Brian Wortman" w:date="2014-04-25T22:56:00Z">
        <w:r>
          <w:t xml:space="preserve">in our business domain </w:t>
        </w:r>
      </w:ins>
      <w:ins w:id="642" w:author="Brian Wortman" w:date="2014-04-25T22:54:00Z">
        <w:r>
          <w:t xml:space="preserve">by </w:t>
        </w:r>
      </w:ins>
      <w:ins w:id="643" w:author="Brian Wortman" w:date="2014-04-25T22:55:00Z">
        <w:r>
          <w:t xml:space="preserve">renaming </w:t>
        </w:r>
      </w:ins>
      <w:ins w:id="644" w:author="Brian Wortman" w:date="2014-04-25T22:54:00Z">
        <w:r>
          <w:t>"</w:t>
        </w:r>
        <w:proofErr w:type="spellStart"/>
        <w:r>
          <w:t>taskNum</w:t>
        </w:r>
        <w:proofErr w:type="spellEnd"/>
        <w:r>
          <w:t xml:space="preserve">" </w:t>
        </w:r>
      </w:ins>
      <w:ins w:id="645" w:author="Brian Wortman" w:date="2014-04-25T22:55:00Z">
        <w:r>
          <w:t>to "id"</w:t>
        </w:r>
      </w:ins>
      <w:ins w:id="646" w:author="Brian Wortman" w:date="2014-04-25T23:08:00Z">
        <w:r w:rsidR="00265676">
          <w:t xml:space="preserve"> (in this example they are distinct concepts)</w:t>
        </w:r>
      </w:ins>
      <w:ins w:id="647" w:author="Brian Wortman" w:date="2014-04-25T22:55:00Z">
        <w:r>
          <w:t xml:space="preserve">, but </w:t>
        </w:r>
      </w:ins>
      <w:ins w:id="648" w:author="Brian Wortman" w:date="2014-04-25T22:57:00Z">
        <w:r>
          <w:t>we've</w:t>
        </w:r>
      </w:ins>
      <w:ins w:id="649" w:author="Brian Wortman" w:date="2014-04-25T22:41:00Z">
        <w:r w:rsidR="00820DAE">
          <w:t xml:space="preserve"> </w:t>
        </w:r>
      </w:ins>
      <w:ins w:id="650" w:author="Brian Wortman" w:date="2014-04-25T22:55:00Z">
        <w:r>
          <w:t xml:space="preserve">also </w:t>
        </w:r>
      </w:ins>
      <w:ins w:id="651" w:author="Brian Wortman" w:date="2014-04-25T22:57:00Z">
        <w:r>
          <w:t xml:space="preserve">put ourselves </w:t>
        </w:r>
      </w:ins>
      <w:ins w:id="652" w:author="Brian Wortman" w:date="2014-04-25T22:41:00Z">
        <w:r w:rsidR="00820DAE">
          <w:t xml:space="preserve">in a situation where </w:t>
        </w:r>
      </w:ins>
      <w:ins w:id="653" w:author="Brian Wortman" w:date="2014-04-25T22:44:00Z">
        <w:r w:rsidR="00820DAE">
          <w:t>we have mul</w:t>
        </w:r>
        <w:r w:rsidR="00D8126E">
          <w:t xml:space="preserve">tiple actions matching the </w:t>
        </w:r>
      </w:ins>
      <w:ins w:id="654" w:author="Brian Wortman" w:date="2014-04-25T22:57:00Z">
        <w:r>
          <w:t xml:space="preserve">configured </w:t>
        </w:r>
      </w:ins>
      <w:ins w:id="655" w:author="Brian Wortman" w:date="2014-04-25T22:44:00Z">
        <w:r w:rsidR="00D8126E">
          <w:t xml:space="preserve">route. </w:t>
        </w:r>
      </w:ins>
      <w:ins w:id="656" w:author="Brian Wortman" w:date="2014-04-25T22:47:00Z">
        <w:r w:rsidR="00D8126E">
          <w:t>Not taking the parameter types on the methods into account, t</w:t>
        </w:r>
      </w:ins>
      <w:ins w:id="657" w:author="Brian Wortman" w:date="2014-04-25T22:46:00Z">
        <w:r w:rsidR="00D8126E">
          <w:t xml:space="preserve">he framework </w:t>
        </w:r>
      </w:ins>
      <w:ins w:id="658" w:author="Brian Wortman" w:date="2014-04-25T22:47:00Z">
        <w:r w:rsidR="00D8126E">
          <w:t>has no way to determine which route is correct</w:t>
        </w:r>
      </w:ins>
      <w:ins w:id="659" w:author="Brian Wortman" w:date="2014-04-25T22:57:00Z">
        <w:r>
          <w:t>; t</w:t>
        </w:r>
      </w:ins>
      <w:ins w:id="660" w:author="Brian Wortman" w:date="2014-04-25T22:47:00Z">
        <w:r w:rsidR="00D8126E">
          <w:t xml:space="preserve">herefore, it </w:t>
        </w:r>
      </w:ins>
      <w:ins w:id="661" w:author="Brian Wortman" w:date="2014-04-25T23:16:00Z">
        <w:r w:rsidR="009D7066">
          <w:t xml:space="preserve">just </w:t>
        </w:r>
      </w:ins>
      <w:ins w:id="662" w:author="Brian Wortman" w:date="2014-04-25T22:47:00Z">
        <w:r w:rsidR="00D8126E">
          <w:t xml:space="preserve">gives up and </w:t>
        </w:r>
      </w:ins>
      <w:ins w:id="663" w:author="Brian Wortman" w:date="2014-04-25T22:46:00Z">
        <w:r w:rsidR="00D8126E">
          <w:t>responds with an internal server error:</w:t>
        </w:r>
      </w:ins>
    </w:p>
    <w:p w14:paraId="1D892FC9" w14:textId="77777777" w:rsidR="00820DAE" w:rsidRPr="00820DAE" w:rsidRDefault="00820DAE">
      <w:pPr>
        <w:pStyle w:val="Code"/>
        <w:rPr>
          <w:ins w:id="664" w:author="Brian Wortman" w:date="2014-04-25T22:42:00Z"/>
        </w:rPr>
        <w:pPrChange w:id="665" w:author="Brian Wortman" w:date="2014-04-25T22:42:00Z">
          <w:pPr/>
        </w:pPrChange>
      </w:pPr>
      <w:ins w:id="666" w:author="Brian Wortman" w:date="2014-04-25T22:42:00Z">
        <w:r w:rsidRPr="00820DAE">
          <w:t>HTTP/1.1 500 Internal Server Error</w:t>
        </w:r>
      </w:ins>
    </w:p>
    <w:p w14:paraId="32FAF6CE" w14:textId="77777777" w:rsidR="00820DAE" w:rsidRPr="00820DAE" w:rsidRDefault="00820DAE">
      <w:pPr>
        <w:pStyle w:val="Code"/>
        <w:rPr>
          <w:ins w:id="667" w:author="Brian Wortman" w:date="2014-04-25T22:42:00Z"/>
        </w:rPr>
        <w:pPrChange w:id="668" w:author="Brian Wortman" w:date="2014-04-25T22:42:00Z">
          <w:pPr/>
        </w:pPrChange>
      </w:pPr>
      <w:ins w:id="669" w:author="Brian Wortman" w:date="2014-04-25T22:42:00Z">
        <w:r w:rsidRPr="00820DAE">
          <w:t xml:space="preserve">{"Message":"An error has occurred.","ExceptionMessage":"Multiple actions were found that match the request: </w:t>
        </w:r>
      </w:ins>
      <w:ins w:id="670" w:author="Brian Wortman" w:date="2014-04-25T22:43:00Z">
        <w:r>
          <w:t>…</w:t>
        </w:r>
      </w:ins>
    </w:p>
    <w:p w14:paraId="60DB0CEF" w14:textId="77777777" w:rsidR="002A5ECC" w:rsidRDefault="002A5ECC">
      <w:pPr>
        <w:pStyle w:val="BodyTextCont"/>
        <w:rPr>
          <w:ins w:id="671" w:author="Brian Wortman" w:date="2014-04-25T21:41:00Z"/>
        </w:rPr>
        <w:pPrChange w:id="672" w:author="Brian Wortman" w:date="2014-04-25T21:32:00Z">
          <w:pPr/>
        </w:pPrChange>
      </w:pPr>
      <w:ins w:id="673" w:author="Brian Wortman" w:date="2014-04-25T21:39:00Z">
        <w:r>
          <w:t xml:space="preserve">The good news is </w:t>
        </w:r>
      </w:ins>
      <w:ins w:id="674" w:author="Brian Wortman" w:date="2014-04-25T21:40:00Z">
        <w:r>
          <w:t>that</w:t>
        </w:r>
      </w:ins>
      <w:ins w:id="675" w:author="Brian Wortman" w:date="2014-04-25T21:39:00Z">
        <w:r>
          <w:t xml:space="preserve"> attribute-based routing is now available</w:t>
        </w:r>
      </w:ins>
      <w:ins w:id="676" w:author="Brian Wortman" w:date="2014-04-25T21:40:00Z">
        <w:r>
          <w:t>, and it solves this and many other routing problems.</w:t>
        </w:r>
      </w:ins>
      <w:ins w:id="677" w:author="Brian Wortman" w:date="2014-04-25T21:41:00Z">
        <w:r>
          <w:t xml:space="preserve"> </w:t>
        </w:r>
      </w:ins>
      <w:ins w:id="678" w:author="Brian Wortman" w:date="2014-04-25T22:02:00Z">
        <w:r w:rsidR="00B26B64">
          <w:t>It is enabled by default</w:t>
        </w:r>
      </w:ins>
      <w:ins w:id="679" w:author="Brian Wortman" w:date="2014-04-25T22:03:00Z">
        <w:r w:rsidR="00B26B64">
          <w:t xml:space="preserve"> for ASP.NET Web API applications. </w:t>
        </w:r>
      </w:ins>
      <w:ins w:id="680" w:author="Brian Wortman" w:date="2014-04-25T21:41:00Z">
        <w:r>
          <w:t xml:space="preserve">Let's take a look at the controller code </w:t>
        </w:r>
      </w:ins>
      <w:ins w:id="681" w:author="Brian Wortman" w:date="2014-04-25T22:04:00Z">
        <w:r w:rsidR="00B26B64">
          <w:t xml:space="preserve">and </w:t>
        </w:r>
      </w:ins>
      <w:ins w:id="682" w:author="Brian Wortman" w:date="2014-04-26T13:19:00Z">
        <w:r w:rsidR="00047C76">
          <w:t xml:space="preserve">those same </w:t>
        </w:r>
      </w:ins>
      <w:ins w:id="683" w:author="Brian Wortman" w:date="2014-04-25T22:04:00Z">
        <w:r w:rsidR="00B26B64">
          <w:t xml:space="preserve">HTTP messages when </w:t>
        </w:r>
      </w:ins>
      <w:ins w:id="684" w:author="Brian Wortman" w:date="2014-04-25T21:41:00Z">
        <w:r>
          <w:t>attribute-based routing</w:t>
        </w:r>
      </w:ins>
      <w:ins w:id="685" w:author="Brian Wortman" w:date="2014-04-25T22:04:00Z">
        <w:r w:rsidR="00B26B64">
          <w:t xml:space="preserve"> is used</w:t>
        </w:r>
      </w:ins>
      <w:ins w:id="686" w:author="Brian Wortman" w:date="2014-04-25T21:41:00Z">
        <w:r w:rsidR="00832B8C">
          <w:t>.</w:t>
        </w:r>
      </w:ins>
    </w:p>
    <w:p w14:paraId="4E8C0D55" w14:textId="16D64ABA" w:rsidR="00832B8C" w:rsidRDefault="00832B8C">
      <w:pPr>
        <w:pStyle w:val="BodyTextCont"/>
        <w:rPr>
          <w:ins w:id="687" w:author="Brian Wortman" w:date="2014-04-25T21:41:00Z"/>
        </w:rPr>
        <w:pPrChange w:id="688" w:author="Brian Wortman" w:date="2014-04-25T21:32:00Z">
          <w:pPr/>
        </w:pPrChange>
      </w:pPr>
      <w:ins w:id="689" w:author="Brian Wortman" w:date="2014-04-26T12:40:00Z">
        <w:r>
          <w:t>First, the controller</w:t>
        </w:r>
      </w:ins>
      <w:ins w:id="690" w:author="Brian Wortman" w:date="2014-04-26T13:19:00Z">
        <w:r w:rsidR="00047C76">
          <w:t xml:space="preserve"> code</w:t>
        </w:r>
      </w:ins>
      <w:ins w:id="691" w:author="Brian Wortman" w:date="2014-04-26T12:40:00Z">
        <w:r>
          <w:t xml:space="preserve">. Note the </w:t>
        </w:r>
      </w:ins>
      <w:ins w:id="692" w:author="Brian Wortman" w:date="2014-04-26T12:41:00Z">
        <w:r>
          <w:t xml:space="preserve">Route </w:t>
        </w:r>
      </w:ins>
      <w:ins w:id="693" w:author="Brian Wortman" w:date="2014-04-26T12:40:00Z">
        <w:r>
          <w:t>attributes over the methods</w:t>
        </w:r>
      </w:ins>
      <w:ins w:id="694" w:author="Brian Wortman" w:date="2014-04-26T13:14:00Z">
        <w:r w:rsidR="00BB32FB">
          <w:t xml:space="preserve">. Not only do they specify the </w:t>
        </w:r>
      </w:ins>
      <w:ins w:id="695" w:author="Brian Wortman" w:date="2014-04-26T13:16:00Z">
        <w:r w:rsidR="00BB32FB">
          <w:t xml:space="preserve">path to be matched against the URL, but they also contain constraints describing the </w:t>
        </w:r>
      </w:ins>
      <w:ins w:id="696" w:author="Brian Wortman" w:date="2014-04-26T13:17:00Z">
        <w:r w:rsidR="00BB32FB">
          <w:t xml:space="preserve">action parameters. This </w:t>
        </w:r>
      </w:ins>
      <w:ins w:id="697" w:author="Brian Wortman" w:date="2014-04-26T13:18:00Z">
        <w:r w:rsidR="00BB32FB">
          <w:t xml:space="preserve">enables the framework to make a more informed </w:t>
        </w:r>
      </w:ins>
      <w:ins w:id="698" w:author="Brian Wortman" w:date="2014-04-26T13:20:00Z">
        <w:r w:rsidR="00047C76">
          <w:t xml:space="preserve">action </w:t>
        </w:r>
      </w:ins>
      <w:ins w:id="699" w:author="Brian Wortman" w:date="2014-04-26T13:18:00Z">
        <w:r w:rsidR="00BB32FB">
          <w:t>method selection:</w:t>
        </w:r>
      </w:ins>
    </w:p>
    <w:p w14:paraId="6DE84DEB" w14:textId="77777777" w:rsidR="006332A7" w:rsidRPr="006332A7" w:rsidRDefault="006332A7">
      <w:pPr>
        <w:pStyle w:val="Code"/>
        <w:rPr>
          <w:ins w:id="700" w:author="Brian Wortman" w:date="2014-04-25T21:45:00Z"/>
        </w:rPr>
        <w:pPrChange w:id="701" w:author="Brian Wortman" w:date="2014-04-25T21:46:00Z">
          <w:pPr>
            <w:pStyle w:val="BodyTextCont"/>
          </w:pPr>
        </w:pPrChange>
      </w:pPr>
      <w:ins w:id="702" w:author="Brian Wortman" w:date="2014-04-25T21:45:00Z">
        <w:r w:rsidRPr="006332A7">
          <w:t>public class TasksController : ApiController</w:t>
        </w:r>
      </w:ins>
    </w:p>
    <w:p w14:paraId="04021AA0" w14:textId="77777777" w:rsidR="006332A7" w:rsidRPr="006332A7" w:rsidRDefault="006332A7">
      <w:pPr>
        <w:pStyle w:val="Code"/>
        <w:rPr>
          <w:ins w:id="703" w:author="Brian Wortman" w:date="2014-04-25T21:45:00Z"/>
        </w:rPr>
        <w:pPrChange w:id="704" w:author="Brian Wortman" w:date="2014-04-25T21:46:00Z">
          <w:pPr>
            <w:pStyle w:val="BodyTextCont"/>
          </w:pPr>
        </w:pPrChange>
      </w:pPr>
      <w:ins w:id="705" w:author="Brian Wortman" w:date="2014-04-25T21:45:00Z">
        <w:r w:rsidRPr="006332A7">
          <w:t>{</w:t>
        </w:r>
      </w:ins>
    </w:p>
    <w:p w14:paraId="5FC40F1D" w14:textId="77777777" w:rsidR="006332A7" w:rsidRPr="006332A7" w:rsidRDefault="006332A7">
      <w:pPr>
        <w:pStyle w:val="Code"/>
        <w:rPr>
          <w:ins w:id="706" w:author="Brian Wortman" w:date="2014-04-25T21:45:00Z"/>
        </w:rPr>
        <w:pPrChange w:id="707" w:author="Brian Wortman" w:date="2014-04-25T21:46:00Z">
          <w:pPr>
            <w:pStyle w:val="BodyTextCont"/>
          </w:pPr>
        </w:pPrChange>
      </w:pPr>
      <w:ins w:id="708" w:author="Brian Wortman" w:date="2014-04-25T21:45:00Z">
        <w:r w:rsidRPr="006332A7">
          <w:t xml:space="preserve">    [Route("api/tasks/{id:int}")]</w:t>
        </w:r>
      </w:ins>
    </w:p>
    <w:p w14:paraId="7F84C511" w14:textId="77777777" w:rsidR="006332A7" w:rsidRPr="006332A7" w:rsidRDefault="006332A7">
      <w:pPr>
        <w:pStyle w:val="Code"/>
        <w:rPr>
          <w:ins w:id="709" w:author="Brian Wortman" w:date="2014-04-25T21:45:00Z"/>
        </w:rPr>
        <w:pPrChange w:id="710" w:author="Brian Wortman" w:date="2014-04-25T21:46:00Z">
          <w:pPr>
            <w:pStyle w:val="BodyTextCont"/>
          </w:pPr>
        </w:pPrChange>
      </w:pPr>
      <w:ins w:id="711" w:author="Brian Wortman" w:date="2014-04-25T21:45:00Z">
        <w:r w:rsidRPr="006332A7">
          <w:t xml:space="preserve">    public string Get(int id)</w:t>
        </w:r>
      </w:ins>
    </w:p>
    <w:p w14:paraId="23890ED8" w14:textId="77777777" w:rsidR="006332A7" w:rsidRPr="006332A7" w:rsidRDefault="006332A7">
      <w:pPr>
        <w:pStyle w:val="Code"/>
        <w:rPr>
          <w:ins w:id="712" w:author="Brian Wortman" w:date="2014-04-25T21:45:00Z"/>
        </w:rPr>
        <w:pPrChange w:id="713" w:author="Brian Wortman" w:date="2014-04-25T21:46:00Z">
          <w:pPr>
            <w:pStyle w:val="BodyTextCont"/>
          </w:pPr>
        </w:pPrChange>
      </w:pPr>
      <w:ins w:id="714" w:author="Brian Wortman" w:date="2014-04-25T21:45:00Z">
        <w:r w:rsidRPr="006332A7">
          <w:t xml:space="preserve">    {</w:t>
        </w:r>
      </w:ins>
    </w:p>
    <w:p w14:paraId="5C0B3D13" w14:textId="77777777" w:rsidR="006332A7" w:rsidRPr="006332A7" w:rsidRDefault="006332A7">
      <w:pPr>
        <w:pStyle w:val="Code"/>
        <w:rPr>
          <w:ins w:id="715" w:author="Brian Wortman" w:date="2014-04-25T21:45:00Z"/>
        </w:rPr>
        <w:pPrChange w:id="716" w:author="Brian Wortman" w:date="2014-04-25T21:46:00Z">
          <w:pPr>
            <w:pStyle w:val="BodyTextCont"/>
          </w:pPr>
        </w:pPrChange>
      </w:pPr>
      <w:ins w:id="717" w:author="Brian Wortman" w:date="2014-04-25T21:45:00Z">
        <w:r w:rsidRPr="006332A7">
          <w:t xml:space="preserve">        return "In the Get(int id) overload, id = " + id;</w:t>
        </w:r>
      </w:ins>
    </w:p>
    <w:p w14:paraId="3632DC1E" w14:textId="77777777" w:rsidR="006332A7" w:rsidRPr="006332A7" w:rsidRDefault="006332A7">
      <w:pPr>
        <w:pStyle w:val="Code"/>
        <w:rPr>
          <w:ins w:id="718" w:author="Brian Wortman" w:date="2014-04-25T21:45:00Z"/>
        </w:rPr>
        <w:pPrChange w:id="719" w:author="Brian Wortman" w:date="2014-04-25T21:46:00Z">
          <w:pPr>
            <w:pStyle w:val="BodyTextCont"/>
          </w:pPr>
        </w:pPrChange>
      </w:pPr>
      <w:ins w:id="720" w:author="Brian Wortman" w:date="2014-04-25T21:45:00Z">
        <w:r w:rsidRPr="006332A7">
          <w:t xml:space="preserve">    }</w:t>
        </w:r>
      </w:ins>
    </w:p>
    <w:p w14:paraId="5833390C" w14:textId="77777777" w:rsidR="006332A7" w:rsidRPr="006332A7" w:rsidRDefault="006332A7">
      <w:pPr>
        <w:pStyle w:val="Code"/>
        <w:rPr>
          <w:ins w:id="721" w:author="Brian Wortman" w:date="2014-04-25T21:45:00Z"/>
        </w:rPr>
        <w:pPrChange w:id="722" w:author="Brian Wortman" w:date="2014-04-25T21:46:00Z">
          <w:pPr>
            <w:pStyle w:val="BodyTextCont"/>
          </w:pPr>
        </w:pPrChange>
      </w:pPr>
    </w:p>
    <w:p w14:paraId="40206C82" w14:textId="77777777" w:rsidR="006332A7" w:rsidRPr="006332A7" w:rsidRDefault="006332A7">
      <w:pPr>
        <w:pStyle w:val="Code"/>
        <w:rPr>
          <w:ins w:id="723" w:author="Brian Wortman" w:date="2014-04-25T21:45:00Z"/>
        </w:rPr>
        <w:pPrChange w:id="724" w:author="Brian Wortman" w:date="2014-04-25T21:46:00Z">
          <w:pPr>
            <w:pStyle w:val="BodyTextCont"/>
          </w:pPr>
        </w:pPrChange>
      </w:pPr>
      <w:ins w:id="725" w:author="Brian Wortman" w:date="2014-04-25T21:45:00Z">
        <w:r w:rsidRPr="006332A7">
          <w:t xml:space="preserve">    [Route("api/tasks/{tasknum:alpha}")]</w:t>
        </w:r>
      </w:ins>
    </w:p>
    <w:p w14:paraId="36EF8753" w14:textId="77777777" w:rsidR="006332A7" w:rsidRPr="006332A7" w:rsidRDefault="006332A7">
      <w:pPr>
        <w:pStyle w:val="Code"/>
        <w:rPr>
          <w:ins w:id="726" w:author="Brian Wortman" w:date="2014-04-25T21:45:00Z"/>
        </w:rPr>
        <w:pPrChange w:id="727" w:author="Brian Wortman" w:date="2014-04-25T21:46:00Z">
          <w:pPr>
            <w:pStyle w:val="BodyTextCont"/>
          </w:pPr>
        </w:pPrChange>
      </w:pPr>
      <w:ins w:id="728" w:author="Brian Wortman" w:date="2014-04-25T21:45:00Z">
        <w:r w:rsidRPr="006332A7">
          <w:t xml:space="preserve">    public string Get(string taskNum)</w:t>
        </w:r>
      </w:ins>
    </w:p>
    <w:p w14:paraId="1E275BAA" w14:textId="77777777" w:rsidR="006332A7" w:rsidRPr="006332A7" w:rsidRDefault="006332A7">
      <w:pPr>
        <w:pStyle w:val="Code"/>
        <w:rPr>
          <w:ins w:id="729" w:author="Brian Wortman" w:date="2014-04-25T21:45:00Z"/>
        </w:rPr>
        <w:pPrChange w:id="730" w:author="Brian Wortman" w:date="2014-04-25T21:46:00Z">
          <w:pPr>
            <w:pStyle w:val="BodyTextCont"/>
          </w:pPr>
        </w:pPrChange>
      </w:pPr>
      <w:ins w:id="731" w:author="Brian Wortman" w:date="2014-04-25T21:45:00Z">
        <w:r w:rsidRPr="006332A7">
          <w:t xml:space="preserve">    {</w:t>
        </w:r>
      </w:ins>
    </w:p>
    <w:p w14:paraId="66F43A6F" w14:textId="77777777" w:rsidR="006332A7" w:rsidRPr="006332A7" w:rsidRDefault="006332A7">
      <w:pPr>
        <w:pStyle w:val="Code"/>
        <w:rPr>
          <w:ins w:id="732" w:author="Brian Wortman" w:date="2014-04-25T21:45:00Z"/>
        </w:rPr>
        <w:pPrChange w:id="733" w:author="Brian Wortman" w:date="2014-04-25T21:46:00Z">
          <w:pPr>
            <w:pStyle w:val="BodyTextCont"/>
          </w:pPr>
        </w:pPrChange>
      </w:pPr>
      <w:ins w:id="734" w:author="Brian Wortman" w:date="2014-04-25T21:45:00Z">
        <w:r w:rsidRPr="006332A7">
          <w:t xml:space="preserve">        return "In the Get(string taskNum) overload, taskNum = " + taskNum;</w:t>
        </w:r>
      </w:ins>
    </w:p>
    <w:p w14:paraId="42729E93" w14:textId="77777777" w:rsidR="006332A7" w:rsidRPr="006332A7" w:rsidRDefault="006332A7">
      <w:pPr>
        <w:pStyle w:val="Code"/>
        <w:rPr>
          <w:ins w:id="735" w:author="Brian Wortman" w:date="2014-04-25T21:45:00Z"/>
        </w:rPr>
        <w:pPrChange w:id="736" w:author="Brian Wortman" w:date="2014-04-25T21:46:00Z">
          <w:pPr>
            <w:pStyle w:val="BodyTextCont"/>
          </w:pPr>
        </w:pPrChange>
      </w:pPr>
      <w:ins w:id="737" w:author="Brian Wortman" w:date="2014-04-25T21:45:00Z">
        <w:r w:rsidRPr="006332A7">
          <w:t xml:space="preserve">    }</w:t>
        </w:r>
      </w:ins>
    </w:p>
    <w:p w14:paraId="423A369C" w14:textId="77777777" w:rsidR="00FE3171" w:rsidRDefault="006332A7">
      <w:pPr>
        <w:pStyle w:val="Code"/>
        <w:rPr>
          <w:ins w:id="738" w:author="Brian Wortman" w:date="2014-04-25T21:29:00Z"/>
        </w:rPr>
        <w:pPrChange w:id="739" w:author="Brian Wortman" w:date="2014-04-25T22:05:00Z">
          <w:pPr/>
        </w:pPrChange>
      </w:pPr>
      <w:ins w:id="740" w:author="Brian Wortman" w:date="2014-04-25T21:45:00Z">
        <w:r w:rsidRPr="006332A7">
          <w:t>}</w:t>
        </w:r>
      </w:ins>
    </w:p>
    <w:p w14:paraId="4E4DC3E8" w14:textId="77777777" w:rsidR="00B26B64" w:rsidRDefault="00B26B64" w:rsidP="00B26B64">
      <w:pPr>
        <w:pStyle w:val="CodeCaption"/>
        <w:rPr>
          <w:ins w:id="741" w:author="Brian Wortman" w:date="2014-04-25T22:06:00Z"/>
        </w:rPr>
      </w:pPr>
      <w:ins w:id="742" w:author="Brian Wortman" w:date="2014-04-25T22:06:00Z">
        <w:r>
          <w:t>Request #1</w:t>
        </w:r>
      </w:ins>
    </w:p>
    <w:p w14:paraId="18616ED4" w14:textId="77777777" w:rsidR="00B26B64" w:rsidRPr="00FE3171" w:rsidRDefault="00B26B64" w:rsidP="00B26B64">
      <w:pPr>
        <w:pStyle w:val="Code"/>
        <w:rPr>
          <w:ins w:id="743" w:author="Brian Wortman" w:date="2014-04-25T22:06:00Z"/>
        </w:rPr>
      </w:pPr>
      <w:ins w:id="744" w:author="Brian Wortman" w:date="2014-04-25T22:06:00Z">
        <w:r w:rsidRPr="00FE3171">
          <w:t>GET http://localhost:50101/api/tasks/123 HTTP/1.1</w:t>
        </w:r>
      </w:ins>
    </w:p>
    <w:p w14:paraId="6CE582CB" w14:textId="77777777" w:rsidR="00B26B64" w:rsidRDefault="00B26B64" w:rsidP="00B26B64">
      <w:pPr>
        <w:pStyle w:val="CodeCaption"/>
        <w:rPr>
          <w:ins w:id="745" w:author="Brian Wortman" w:date="2014-04-25T22:06:00Z"/>
        </w:rPr>
      </w:pPr>
      <w:ins w:id="746" w:author="Brian Wortman" w:date="2014-04-25T22:06:00Z">
        <w:r>
          <w:t>Response #1</w:t>
        </w:r>
      </w:ins>
    </w:p>
    <w:p w14:paraId="3BD7A666" w14:textId="77777777" w:rsidR="00B26B64" w:rsidRPr="00FE3171" w:rsidRDefault="00B26B64" w:rsidP="00B26B64">
      <w:pPr>
        <w:pStyle w:val="Code"/>
        <w:rPr>
          <w:ins w:id="747" w:author="Brian Wortman" w:date="2014-04-25T22:06:00Z"/>
        </w:rPr>
      </w:pPr>
      <w:ins w:id="748" w:author="Brian Wortman" w:date="2014-04-25T22:06:00Z">
        <w:r w:rsidRPr="00FE3171">
          <w:lastRenderedPageBreak/>
          <w:t>HTTP/1.1 200 OK</w:t>
        </w:r>
      </w:ins>
    </w:p>
    <w:p w14:paraId="5B176C3F" w14:textId="77777777" w:rsidR="00B26B64" w:rsidRDefault="00B26B64" w:rsidP="00B26B64">
      <w:pPr>
        <w:pStyle w:val="Code"/>
        <w:rPr>
          <w:ins w:id="749" w:author="Brian Wortman" w:date="2014-04-25T22:06:00Z"/>
        </w:rPr>
      </w:pPr>
      <w:ins w:id="750" w:author="Brian Wortman" w:date="2014-04-25T22:06:00Z">
        <w:r w:rsidRPr="00FE3171">
          <w:t>"In the Get(int id) overload, id = 123"</w:t>
        </w:r>
      </w:ins>
    </w:p>
    <w:p w14:paraId="2CA09AE2" w14:textId="77777777" w:rsidR="00B26B64" w:rsidRDefault="00B26B64" w:rsidP="00B26B64">
      <w:pPr>
        <w:pStyle w:val="CodeCaption"/>
        <w:rPr>
          <w:ins w:id="751" w:author="Brian Wortman" w:date="2014-04-25T22:06:00Z"/>
        </w:rPr>
      </w:pPr>
      <w:ins w:id="752" w:author="Brian Wortman" w:date="2014-04-25T22:06:00Z">
        <w:r>
          <w:t>Request #2</w:t>
        </w:r>
      </w:ins>
    </w:p>
    <w:p w14:paraId="28629C75" w14:textId="77777777" w:rsidR="00B26B64" w:rsidRPr="00FE3171" w:rsidRDefault="00B26B64" w:rsidP="00B26B64">
      <w:pPr>
        <w:pStyle w:val="Code"/>
        <w:rPr>
          <w:ins w:id="753" w:author="Brian Wortman" w:date="2014-04-25T22:06:00Z"/>
        </w:rPr>
      </w:pPr>
      <w:ins w:id="754" w:author="Brian Wortman" w:date="2014-04-25T22:06:00Z">
        <w:r w:rsidRPr="00FE3171">
          <w:t>GET http://localhost:50101/api/tasks/abc HTTP/1.1</w:t>
        </w:r>
      </w:ins>
    </w:p>
    <w:p w14:paraId="6A18EB80" w14:textId="77777777" w:rsidR="00B26B64" w:rsidRDefault="00B26B64" w:rsidP="00B26B64">
      <w:pPr>
        <w:pStyle w:val="CodeCaption"/>
        <w:rPr>
          <w:ins w:id="755" w:author="Brian Wortman" w:date="2014-04-25T22:06:00Z"/>
        </w:rPr>
      </w:pPr>
      <w:ins w:id="756" w:author="Brian Wortman" w:date="2014-04-25T22:06:00Z">
        <w:r>
          <w:t>Response #2</w:t>
        </w:r>
      </w:ins>
    </w:p>
    <w:p w14:paraId="590F73C7" w14:textId="77777777" w:rsidR="00B26B64" w:rsidRPr="00B26B64" w:rsidRDefault="00B26B64">
      <w:pPr>
        <w:pStyle w:val="Code"/>
        <w:rPr>
          <w:ins w:id="757" w:author="Brian Wortman" w:date="2014-04-25T22:06:00Z"/>
        </w:rPr>
        <w:pPrChange w:id="758" w:author="Brian Wortman" w:date="2014-04-25T22:06:00Z">
          <w:pPr>
            <w:pStyle w:val="BodyTextFirst"/>
          </w:pPr>
        </w:pPrChange>
      </w:pPr>
      <w:ins w:id="759" w:author="Brian Wortman" w:date="2014-04-25T22:06:00Z">
        <w:r w:rsidRPr="00B26B64">
          <w:t>HTTP/1.1 200 OK</w:t>
        </w:r>
      </w:ins>
    </w:p>
    <w:p w14:paraId="40D970CF" w14:textId="77777777" w:rsidR="00FE3171" w:rsidRDefault="00B26B64">
      <w:pPr>
        <w:pStyle w:val="Code"/>
        <w:rPr>
          <w:ins w:id="760" w:author="Brian Wortman" w:date="2014-04-25T22:06:00Z"/>
        </w:rPr>
        <w:pPrChange w:id="761" w:author="Brian Wortman" w:date="2014-04-25T22:06:00Z">
          <w:pPr/>
        </w:pPrChange>
      </w:pPr>
      <w:ins w:id="762" w:author="Brian Wortman" w:date="2014-04-25T22:06:00Z">
        <w:r w:rsidRPr="00B26B64">
          <w:t>"In the Get(string taskNum) overload, taskNum = abc"</w:t>
        </w:r>
      </w:ins>
    </w:p>
    <w:p w14:paraId="70C99508" w14:textId="77777777" w:rsidR="005551D5" w:rsidRDefault="00B26B64">
      <w:pPr>
        <w:pStyle w:val="BodyTextCont"/>
        <w:rPr>
          <w:ins w:id="763" w:author="Brian Wortman" w:date="2014-04-25T23:13:00Z"/>
        </w:rPr>
        <w:pPrChange w:id="764" w:author="Brian Wortman" w:date="2014-04-25T22:07:00Z">
          <w:pPr/>
        </w:pPrChange>
      </w:pPr>
      <w:ins w:id="765" w:author="Brian Wortman" w:date="2014-04-25T22:07:00Z">
        <w:r>
          <w:t>That certainly looks better!</w:t>
        </w:r>
      </w:ins>
      <w:ins w:id="766" w:author="Brian Wortman" w:date="2014-04-25T23:11:00Z">
        <w:r w:rsidR="005551D5">
          <w:t xml:space="preserve"> </w:t>
        </w:r>
      </w:ins>
      <w:ins w:id="767" w:author="Brian Wortman" w:date="2014-04-25T23:17:00Z">
        <w:r w:rsidR="009D7066">
          <w:t xml:space="preserve">With that victory behind us, </w:t>
        </w:r>
      </w:ins>
      <w:ins w:id="768" w:author="Brian Wortman" w:date="2014-04-25T23:11:00Z">
        <w:r w:rsidR="005551D5">
          <w:t xml:space="preserve">we're </w:t>
        </w:r>
      </w:ins>
      <w:ins w:id="769" w:author="Brian Wortman" w:date="2014-04-25T23:17:00Z">
        <w:r w:rsidR="009D7066">
          <w:t xml:space="preserve">now </w:t>
        </w:r>
      </w:ins>
      <w:ins w:id="770" w:author="Brian Wortman" w:date="2014-04-25T23:11:00Z">
        <w:r w:rsidR="005551D5">
          <w:t xml:space="preserve">ready to dive into a </w:t>
        </w:r>
      </w:ins>
      <w:ins w:id="771" w:author="Brian Wortman" w:date="2014-04-25T23:12:00Z">
        <w:r w:rsidR="005551D5">
          <w:t xml:space="preserve">much more </w:t>
        </w:r>
      </w:ins>
      <w:ins w:id="772" w:author="Brian Wortman" w:date="2014-04-25T23:11:00Z">
        <w:r w:rsidR="005551D5">
          <w:t>complex example. L</w:t>
        </w:r>
      </w:ins>
      <w:ins w:id="773" w:author="Brian Wortman" w:date="2014-04-25T22:25:00Z">
        <w:r w:rsidR="00BD4988">
          <w:t xml:space="preserve">et's </w:t>
        </w:r>
      </w:ins>
      <w:ins w:id="774" w:author="Brian Wortman" w:date="2014-04-25T22:26:00Z">
        <w:r w:rsidR="00BD4988">
          <w:t xml:space="preserve">look at a controller that uses </w:t>
        </w:r>
      </w:ins>
      <w:ins w:id="775" w:author="Brian Wortman" w:date="2014-04-26T13:20:00Z">
        <w:r w:rsidR="00047C76">
          <w:t>the ASP.NET Web API's</w:t>
        </w:r>
      </w:ins>
      <w:ins w:id="776" w:author="Brian Wortman" w:date="2014-04-25T22:26:00Z">
        <w:r w:rsidR="00BD4988">
          <w:t xml:space="preserve"> </w:t>
        </w:r>
        <w:proofErr w:type="spellStart"/>
        <w:r w:rsidR="00BD4988">
          <w:t>RoutePrefixAttribute</w:t>
        </w:r>
        <w:proofErr w:type="spellEnd"/>
        <w:r w:rsidR="00BD4988">
          <w:t xml:space="preserve"> and </w:t>
        </w:r>
      </w:ins>
      <w:ins w:id="777" w:author="Brian Wortman" w:date="2014-04-25T22:27:00Z">
        <w:r w:rsidR="00BD4988">
          <w:t>a mix of attribute-based and convention-based routing</w:t>
        </w:r>
      </w:ins>
      <w:ins w:id="778" w:author="Brian Wortman" w:date="2014-04-25T23:05:00Z">
        <w:r w:rsidR="00265676">
          <w:t xml:space="preserve">. We'll also add a new convention-based route so that we can </w:t>
        </w:r>
      </w:ins>
      <w:ins w:id="779" w:author="Brian Wortman" w:date="2014-04-25T23:06:00Z">
        <w:r w:rsidR="00265676">
          <w:t xml:space="preserve">avoid </w:t>
        </w:r>
      </w:ins>
      <w:ins w:id="780" w:author="Brian Wortman" w:date="2014-04-25T23:08:00Z">
        <w:r w:rsidR="00265676">
          <w:t xml:space="preserve">conflating </w:t>
        </w:r>
      </w:ins>
      <w:ins w:id="781" w:author="Brian Wortman" w:date="2014-04-25T23:09:00Z">
        <w:r w:rsidR="005551D5">
          <w:t>"</w:t>
        </w:r>
        <w:proofErr w:type="spellStart"/>
        <w:r w:rsidR="005551D5">
          <w:t>taskNum</w:t>
        </w:r>
        <w:proofErr w:type="spellEnd"/>
        <w:r w:rsidR="005551D5">
          <w:t>" and "id".</w:t>
        </w:r>
      </w:ins>
    </w:p>
    <w:p w14:paraId="006739F6" w14:textId="77777777" w:rsidR="00B26B64" w:rsidRDefault="005551D5">
      <w:pPr>
        <w:pStyle w:val="BodyTextCont"/>
        <w:rPr>
          <w:ins w:id="782" w:author="Brian Wortman" w:date="2014-04-25T23:10:00Z"/>
        </w:rPr>
        <w:pPrChange w:id="783" w:author="Brian Wortman" w:date="2014-04-25T22:07:00Z">
          <w:pPr/>
        </w:pPrChange>
      </w:pPr>
      <w:ins w:id="784" w:author="Brian Wortman" w:date="2014-04-25T23:10:00Z">
        <w:r>
          <w:t>First</w:t>
        </w:r>
      </w:ins>
      <w:ins w:id="785" w:author="Brian Wortman" w:date="2014-04-25T23:19:00Z">
        <w:r w:rsidR="009D7066">
          <w:t>,</w:t>
        </w:r>
      </w:ins>
      <w:ins w:id="786" w:author="Brian Wortman" w:date="2014-04-25T23:10:00Z">
        <w:r>
          <w:t xml:space="preserve"> the convention-based route configuration</w:t>
        </w:r>
      </w:ins>
      <w:ins w:id="787" w:author="Brian Wortman" w:date="2014-04-25T23:18:00Z">
        <w:r w:rsidR="009D7066">
          <w:t xml:space="preserve">, this time showing the entire </w:t>
        </w:r>
        <w:proofErr w:type="spellStart"/>
        <w:r w:rsidR="009D7066" w:rsidRPr="00130755">
          <w:rPr>
            <w:rStyle w:val="CodeInline"/>
          </w:rPr>
          <w:t>WebApiConfig</w:t>
        </w:r>
        <w:proofErr w:type="spellEnd"/>
        <w:r w:rsidR="009D7066">
          <w:rPr>
            <w:rStyle w:val="CodeInline"/>
          </w:rPr>
          <w:t xml:space="preserve"> class</w:t>
        </w:r>
      </w:ins>
      <w:ins w:id="788" w:author="Brian Wortman" w:date="2014-04-26T13:22:00Z">
        <w:r w:rsidR="00047C76">
          <w:rPr>
            <w:rStyle w:val="CodeInline"/>
          </w:rPr>
          <w:t xml:space="preserve"> (note the new </w:t>
        </w:r>
        <w:proofErr w:type="spellStart"/>
        <w:r w:rsidR="00047C76" w:rsidRPr="005551D5">
          <w:t>FindByTaskNumberRoute</w:t>
        </w:r>
        <w:proofErr w:type="spellEnd"/>
        <w:r w:rsidR="00047C76">
          <w:t xml:space="preserve"> route</w:t>
        </w:r>
        <w:r w:rsidR="00047C76">
          <w:rPr>
            <w:rStyle w:val="CodeInline"/>
          </w:rPr>
          <w:t>)</w:t>
        </w:r>
      </w:ins>
      <w:ins w:id="789" w:author="Brian Wortman" w:date="2014-04-25T23:10:00Z">
        <w:r>
          <w:t>:</w:t>
        </w:r>
      </w:ins>
    </w:p>
    <w:p w14:paraId="13275522" w14:textId="77777777" w:rsidR="005551D5" w:rsidRPr="005551D5" w:rsidRDefault="005551D5">
      <w:pPr>
        <w:pStyle w:val="Code"/>
        <w:rPr>
          <w:ins w:id="790" w:author="Brian Wortman" w:date="2014-04-25T23:10:00Z"/>
        </w:rPr>
        <w:pPrChange w:id="791" w:author="Brian Wortman" w:date="2014-04-25T23:11:00Z">
          <w:pPr>
            <w:pStyle w:val="BodyTextCont"/>
          </w:pPr>
        </w:pPrChange>
      </w:pPr>
      <w:ins w:id="792" w:author="Brian Wortman" w:date="2014-04-25T23:10:00Z">
        <w:r w:rsidRPr="005551D5">
          <w:t>public static class WebApiConfig</w:t>
        </w:r>
      </w:ins>
    </w:p>
    <w:p w14:paraId="66F9A6C2" w14:textId="77777777" w:rsidR="005551D5" w:rsidRPr="005551D5" w:rsidRDefault="005551D5">
      <w:pPr>
        <w:pStyle w:val="Code"/>
        <w:rPr>
          <w:ins w:id="793" w:author="Brian Wortman" w:date="2014-04-25T23:10:00Z"/>
        </w:rPr>
        <w:pPrChange w:id="794" w:author="Brian Wortman" w:date="2014-04-25T23:11:00Z">
          <w:pPr>
            <w:pStyle w:val="BodyTextCont"/>
          </w:pPr>
        </w:pPrChange>
      </w:pPr>
      <w:ins w:id="795" w:author="Brian Wortman" w:date="2014-04-25T23:10:00Z">
        <w:r w:rsidRPr="005551D5">
          <w:t>{</w:t>
        </w:r>
      </w:ins>
    </w:p>
    <w:p w14:paraId="127F4B89" w14:textId="77777777" w:rsidR="005551D5" w:rsidRPr="005551D5" w:rsidRDefault="005551D5">
      <w:pPr>
        <w:pStyle w:val="Code"/>
        <w:rPr>
          <w:ins w:id="796" w:author="Brian Wortman" w:date="2014-04-25T23:10:00Z"/>
        </w:rPr>
        <w:pPrChange w:id="797" w:author="Brian Wortman" w:date="2014-04-25T23:11:00Z">
          <w:pPr>
            <w:pStyle w:val="BodyTextCont"/>
          </w:pPr>
        </w:pPrChange>
      </w:pPr>
      <w:ins w:id="798" w:author="Brian Wortman" w:date="2014-04-25T23:10:00Z">
        <w:r w:rsidRPr="005551D5">
          <w:t xml:space="preserve">    public static void Register(HttpConfiguration config)</w:t>
        </w:r>
      </w:ins>
    </w:p>
    <w:p w14:paraId="38817168" w14:textId="77777777" w:rsidR="005551D5" w:rsidRPr="005551D5" w:rsidRDefault="005551D5">
      <w:pPr>
        <w:pStyle w:val="Code"/>
        <w:rPr>
          <w:ins w:id="799" w:author="Brian Wortman" w:date="2014-04-25T23:10:00Z"/>
        </w:rPr>
        <w:pPrChange w:id="800" w:author="Brian Wortman" w:date="2014-04-25T23:11:00Z">
          <w:pPr>
            <w:pStyle w:val="BodyTextCont"/>
          </w:pPr>
        </w:pPrChange>
      </w:pPr>
      <w:ins w:id="801" w:author="Brian Wortman" w:date="2014-04-25T23:10:00Z">
        <w:r w:rsidRPr="005551D5">
          <w:t xml:space="preserve">    {</w:t>
        </w:r>
      </w:ins>
    </w:p>
    <w:p w14:paraId="58E863D1" w14:textId="77777777" w:rsidR="005551D5" w:rsidRPr="005551D5" w:rsidRDefault="005551D5">
      <w:pPr>
        <w:pStyle w:val="Code"/>
        <w:rPr>
          <w:ins w:id="802" w:author="Brian Wortman" w:date="2014-04-25T23:10:00Z"/>
        </w:rPr>
        <w:pPrChange w:id="803" w:author="Brian Wortman" w:date="2014-04-25T23:11:00Z">
          <w:pPr>
            <w:pStyle w:val="BodyTextCont"/>
          </w:pPr>
        </w:pPrChange>
      </w:pPr>
      <w:ins w:id="804" w:author="Brian Wortman" w:date="2014-04-25T23:10:00Z">
        <w:r w:rsidRPr="005551D5">
          <w:t xml:space="preserve">        // Enables attribute-based routing</w:t>
        </w:r>
      </w:ins>
    </w:p>
    <w:p w14:paraId="664A3C3D" w14:textId="77777777" w:rsidR="005551D5" w:rsidRPr="005551D5" w:rsidRDefault="005551D5">
      <w:pPr>
        <w:pStyle w:val="Code"/>
        <w:rPr>
          <w:ins w:id="805" w:author="Brian Wortman" w:date="2014-04-25T23:10:00Z"/>
        </w:rPr>
        <w:pPrChange w:id="806" w:author="Brian Wortman" w:date="2014-04-25T23:11:00Z">
          <w:pPr>
            <w:pStyle w:val="BodyTextCont"/>
          </w:pPr>
        </w:pPrChange>
      </w:pPr>
      <w:ins w:id="807" w:author="Brian Wortman" w:date="2014-04-25T23:10:00Z">
        <w:r w:rsidRPr="005551D5">
          <w:t xml:space="preserve">        config.MapHttpAttributeRoutes();</w:t>
        </w:r>
      </w:ins>
    </w:p>
    <w:p w14:paraId="48F5DEE7" w14:textId="77777777" w:rsidR="005551D5" w:rsidRPr="005551D5" w:rsidRDefault="005551D5">
      <w:pPr>
        <w:pStyle w:val="Code"/>
        <w:rPr>
          <w:ins w:id="808" w:author="Brian Wortman" w:date="2014-04-25T23:10:00Z"/>
        </w:rPr>
        <w:pPrChange w:id="809" w:author="Brian Wortman" w:date="2014-04-25T23:11:00Z">
          <w:pPr>
            <w:pStyle w:val="BodyTextCont"/>
          </w:pPr>
        </w:pPrChange>
      </w:pPr>
    </w:p>
    <w:p w14:paraId="1B752F98" w14:textId="77777777" w:rsidR="005551D5" w:rsidRPr="005551D5" w:rsidRDefault="005551D5">
      <w:pPr>
        <w:pStyle w:val="Code"/>
        <w:rPr>
          <w:ins w:id="810" w:author="Brian Wortman" w:date="2014-04-25T23:10:00Z"/>
        </w:rPr>
        <w:pPrChange w:id="811" w:author="Brian Wortman" w:date="2014-04-25T23:11:00Z">
          <w:pPr>
            <w:pStyle w:val="BodyTextCont"/>
          </w:pPr>
        </w:pPrChange>
      </w:pPr>
      <w:ins w:id="812" w:author="Brian Wortman" w:date="2014-04-25T23:10:00Z">
        <w:r w:rsidRPr="005551D5">
          <w:t xml:space="preserve">        // Matches route with the taskNum parameter</w:t>
        </w:r>
      </w:ins>
    </w:p>
    <w:p w14:paraId="79AF8E5E" w14:textId="77777777" w:rsidR="005551D5" w:rsidRPr="005551D5" w:rsidRDefault="005551D5">
      <w:pPr>
        <w:pStyle w:val="Code"/>
        <w:rPr>
          <w:ins w:id="813" w:author="Brian Wortman" w:date="2014-04-25T23:10:00Z"/>
        </w:rPr>
        <w:pPrChange w:id="814" w:author="Brian Wortman" w:date="2014-04-25T23:11:00Z">
          <w:pPr>
            <w:pStyle w:val="BodyTextCont"/>
          </w:pPr>
        </w:pPrChange>
      </w:pPr>
      <w:ins w:id="815" w:author="Brian Wortman" w:date="2014-04-25T23:10:00Z">
        <w:r w:rsidRPr="005551D5">
          <w:t xml:space="preserve">        config.Routes.MapHttpRoute(</w:t>
        </w:r>
      </w:ins>
    </w:p>
    <w:p w14:paraId="5EF5962C" w14:textId="77777777" w:rsidR="005551D5" w:rsidRPr="005551D5" w:rsidRDefault="005551D5">
      <w:pPr>
        <w:pStyle w:val="Code"/>
        <w:rPr>
          <w:ins w:id="816" w:author="Brian Wortman" w:date="2014-04-25T23:10:00Z"/>
        </w:rPr>
        <w:pPrChange w:id="817" w:author="Brian Wortman" w:date="2014-04-25T23:11:00Z">
          <w:pPr>
            <w:pStyle w:val="BodyTextCont"/>
          </w:pPr>
        </w:pPrChange>
      </w:pPr>
      <w:ins w:id="818" w:author="Brian Wortman" w:date="2014-04-25T23:10:00Z">
        <w:r w:rsidRPr="005551D5">
          <w:t xml:space="preserve">            name: "FindByTaskNumberRoute",</w:t>
        </w:r>
      </w:ins>
    </w:p>
    <w:p w14:paraId="0E8EF0BA" w14:textId="77777777" w:rsidR="005551D5" w:rsidRPr="005551D5" w:rsidRDefault="005551D5">
      <w:pPr>
        <w:pStyle w:val="Code"/>
        <w:rPr>
          <w:ins w:id="819" w:author="Brian Wortman" w:date="2014-04-25T23:10:00Z"/>
        </w:rPr>
        <w:pPrChange w:id="820" w:author="Brian Wortman" w:date="2014-04-25T23:11:00Z">
          <w:pPr>
            <w:pStyle w:val="BodyTextCont"/>
          </w:pPr>
        </w:pPrChange>
      </w:pPr>
      <w:ins w:id="821" w:author="Brian Wortman" w:date="2014-04-25T23:10:00Z">
        <w:r w:rsidRPr="005551D5">
          <w:t xml:space="preserve">            routeTemplate: "api/{controller}/{taskNum}",</w:t>
        </w:r>
      </w:ins>
    </w:p>
    <w:p w14:paraId="1CB5C1C6" w14:textId="77777777" w:rsidR="005551D5" w:rsidRPr="005551D5" w:rsidRDefault="005551D5">
      <w:pPr>
        <w:pStyle w:val="Code"/>
        <w:rPr>
          <w:ins w:id="822" w:author="Brian Wortman" w:date="2014-04-25T23:10:00Z"/>
        </w:rPr>
        <w:pPrChange w:id="823" w:author="Brian Wortman" w:date="2014-04-25T23:11:00Z">
          <w:pPr>
            <w:pStyle w:val="BodyTextCont"/>
          </w:pPr>
        </w:pPrChange>
      </w:pPr>
      <w:ins w:id="824" w:author="Brian Wortman" w:date="2014-04-25T23:10:00Z">
        <w:r w:rsidRPr="005551D5">
          <w:t xml:space="preserve">            defaults: new { taskNum = RouteParameter.Optional }</w:t>
        </w:r>
      </w:ins>
    </w:p>
    <w:p w14:paraId="03D7973C" w14:textId="77777777" w:rsidR="005551D5" w:rsidRPr="005551D5" w:rsidRDefault="005551D5">
      <w:pPr>
        <w:pStyle w:val="Code"/>
        <w:rPr>
          <w:ins w:id="825" w:author="Brian Wortman" w:date="2014-04-25T23:10:00Z"/>
        </w:rPr>
        <w:pPrChange w:id="826" w:author="Brian Wortman" w:date="2014-04-25T23:11:00Z">
          <w:pPr>
            <w:pStyle w:val="BodyTextCont"/>
          </w:pPr>
        </w:pPrChange>
      </w:pPr>
      <w:ins w:id="827" w:author="Brian Wortman" w:date="2014-04-25T23:10:00Z">
        <w:r w:rsidRPr="005551D5">
          <w:t xml:space="preserve">        );</w:t>
        </w:r>
      </w:ins>
    </w:p>
    <w:p w14:paraId="00D18529" w14:textId="77777777" w:rsidR="005551D5" w:rsidRPr="005551D5" w:rsidRDefault="005551D5">
      <w:pPr>
        <w:pStyle w:val="Code"/>
        <w:rPr>
          <w:ins w:id="828" w:author="Brian Wortman" w:date="2014-04-25T23:10:00Z"/>
        </w:rPr>
        <w:pPrChange w:id="829" w:author="Brian Wortman" w:date="2014-04-25T23:11:00Z">
          <w:pPr>
            <w:pStyle w:val="BodyTextCont"/>
          </w:pPr>
        </w:pPrChange>
      </w:pPr>
    </w:p>
    <w:p w14:paraId="00EE1764" w14:textId="77777777" w:rsidR="005551D5" w:rsidRPr="005551D5" w:rsidRDefault="005551D5">
      <w:pPr>
        <w:pStyle w:val="Code"/>
        <w:rPr>
          <w:ins w:id="830" w:author="Brian Wortman" w:date="2014-04-25T23:10:00Z"/>
        </w:rPr>
        <w:pPrChange w:id="831" w:author="Brian Wortman" w:date="2014-04-25T23:11:00Z">
          <w:pPr>
            <w:pStyle w:val="BodyTextCont"/>
          </w:pPr>
        </w:pPrChange>
      </w:pPr>
      <w:ins w:id="832" w:author="Brian Wortman" w:date="2014-04-25T23:10:00Z">
        <w:r w:rsidRPr="005551D5">
          <w:t xml:space="preserve">        // Default catch-all</w:t>
        </w:r>
      </w:ins>
    </w:p>
    <w:p w14:paraId="49041239" w14:textId="77777777" w:rsidR="005551D5" w:rsidRPr="005551D5" w:rsidRDefault="005551D5">
      <w:pPr>
        <w:pStyle w:val="Code"/>
        <w:rPr>
          <w:ins w:id="833" w:author="Brian Wortman" w:date="2014-04-25T23:10:00Z"/>
        </w:rPr>
        <w:pPrChange w:id="834" w:author="Brian Wortman" w:date="2014-04-25T23:11:00Z">
          <w:pPr>
            <w:pStyle w:val="BodyTextCont"/>
          </w:pPr>
        </w:pPrChange>
      </w:pPr>
      <w:ins w:id="835" w:author="Brian Wortman" w:date="2014-04-25T23:10:00Z">
        <w:r w:rsidRPr="005551D5">
          <w:t xml:space="preserve">        config.Routes.MapHttpRoute(</w:t>
        </w:r>
      </w:ins>
    </w:p>
    <w:p w14:paraId="3C3BF134" w14:textId="77777777" w:rsidR="005551D5" w:rsidRPr="005551D5" w:rsidRDefault="005551D5">
      <w:pPr>
        <w:pStyle w:val="Code"/>
        <w:rPr>
          <w:ins w:id="836" w:author="Brian Wortman" w:date="2014-04-25T23:10:00Z"/>
        </w:rPr>
        <w:pPrChange w:id="837" w:author="Brian Wortman" w:date="2014-04-25T23:11:00Z">
          <w:pPr>
            <w:pStyle w:val="BodyTextCont"/>
          </w:pPr>
        </w:pPrChange>
      </w:pPr>
      <w:ins w:id="838" w:author="Brian Wortman" w:date="2014-04-25T23:10:00Z">
        <w:r w:rsidRPr="005551D5">
          <w:t xml:space="preserve">            name: "DefaultApi",</w:t>
        </w:r>
      </w:ins>
    </w:p>
    <w:p w14:paraId="62A136F9" w14:textId="77777777" w:rsidR="005551D5" w:rsidRPr="005551D5" w:rsidRDefault="005551D5">
      <w:pPr>
        <w:pStyle w:val="Code"/>
        <w:rPr>
          <w:ins w:id="839" w:author="Brian Wortman" w:date="2014-04-25T23:10:00Z"/>
        </w:rPr>
        <w:pPrChange w:id="840" w:author="Brian Wortman" w:date="2014-04-25T23:11:00Z">
          <w:pPr>
            <w:pStyle w:val="BodyTextCont"/>
          </w:pPr>
        </w:pPrChange>
      </w:pPr>
      <w:ins w:id="841" w:author="Brian Wortman" w:date="2014-04-25T23:10:00Z">
        <w:r w:rsidRPr="005551D5">
          <w:t xml:space="preserve">            routeTemplate: "api/{controller}/{id}",</w:t>
        </w:r>
      </w:ins>
    </w:p>
    <w:p w14:paraId="5DC6DB8D" w14:textId="77777777" w:rsidR="005551D5" w:rsidRPr="005551D5" w:rsidRDefault="005551D5">
      <w:pPr>
        <w:pStyle w:val="Code"/>
        <w:rPr>
          <w:ins w:id="842" w:author="Brian Wortman" w:date="2014-04-25T23:10:00Z"/>
        </w:rPr>
        <w:pPrChange w:id="843" w:author="Brian Wortman" w:date="2014-04-25T23:11:00Z">
          <w:pPr>
            <w:pStyle w:val="BodyTextCont"/>
          </w:pPr>
        </w:pPrChange>
      </w:pPr>
      <w:ins w:id="844" w:author="Brian Wortman" w:date="2014-04-25T23:10:00Z">
        <w:r w:rsidRPr="005551D5">
          <w:t xml:space="preserve">            defaults: new { id = RouteParameter.Optional }</w:t>
        </w:r>
      </w:ins>
    </w:p>
    <w:p w14:paraId="30E19C0C" w14:textId="77777777" w:rsidR="005551D5" w:rsidRPr="005551D5" w:rsidRDefault="005551D5">
      <w:pPr>
        <w:pStyle w:val="Code"/>
        <w:rPr>
          <w:ins w:id="845" w:author="Brian Wortman" w:date="2014-04-25T23:10:00Z"/>
        </w:rPr>
        <w:pPrChange w:id="846" w:author="Brian Wortman" w:date="2014-04-25T23:11:00Z">
          <w:pPr>
            <w:pStyle w:val="BodyTextCont"/>
          </w:pPr>
        </w:pPrChange>
      </w:pPr>
      <w:ins w:id="847" w:author="Brian Wortman" w:date="2014-04-25T23:10:00Z">
        <w:r w:rsidRPr="005551D5">
          <w:t xml:space="preserve">        );</w:t>
        </w:r>
      </w:ins>
    </w:p>
    <w:p w14:paraId="5A2C3A72" w14:textId="77777777" w:rsidR="005551D5" w:rsidRPr="005551D5" w:rsidRDefault="005551D5">
      <w:pPr>
        <w:pStyle w:val="Code"/>
        <w:rPr>
          <w:ins w:id="848" w:author="Brian Wortman" w:date="2014-04-25T23:10:00Z"/>
        </w:rPr>
        <w:pPrChange w:id="849" w:author="Brian Wortman" w:date="2014-04-25T23:11:00Z">
          <w:pPr>
            <w:pStyle w:val="BodyTextCont"/>
          </w:pPr>
        </w:pPrChange>
      </w:pPr>
      <w:ins w:id="850" w:author="Brian Wortman" w:date="2014-04-25T23:10:00Z">
        <w:r w:rsidRPr="005551D5">
          <w:t xml:space="preserve">    }</w:t>
        </w:r>
      </w:ins>
    </w:p>
    <w:p w14:paraId="6DCB0931" w14:textId="77777777" w:rsidR="005551D5" w:rsidRDefault="005551D5">
      <w:pPr>
        <w:pStyle w:val="Code"/>
        <w:rPr>
          <w:ins w:id="851" w:author="Brian Wortman" w:date="2014-04-25T23:10:00Z"/>
        </w:rPr>
        <w:pPrChange w:id="852" w:author="Brian Wortman" w:date="2014-04-25T23:11:00Z">
          <w:pPr/>
        </w:pPrChange>
      </w:pPr>
      <w:ins w:id="853" w:author="Brian Wortman" w:date="2014-04-25T23:10:00Z">
        <w:r w:rsidRPr="005551D5">
          <w:t>}</w:t>
        </w:r>
      </w:ins>
    </w:p>
    <w:p w14:paraId="212C9E94" w14:textId="77777777" w:rsidR="005551D5" w:rsidRDefault="005551D5">
      <w:pPr>
        <w:pStyle w:val="BodyTextCont"/>
        <w:rPr>
          <w:ins w:id="854" w:author="Brian Wortman" w:date="2014-04-25T23:14:00Z"/>
        </w:rPr>
        <w:pPrChange w:id="855" w:author="Brian Wortman" w:date="2014-04-25T22:07:00Z">
          <w:pPr/>
        </w:pPrChange>
      </w:pPr>
      <w:ins w:id="856" w:author="Brian Wortman" w:date="2014-04-25T23:14:00Z">
        <w:r>
          <w:t xml:space="preserve">And </w:t>
        </w:r>
      </w:ins>
      <w:ins w:id="857" w:author="Brian Wortman" w:date="2014-04-25T23:19:00Z">
        <w:r w:rsidR="009D7066">
          <w:t xml:space="preserve">next, </w:t>
        </w:r>
      </w:ins>
      <w:ins w:id="858" w:author="Brian Wortman" w:date="2014-04-25T23:14:00Z">
        <w:r>
          <w:t>the controller</w:t>
        </w:r>
      </w:ins>
      <w:ins w:id="859" w:author="Brian Wortman" w:date="2014-04-26T12:45:00Z">
        <w:r w:rsidR="00555EE5">
          <w:t xml:space="preserve"> class</w:t>
        </w:r>
      </w:ins>
      <w:ins w:id="860" w:author="Brian Wortman" w:date="2014-04-25T23:14:00Z">
        <w:r>
          <w:t>:</w:t>
        </w:r>
      </w:ins>
    </w:p>
    <w:p w14:paraId="47CC5E52" w14:textId="77777777" w:rsidR="005551D5" w:rsidRPr="005551D5" w:rsidRDefault="005551D5">
      <w:pPr>
        <w:pStyle w:val="Code"/>
        <w:rPr>
          <w:ins w:id="861" w:author="Brian Wortman" w:date="2014-04-25T23:14:00Z"/>
        </w:rPr>
        <w:pPrChange w:id="862" w:author="Brian Wortman" w:date="2014-04-25T23:15:00Z">
          <w:pPr>
            <w:pStyle w:val="BodyTextCont"/>
          </w:pPr>
        </w:pPrChange>
      </w:pPr>
      <w:ins w:id="863" w:author="Brian Wortman" w:date="2014-04-25T23:14:00Z">
        <w:r w:rsidRPr="005551D5">
          <w:t>[RoutePrefixAttribute("api/employeeTasks")]</w:t>
        </w:r>
      </w:ins>
    </w:p>
    <w:p w14:paraId="064B3F5E" w14:textId="77777777" w:rsidR="005551D5" w:rsidRPr="005551D5" w:rsidRDefault="005551D5">
      <w:pPr>
        <w:pStyle w:val="Code"/>
        <w:rPr>
          <w:ins w:id="864" w:author="Brian Wortman" w:date="2014-04-25T23:14:00Z"/>
        </w:rPr>
        <w:pPrChange w:id="865" w:author="Brian Wortman" w:date="2014-04-25T23:15:00Z">
          <w:pPr>
            <w:pStyle w:val="BodyTextCont"/>
          </w:pPr>
        </w:pPrChange>
      </w:pPr>
      <w:ins w:id="866" w:author="Brian Wortman" w:date="2014-04-25T23:14:00Z">
        <w:r w:rsidRPr="005551D5">
          <w:t>public class TasksController : ApiController</w:t>
        </w:r>
      </w:ins>
    </w:p>
    <w:p w14:paraId="0FCAA8E2" w14:textId="77777777" w:rsidR="005551D5" w:rsidRPr="005551D5" w:rsidRDefault="005551D5">
      <w:pPr>
        <w:pStyle w:val="Code"/>
        <w:rPr>
          <w:ins w:id="867" w:author="Brian Wortman" w:date="2014-04-25T23:14:00Z"/>
        </w:rPr>
        <w:pPrChange w:id="868" w:author="Brian Wortman" w:date="2014-04-25T23:15:00Z">
          <w:pPr>
            <w:pStyle w:val="BodyTextCont"/>
          </w:pPr>
        </w:pPrChange>
      </w:pPr>
      <w:ins w:id="869" w:author="Brian Wortman" w:date="2014-04-25T23:14:00Z">
        <w:r w:rsidRPr="005551D5">
          <w:t>{</w:t>
        </w:r>
      </w:ins>
    </w:p>
    <w:p w14:paraId="6CBD8E43" w14:textId="77777777" w:rsidR="005551D5" w:rsidRPr="005551D5" w:rsidRDefault="005551D5">
      <w:pPr>
        <w:pStyle w:val="Code"/>
        <w:rPr>
          <w:ins w:id="870" w:author="Brian Wortman" w:date="2014-04-25T23:14:00Z"/>
        </w:rPr>
        <w:pPrChange w:id="871" w:author="Brian Wortman" w:date="2014-04-25T23:15:00Z">
          <w:pPr>
            <w:pStyle w:val="BodyTextCont"/>
          </w:pPr>
        </w:pPrChange>
      </w:pPr>
      <w:ins w:id="872" w:author="Brian Wortman" w:date="2014-04-25T23:14:00Z">
        <w:r w:rsidRPr="005551D5">
          <w:t xml:space="preserve">   [Route("{id:int:max(100)}")]</w:t>
        </w:r>
      </w:ins>
    </w:p>
    <w:p w14:paraId="3F0787F7" w14:textId="77777777" w:rsidR="005551D5" w:rsidRPr="005551D5" w:rsidRDefault="005551D5">
      <w:pPr>
        <w:pStyle w:val="Code"/>
        <w:rPr>
          <w:ins w:id="873" w:author="Brian Wortman" w:date="2014-04-25T23:14:00Z"/>
        </w:rPr>
        <w:pPrChange w:id="874" w:author="Brian Wortman" w:date="2014-04-25T23:15:00Z">
          <w:pPr>
            <w:pStyle w:val="BodyTextCont"/>
          </w:pPr>
        </w:pPrChange>
      </w:pPr>
      <w:ins w:id="875" w:author="Brian Wortman" w:date="2014-04-25T23:14:00Z">
        <w:r w:rsidRPr="005551D5">
          <w:t xml:space="preserve">   public string GetTaskWithAMaxIdOf100(int id)</w:t>
        </w:r>
      </w:ins>
    </w:p>
    <w:p w14:paraId="1EF7F0AA" w14:textId="77777777" w:rsidR="005551D5" w:rsidRPr="005551D5" w:rsidRDefault="005551D5">
      <w:pPr>
        <w:pStyle w:val="Code"/>
        <w:rPr>
          <w:ins w:id="876" w:author="Brian Wortman" w:date="2014-04-25T23:14:00Z"/>
        </w:rPr>
        <w:pPrChange w:id="877" w:author="Brian Wortman" w:date="2014-04-25T23:15:00Z">
          <w:pPr>
            <w:pStyle w:val="BodyTextCont"/>
          </w:pPr>
        </w:pPrChange>
      </w:pPr>
      <w:ins w:id="878" w:author="Brian Wortman" w:date="2014-04-25T23:14:00Z">
        <w:r w:rsidRPr="005551D5">
          <w:t xml:space="preserve">   {</w:t>
        </w:r>
      </w:ins>
    </w:p>
    <w:p w14:paraId="28D86CBF" w14:textId="77777777" w:rsidR="005551D5" w:rsidRPr="005551D5" w:rsidRDefault="005551D5">
      <w:pPr>
        <w:pStyle w:val="Code"/>
        <w:rPr>
          <w:ins w:id="879" w:author="Brian Wortman" w:date="2014-04-25T23:14:00Z"/>
        </w:rPr>
        <w:pPrChange w:id="880" w:author="Brian Wortman" w:date="2014-04-25T23:15:00Z">
          <w:pPr>
            <w:pStyle w:val="BodyTextCont"/>
          </w:pPr>
        </w:pPrChange>
      </w:pPr>
      <w:ins w:id="881" w:author="Brian Wortman" w:date="2014-04-25T23:14:00Z">
        <w:r w:rsidRPr="005551D5">
          <w:lastRenderedPageBreak/>
          <w:t xml:space="preserve">       return "In the GetTaskWithAMaxIdOf100(int id) method, id = " + id;</w:t>
        </w:r>
      </w:ins>
    </w:p>
    <w:p w14:paraId="11D09DB4" w14:textId="77777777" w:rsidR="005551D5" w:rsidRPr="005551D5" w:rsidRDefault="005551D5">
      <w:pPr>
        <w:pStyle w:val="Code"/>
        <w:rPr>
          <w:ins w:id="882" w:author="Brian Wortman" w:date="2014-04-25T23:14:00Z"/>
        </w:rPr>
        <w:pPrChange w:id="883" w:author="Brian Wortman" w:date="2014-04-25T23:15:00Z">
          <w:pPr>
            <w:pStyle w:val="BodyTextCont"/>
          </w:pPr>
        </w:pPrChange>
      </w:pPr>
      <w:ins w:id="884" w:author="Brian Wortman" w:date="2014-04-25T23:14:00Z">
        <w:r w:rsidRPr="005551D5">
          <w:t xml:space="preserve">   }</w:t>
        </w:r>
      </w:ins>
    </w:p>
    <w:p w14:paraId="0B3EAC5B" w14:textId="77777777" w:rsidR="005551D5" w:rsidRPr="005551D5" w:rsidRDefault="005551D5">
      <w:pPr>
        <w:pStyle w:val="Code"/>
        <w:rPr>
          <w:ins w:id="885" w:author="Brian Wortman" w:date="2014-04-25T23:14:00Z"/>
        </w:rPr>
        <w:pPrChange w:id="886" w:author="Brian Wortman" w:date="2014-04-25T23:15:00Z">
          <w:pPr>
            <w:pStyle w:val="BodyTextCont"/>
          </w:pPr>
        </w:pPrChange>
      </w:pPr>
    </w:p>
    <w:p w14:paraId="7E66C7BE" w14:textId="77777777" w:rsidR="005551D5" w:rsidRPr="005551D5" w:rsidRDefault="005551D5">
      <w:pPr>
        <w:pStyle w:val="Code"/>
        <w:rPr>
          <w:ins w:id="887" w:author="Brian Wortman" w:date="2014-04-25T23:14:00Z"/>
        </w:rPr>
        <w:pPrChange w:id="888" w:author="Brian Wortman" w:date="2014-04-25T23:15:00Z">
          <w:pPr>
            <w:pStyle w:val="BodyTextCont"/>
          </w:pPr>
        </w:pPrChange>
      </w:pPr>
      <w:ins w:id="889" w:author="Brian Wortman" w:date="2014-04-25T23:14:00Z">
        <w:r w:rsidRPr="005551D5">
          <w:t xml:space="preserve">   [Route("{id:int:min(101)}")]</w:t>
        </w:r>
      </w:ins>
    </w:p>
    <w:p w14:paraId="4809B610" w14:textId="77777777" w:rsidR="005551D5" w:rsidRPr="005551D5" w:rsidRDefault="005551D5">
      <w:pPr>
        <w:pStyle w:val="Code"/>
        <w:rPr>
          <w:ins w:id="890" w:author="Brian Wortman" w:date="2014-04-25T23:14:00Z"/>
        </w:rPr>
        <w:pPrChange w:id="891" w:author="Brian Wortman" w:date="2014-04-25T23:15:00Z">
          <w:pPr>
            <w:pStyle w:val="BodyTextCont"/>
          </w:pPr>
        </w:pPrChange>
      </w:pPr>
      <w:ins w:id="892" w:author="Brian Wortman" w:date="2014-04-25T23:14:00Z">
        <w:r w:rsidRPr="005551D5">
          <w:t xml:space="preserve">   [HttpGet]</w:t>
        </w:r>
      </w:ins>
    </w:p>
    <w:p w14:paraId="379A6F56" w14:textId="77777777" w:rsidR="005551D5" w:rsidRPr="005551D5" w:rsidRDefault="005551D5">
      <w:pPr>
        <w:pStyle w:val="Code"/>
        <w:rPr>
          <w:ins w:id="893" w:author="Brian Wortman" w:date="2014-04-25T23:14:00Z"/>
        </w:rPr>
        <w:pPrChange w:id="894" w:author="Brian Wortman" w:date="2014-04-25T23:15:00Z">
          <w:pPr>
            <w:pStyle w:val="BodyTextCont"/>
          </w:pPr>
        </w:pPrChange>
      </w:pPr>
      <w:ins w:id="895" w:author="Brian Wortman" w:date="2014-04-25T23:14:00Z">
        <w:r w:rsidRPr="005551D5">
          <w:t xml:space="preserve">   public string FindTaskWithAMinIdOf101(int id)</w:t>
        </w:r>
      </w:ins>
    </w:p>
    <w:p w14:paraId="3AAE02D2" w14:textId="77777777" w:rsidR="005551D5" w:rsidRPr="005551D5" w:rsidRDefault="005551D5">
      <w:pPr>
        <w:pStyle w:val="Code"/>
        <w:rPr>
          <w:ins w:id="896" w:author="Brian Wortman" w:date="2014-04-25T23:14:00Z"/>
        </w:rPr>
        <w:pPrChange w:id="897" w:author="Brian Wortman" w:date="2014-04-25T23:15:00Z">
          <w:pPr>
            <w:pStyle w:val="BodyTextCont"/>
          </w:pPr>
        </w:pPrChange>
      </w:pPr>
      <w:ins w:id="898" w:author="Brian Wortman" w:date="2014-04-25T23:14:00Z">
        <w:r w:rsidRPr="005551D5">
          <w:t xml:space="preserve">   {</w:t>
        </w:r>
      </w:ins>
    </w:p>
    <w:p w14:paraId="40AEFE31" w14:textId="77777777" w:rsidR="005551D5" w:rsidRPr="005551D5" w:rsidRDefault="005551D5">
      <w:pPr>
        <w:pStyle w:val="Code"/>
        <w:rPr>
          <w:ins w:id="899" w:author="Brian Wortman" w:date="2014-04-25T23:14:00Z"/>
        </w:rPr>
        <w:pPrChange w:id="900" w:author="Brian Wortman" w:date="2014-04-25T23:15:00Z">
          <w:pPr>
            <w:pStyle w:val="BodyTextCont"/>
          </w:pPr>
        </w:pPrChange>
      </w:pPr>
      <w:ins w:id="901" w:author="Brian Wortman" w:date="2014-04-25T23:14:00Z">
        <w:r w:rsidRPr="005551D5">
          <w:t xml:space="preserve">       return "In the FindTaskWithAMinIdOf101(int id) method, id = " + id;</w:t>
        </w:r>
      </w:ins>
    </w:p>
    <w:p w14:paraId="145A77B8" w14:textId="77777777" w:rsidR="005551D5" w:rsidRPr="005551D5" w:rsidRDefault="005551D5">
      <w:pPr>
        <w:pStyle w:val="Code"/>
        <w:rPr>
          <w:ins w:id="902" w:author="Brian Wortman" w:date="2014-04-25T23:14:00Z"/>
        </w:rPr>
        <w:pPrChange w:id="903" w:author="Brian Wortman" w:date="2014-04-25T23:15:00Z">
          <w:pPr>
            <w:pStyle w:val="BodyTextCont"/>
          </w:pPr>
        </w:pPrChange>
      </w:pPr>
      <w:ins w:id="904" w:author="Brian Wortman" w:date="2014-04-25T23:14:00Z">
        <w:r w:rsidRPr="005551D5">
          <w:t xml:space="preserve">   }</w:t>
        </w:r>
      </w:ins>
    </w:p>
    <w:p w14:paraId="6DAF801E" w14:textId="77777777" w:rsidR="005551D5" w:rsidRPr="005551D5" w:rsidRDefault="005551D5">
      <w:pPr>
        <w:pStyle w:val="Code"/>
        <w:rPr>
          <w:ins w:id="905" w:author="Brian Wortman" w:date="2014-04-25T23:14:00Z"/>
        </w:rPr>
        <w:pPrChange w:id="906" w:author="Brian Wortman" w:date="2014-04-25T23:15:00Z">
          <w:pPr>
            <w:pStyle w:val="BodyTextCont"/>
          </w:pPr>
        </w:pPrChange>
      </w:pPr>
    </w:p>
    <w:p w14:paraId="00D2FA89" w14:textId="77777777" w:rsidR="005551D5" w:rsidRPr="005551D5" w:rsidRDefault="005551D5">
      <w:pPr>
        <w:pStyle w:val="Code"/>
        <w:rPr>
          <w:ins w:id="907" w:author="Brian Wortman" w:date="2014-04-25T23:14:00Z"/>
        </w:rPr>
        <w:pPrChange w:id="908" w:author="Brian Wortman" w:date="2014-04-25T23:15:00Z">
          <w:pPr>
            <w:pStyle w:val="BodyTextCont"/>
          </w:pPr>
        </w:pPrChange>
      </w:pPr>
      <w:ins w:id="909" w:author="Brian Wortman" w:date="2014-04-25T23:14:00Z">
        <w:r w:rsidRPr="005551D5">
          <w:t xml:space="preserve">   public string Get(string taskNum)</w:t>
        </w:r>
      </w:ins>
    </w:p>
    <w:p w14:paraId="38E20228" w14:textId="77777777" w:rsidR="005551D5" w:rsidRPr="005551D5" w:rsidRDefault="005551D5">
      <w:pPr>
        <w:pStyle w:val="Code"/>
        <w:rPr>
          <w:ins w:id="910" w:author="Brian Wortman" w:date="2014-04-25T23:14:00Z"/>
        </w:rPr>
        <w:pPrChange w:id="911" w:author="Brian Wortman" w:date="2014-04-25T23:15:00Z">
          <w:pPr>
            <w:pStyle w:val="BodyTextCont"/>
          </w:pPr>
        </w:pPrChange>
      </w:pPr>
      <w:ins w:id="912" w:author="Brian Wortman" w:date="2014-04-25T23:14:00Z">
        <w:r w:rsidRPr="005551D5">
          <w:t xml:space="preserve">   {</w:t>
        </w:r>
      </w:ins>
    </w:p>
    <w:p w14:paraId="51798EB3" w14:textId="77777777" w:rsidR="005551D5" w:rsidRPr="005551D5" w:rsidRDefault="005551D5">
      <w:pPr>
        <w:pStyle w:val="Code"/>
        <w:rPr>
          <w:ins w:id="913" w:author="Brian Wortman" w:date="2014-04-25T23:14:00Z"/>
        </w:rPr>
        <w:pPrChange w:id="914" w:author="Brian Wortman" w:date="2014-04-25T23:15:00Z">
          <w:pPr>
            <w:pStyle w:val="BodyTextCont"/>
          </w:pPr>
        </w:pPrChange>
      </w:pPr>
      <w:ins w:id="915" w:author="Brian Wortman" w:date="2014-04-25T23:14:00Z">
        <w:r w:rsidRPr="005551D5">
          <w:t xml:space="preserve">       return "In the Get(string taskNum) method, taskNum = " + taskNum;</w:t>
        </w:r>
      </w:ins>
    </w:p>
    <w:p w14:paraId="3F6449FC" w14:textId="77777777" w:rsidR="005551D5" w:rsidRPr="005551D5" w:rsidRDefault="005551D5">
      <w:pPr>
        <w:pStyle w:val="Code"/>
        <w:rPr>
          <w:ins w:id="916" w:author="Brian Wortman" w:date="2014-04-25T23:14:00Z"/>
        </w:rPr>
        <w:pPrChange w:id="917" w:author="Brian Wortman" w:date="2014-04-25T23:15:00Z">
          <w:pPr>
            <w:pStyle w:val="BodyTextCont"/>
          </w:pPr>
        </w:pPrChange>
      </w:pPr>
      <w:ins w:id="918" w:author="Brian Wortman" w:date="2014-04-25T23:14:00Z">
        <w:r w:rsidRPr="005551D5">
          <w:t xml:space="preserve">   }</w:t>
        </w:r>
      </w:ins>
    </w:p>
    <w:p w14:paraId="0577240A" w14:textId="77777777" w:rsidR="005551D5" w:rsidRDefault="005551D5">
      <w:pPr>
        <w:pStyle w:val="Code"/>
        <w:rPr>
          <w:ins w:id="919" w:author="Brian Wortman" w:date="2014-04-25T23:10:00Z"/>
        </w:rPr>
        <w:pPrChange w:id="920" w:author="Brian Wortman" w:date="2014-04-25T23:15:00Z">
          <w:pPr/>
        </w:pPrChange>
      </w:pPr>
      <w:ins w:id="921" w:author="Brian Wortman" w:date="2014-04-25T23:14:00Z">
        <w:r w:rsidRPr="005551D5">
          <w:t>}</w:t>
        </w:r>
      </w:ins>
    </w:p>
    <w:p w14:paraId="46AE3ECB" w14:textId="77777777" w:rsidR="007F6726" w:rsidRDefault="007F6726">
      <w:pPr>
        <w:pStyle w:val="BodyTextCont"/>
        <w:rPr>
          <w:ins w:id="922" w:author="Brian Wortman" w:date="2014-04-26T12:49:00Z"/>
        </w:rPr>
        <w:pPrChange w:id="923" w:author="Brian Wortman" w:date="2014-04-25T22:07:00Z">
          <w:pPr/>
        </w:pPrChange>
      </w:pPr>
      <w:ins w:id="924" w:author="Brian Wortman" w:date="2014-04-26T12:49:00Z">
        <w:r>
          <w:t>There are a lot of things happening here</w:t>
        </w:r>
      </w:ins>
      <w:ins w:id="925" w:author="Brian Wortman" w:date="2014-04-26T13:07:00Z">
        <w:r w:rsidR="009C3028">
          <w:t xml:space="preserve"> (gee, that seems to be the theme of this chapter!)</w:t>
        </w:r>
      </w:ins>
      <w:ins w:id="926" w:author="Brian Wortman" w:date="2014-04-26T12:49:00Z">
        <w:r>
          <w:t>:</w:t>
        </w:r>
      </w:ins>
    </w:p>
    <w:p w14:paraId="25ABBD33" w14:textId="77777777" w:rsidR="005551D5" w:rsidRDefault="007F6726">
      <w:pPr>
        <w:pStyle w:val="BodyTextCont"/>
        <w:rPr>
          <w:ins w:id="927" w:author="Brian Wortman" w:date="2014-04-26T12:56:00Z"/>
        </w:rPr>
        <w:pPrChange w:id="928" w:author="Brian Wortman" w:date="2014-04-25T22:07:00Z">
          <w:pPr/>
        </w:pPrChange>
      </w:pPr>
      <w:ins w:id="929" w:author="Brian Wortman" w:date="2014-04-26T12:49:00Z">
        <w:r>
          <w:t xml:space="preserve">First, </w:t>
        </w:r>
      </w:ins>
      <w:ins w:id="930" w:author="Brian Wortman" w:date="2014-04-26T12:47:00Z">
        <w:r w:rsidR="00555EE5">
          <w:t xml:space="preserve">controller </w:t>
        </w:r>
      </w:ins>
      <w:ins w:id="931" w:author="Brian Wortman" w:date="2014-04-26T12:46:00Z">
        <w:r w:rsidR="00555EE5">
          <w:t xml:space="preserve">class' </w:t>
        </w:r>
        <w:proofErr w:type="spellStart"/>
        <w:r>
          <w:t>RoutePrefixAttribute</w:t>
        </w:r>
        <w:proofErr w:type="spellEnd"/>
        <w:r>
          <w:t xml:space="preserve"> is overriding the default behavior </w:t>
        </w:r>
      </w:ins>
      <w:ins w:id="932" w:author="Brian Wortman" w:date="2014-04-26T12:55:00Z">
        <w:r w:rsidR="00A23951">
          <w:t xml:space="preserve">where the framework determines the </w:t>
        </w:r>
      </w:ins>
      <w:ins w:id="933" w:author="Brian Wortman" w:date="2014-04-26T12:46:00Z">
        <w:r>
          <w:t xml:space="preserve">controller class by the route name. The normal route to activate this controller is </w:t>
        </w:r>
        <w:proofErr w:type="spellStart"/>
        <w:r w:rsidRPr="007F6726">
          <w:rPr>
            <w:rStyle w:val="CodeInline"/>
            <w:rPrChange w:id="934" w:author="Brian Wortman" w:date="2014-04-26T12:53:00Z">
              <w:rPr/>
            </w:rPrChange>
          </w:rPr>
          <w:t>api</w:t>
        </w:r>
        <w:proofErr w:type="spellEnd"/>
        <w:r w:rsidRPr="007F6726">
          <w:rPr>
            <w:rStyle w:val="CodeInline"/>
            <w:rPrChange w:id="935" w:author="Brian Wortman" w:date="2014-04-26T12:53:00Z">
              <w:rPr/>
            </w:rPrChange>
          </w:rPr>
          <w:t>/tasks</w:t>
        </w:r>
        <w:r>
          <w:t xml:space="preserve">, </w:t>
        </w:r>
      </w:ins>
      <w:ins w:id="936" w:author="Brian Wortman" w:date="2014-04-26T12:55:00Z">
        <w:r w:rsidR="00A23951">
          <w:t xml:space="preserve">as we've seen earlier, </w:t>
        </w:r>
      </w:ins>
      <w:ins w:id="937" w:author="Brian Wortman" w:date="2014-04-26T12:46:00Z">
        <w:r>
          <w:t xml:space="preserve">but this attribute has changed it to </w:t>
        </w:r>
        <w:proofErr w:type="spellStart"/>
        <w:r w:rsidRPr="007F6726">
          <w:rPr>
            <w:rStyle w:val="CodeInline"/>
            <w:rPrChange w:id="938" w:author="Brian Wortman" w:date="2014-04-26T12:53:00Z">
              <w:rPr/>
            </w:rPrChange>
          </w:rPr>
          <w:t>api</w:t>
        </w:r>
        <w:proofErr w:type="spellEnd"/>
        <w:r w:rsidRPr="007F6726">
          <w:rPr>
            <w:rStyle w:val="CodeInline"/>
            <w:rPrChange w:id="939" w:author="Brian Wortman" w:date="2014-04-26T12:53:00Z">
              <w:rPr/>
            </w:rPrChange>
          </w:rPr>
          <w:t>/</w:t>
        </w:r>
        <w:proofErr w:type="spellStart"/>
        <w:r w:rsidRPr="007F6726">
          <w:rPr>
            <w:rStyle w:val="CodeInline"/>
            <w:rPrChange w:id="940" w:author="Brian Wortman" w:date="2014-04-26T12:53:00Z">
              <w:rPr/>
            </w:rPrChange>
          </w:rPr>
          <w:t>employeeTasks</w:t>
        </w:r>
      </w:ins>
      <w:proofErr w:type="spellEnd"/>
      <w:ins w:id="941" w:author="Brian Wortman" w:date="2014-04-26T12:54:00Z">
        <w:r w:rsidR="00A23951">
          <w:t xml:space="preserve"> f</w:t>
        </w:r>
      </w:ins>
      <w:ins w:id="942" w:author="Brian Wortman" w:date="2014-04-26T12:53:00Z">
        <w:r w:rsidR="00A23951">
          <w:t>or</w:t>
        </w:r>
      </w:ins>
      <w:ins w:id="943" w:author="Brian Wortman" w:date="2014-04-26T12:54:00Z">
        <w:r w:rsidR="00A23951">
          <w:t xml:space="preserve"> all methods except the non-attributed, convention-based Get method.</w:t>
        </w:r>
      </w:ins>
    </w:p>
    <w:p w14:paraId="488623FF" w14:textId="77777777" w:rsidR="00A23951" w:rsidRDefault="00A23951">
      <w:pPr>
        <w:pStyle w:val="BodyTextCont"/>
        <w:rPr>
          <w:ins w:id="944" w:author="Brian Wortman" w:date="2014-04-25T22:25:00Z"/>
        </w:rPr>
        <w:pPrChange w:id="945" w:author="Brian Wortman" w:date="2014-04-25T22:07:00Z">
          <w:pPr/>
        </w:pPrChange>
      </w:pPr>
      <w:ins w:id="946" w:author="Brian Wortman" w:date="2014-04-26T12:56:00Z">
        <w:r>
          <w:t xml:space="preserve">Now look at the </w:t>
        </w:r>
        <w:r w:rsidRPr="00A23951">
          <w:rPr>
            <w:rStyle w:val="CodeInline"/>
            <w:rPrChange w:id="947" w:author="Brian Wortman" w:date="2014-04-26T12:56:00Z">
              <w:rPr/>
            </w:rPrChange>
          </w:rPr>
          <w:t>GetTaskWithAMaxIdOf100</w:t>
        </w:r>
        <w:r>
          <w:t xml:space="preserve"> method.</w:t>
        </w:r>
      </w:ins>
      <w:ins w:id="948" w:author="Brian Wortman" w:date="2014-04-26T12:57:00Z">
        <w:r>
          <w:t xml:space="preserve"> The method name begins with Get, which is normal for controller action methods that implement</w:t>
        </w:r>
      </w:ins>
      <w:ins w:id="949" w:author="Brian Wortman" w:date="2014-04-26T12:58:00Z">
        <w:r w:rsidR="004765E8">
          <w:t xml:space="preserve"> GET requests. However, </w:t>
        </w:r>
      </w:ins>
      <w:ins w:id="950" w:author="Brian Wortman" w:date="2014-04-26T13:00:00Z">
        <w:r w:rsidR="004765E8">
          <w:t xml:space="preserve">the Route attribute contains </w:t>
        </w:r>
      </w:ins>
      <w:ins w:id="951" w:author="Brian Wortman" w:date="2014-04-26T12:59:00Z">
        <w:r w:rsidR="004765E8">
          <w:t>a constraint limiting id to a</w:t>
        </w:r>
      </w:ins>
      <w:ins w:id="952" w:author="Brian Wortman" w:date="2014-04-26T13:22:00Z">
        <w:r w:rsidR="00047C76">
          <w:t>n integer with a</w:t>
        </w:r>
      </w:ins>
      <w:ins w:id="953" w:author="Brian Wortman" w:date="2014-04-26T12:59:00Z">
        <w:r w:rsidR="004765E8">
          <w:t xml:space="preserve"> maximum value of 100</w:t>
        </w:r>
      </w:ins>
      <w:ins w:id="954" w:author="Brian Wortman" w:date="2014-04-26T13:00:00Z">
        <w:r w:rsidR="004765E8">
          <w:t>.</w:t>
        </w:r>
      </w:ins>
    </w:p>
    <w:p w14:paraId="5D1FB8A3" w14:textId="3EF7646E" w:rsidR="00BD4988" w:rsidRDefault="004765E8">
      <w:pPr>
        <w:pStyle w:val="BodyTextCont"/>
        <w:rPr>
          <w:ins w:id="955" w:author="Brian Wortman" w:date="2014-04-25T22:25:00Z"/>
        </w:rPr>
        <w:pPrChange w:id="956" w:author="Brian Wortman" w:date="2014-04-26T13:07:00Z">
          <w:pPr/>
        </w:pPrChange>
      </w:pPr>
      <w:ins w:id="957" w:author="Brian Wortman" w:date="2014-04-26T13:01:00Z">
        <w:r>
          <w:t xml:space="preserve">The </w:t>
        </w:r>
        <w:r w:rsidRPr="004765E8">
          <w:t>FindTaskWithAMinIdOf101</w:t>
        </w:r>
        <w:r>
          <w:t xml:space="preserve"> method is even more interesting. </w:t>
        </w:r>
      </w:ins>
      <w:ins w:id="958" w:author="Brian Wortman" w:date="2014-04-26T13:04:00Z">
        <w:r w:rsidR="009C3028">
          <w:t xml:space="preserve">Note that </w:t>
        </w:r>
      </w:ins>
      <w:ins w:id="959" w:author="Brian Wortman" w:date="2014-04-26T13:03:00Z">
        <w:r w:rsidR="009C3028">
          <w:t>t</w:t>
        </w:r>
      </w:ins>
      <w:ins w:id="960" w:author="Brian Wortman" w:date="2014-04-26T13:01:00Z">
        <w:r>
          <w:t xml:space="preserve">he method name does not begin with Get (or </w:t>
        </w:r>
      </w:ins>
      <w:ins w:id="961" w:author="Brian Wortman" w:date="2014-04-26T20:55:00Z">
        <w:r w:rsidR="00BE53CC">
          <w:t>any other HTTP method name for that matter</w:t>
        </w:r>
      </w:ins>
      <w:ins w:id="962" w:author="Brian Wortman" w:date="2014-04-26T13:02:00Z">
        <w:r>
          <w:t xml:space="preserve">), so we've added an </w:t>
        </w:r>
        <w:proofErr w:type="spellStart"/>
        <w:r>
          <w:t>HttpGet</w:t>
        </w:r>
        <w:proofErr w:type="spellEnd"/>
        <w:r>
          <w:t xml:space="preserve"> attribute to the method to inform the framework that this </w:t>
        </w:r>
      </w:ins>
      <w:ins w:id="963" w:author="Brian Wortman" w:date="2014-04-26T13:03:00Z">
        <w:r>
          <w:t xml:space="preserve">is an action method </w:t>
        </w:r>
      </w:ins>
      <w:ins w:id="964" w:author="Brian Wortman" w:date="2014-04-26T13:04:00Z">
        <w:r w:rsidR="009C3028">
          <w:t xml:space="preserve">suitable </w:t>
        </w:r>
      </w:ins>
      <w:ins w:id="965" w:author="Brian Wortman" w:date="2014-04-26T13:03:00Z">
        <w:r>
          <w:t>for GET requests.</w:t>
        </w:r>
      </w:ins>
      <w:ins w:id="966" w:author="Brian Wortman" w:date="2014-04-26T13:04:00Z">
        <w:r w:rsidR="009C3028">
          <w:t xml:space="preserve"> Also note</w:t>
        </w:r>
      </w:ins>
      <w:ins w:id="967" w:author="Brian Wortman" w:date="2014-04-26T13:05:00Z">
        <w:r w:rsidR="009C3028">
          <w:t xml:space="preserve"> the Route attribute contains a constraint limiting id to a</w:t>
        </w:r>
      </w:ins>
      <w:ins w:id="968" w:author="Brian Wortman" w:date="2014-04-26T13:23:00Z">
        <w:r w:rsidR="00047C76">
          <w:t>n integer with a</w:t>
        </w:r>
      </w:ins>
      <w:ins w:id="969" w:author="Brian Wortman" w:date="2014-04-26T13:05:00Z">
        <w:r w:rsidR="009C3028">
          <w:t xml:space="preserve"> minimum value of 101.</w:t>
        </w:r>
      </w:ins>
    </w:p>
    <w:p w14:paraId="24FB3E9A" w14:textId="77777777" w:rsidR="00AA4F10" w:rsidRDefault="00472220">
      <w:pPr>
        <w:pStyle w:val="BodyTextCont"/>
        <w:rPr>
          <w:ins w:id="970" w:author="Brian Wortman" w:date="2014-04-25T23:01:00Z"/>
        </w:rPr>
        <w:pPrChange w:id="971" w:author="Brian Wortman" w:date="2014-04-26T13:30:00Z">
          <w:pPr/>
        </w:pPrChange>
      </w:pPr>
      <w:ins w:id="972" w:author="Brian Wortman" w:date="2014-04-26T13:30:00Z">
        <w:r>
          <w:t>And last but not least</w:t>
        </w:r>
      </w:ins>
      <w:ins w:id="973" w:author="Brian Wortman" w:date="2014-04-26T13:07:00Z">
        <w:r w:rsidR="009C3028">
          <w:t xml:space="preserve">, the Get method. </w:t>
        </w:r>
      </w:ins>
      <w:ins w:id="974" w:author="Brian Wortman" w:date="2014-04-26T13:23:00Z">
        <w:r w:rsidR="00047C76">
          <w:t>This is p</w:t>
        </w:r>
      </w:ins>
      <w:ins w:id="975" w:author="Brian Wortman" w:date="2014-04-26T13:07:00Z">
        <w:r w:rsidR="009C3028">
          <w:t>lain old vanilla, convention-based routing.</w:t>
        </w:r>
      </w:ins>
      <w:ins w:id="976" w:author="Brian Wortman" w:date="2014-04-26T13:08:00Z">
        <w:r w:rsidR="009C3028">
          <w:t xml:space="preserve"> But</w:t>
        </w:r>
        <w:r w:rsidR="00505EB7">
          <w:t xml:space="preserve"> do note that we had to add </w:t>
        </w:r>
      </w:ins>
      <w:ins w:id="977" w:author="Brian Wortman" w:date="2014-04-26T13:23:00Z">
        <w:r w:rsidR="00047C76">
          <w:t>that</w:t>
        </w:r>
      </w:ins>
      <w:ins w:id="978" w:author="Brian Wortman" w:date="2014-04-26T13:08:00Z">
        <w:r w:rsidR="00505EB7">
          <w:t xml:space="preserve"> route named </w:t>
        </w:r>
      </w:ins>
      <w:proofErr w:type="spellStart"/>
      <w:ins w:id="979" w:author="Brian Wortman" w:date="2014-04-26T13:09:00Z">
        <w:r w:rsidR="00505EB7" w:rsidRPr="005551D5">
          <w:t>FindByTaskNumberRoute</w:t>
        </w:r>
        <w:proofErr w:type="spellEnd"/>
        <w:r w:rsidR="00505EB7">
          <w:t xml:space="preserve"> to the </w:t>
        </w:r>
        <w:proofErr w:type="spellStart"/>
        <w:r w:rsidR="00505EB7" w:rsidRPr="005551D5">
          <w:t>WebApiConfig</w:t>
        </w:r>
        <w:proofErr w:type="spellEnd"/>
        <w:r w:rsidR="00505EB7">
          <w:t xml:space="preserve"> class </w:t>
        </w:r>
      </w:ins>
      <w:ins w:id="980" w:author="Brian Wortman" w:date="2014-04-26T13:31:00Z">
        <w:r>
          <w:t xml:space="preserve">to enable </w:t>
        </w:r>
      </w:ins>
      <w:ins w:id="981" w:author="Brian Wortman" w:date="2014-04-26T13:09:00Z">
        <w:r w:rsidR="00505EB7">
          <w:t xml:space="preserve">the </w:t>
        </w:r>
      </w:ins>
      <w:ins w:id="982" w:author="Brian Wortman" w:date="2014-04-26T13:31:00Z">
        <w:r>
          <w:t xml:space="preserve">framework to </w:t>
        </w:r>
      </w:ins>
      <w:ins w:id="983" w:author="Brian Wortman" w:date="2014-04-26T13:32:00Z">
        <w:r>
          <w:t xml:space="preserve">match </w:t>
        </w:r>
      </w:ins>
      <w:ins w:id="984" w:author="Brian Wortman" w:date="2014-04-26T13:33:00Z">
        <w:r>
          <w:t>this</w:t>
        </w:r>
      </w:ins>
      <w:ins w:id="985" w:author="Brian Wortman" w:date="2014-04-26T13:32:00Z">
        <w:r>
          <w:t xml:space="preserve"> action method with </w:t>
        </w:r>
      </w:ins>
      <w:ins w:id="986" w:author="Brian Wortman" w:date="2014-04-26T13:33:00Z">
        <w:r>
          <w:t xml:space="preserve">its </w:t>
        </w:r>
      </w:ins>
      <w:ins w:id="987" w:author="Brian Wortman" w:date="2014-04-26T13:23:00Z">
        <w:r w:rsidR="00047C76">
          <w:t>nonstandard "</w:t>
        </w:r>
        <w:proofErr w:type="spellStart"/>
        <w:r w:rsidR="00047C76">
          <w:t>taskNum</w:t>
        </w:r>
        <w:proofErr w:type="spellEnd"/>
        <w:r w:rsidR="00047C76">
          <w:t xml:space="preserve">" </w:t>
        </w:r>
      </w:ins>
      <w:ins w:id="988" w:author="Brian Wortman" w:date="2014-04-26T13:09:00Z">
        <w:r w:rsidR="00505EB7">
          <w:t>parameter</w:t>
        </w:r>
      </w:ins>
      <w:ins w:id="989" w:author="Brian Wortman" w:date="2014-04-26T13:10:00Z">
        <w:r w:rsidR="00505EB7">
          <w:t xml:space="preserve"> name.</w:t>
        </w:r>
      </w:ins>
    </w:p>
    <w:p w14:paraId="559D5750" w14:textId="35FD738C" w:rsidR="00957981" w:rsidRDefault="00472220">
      <w:pPr>
        <w:pStyle w:val="BodyTextCont"/>
        <w:rPr>
          <w:ins w:id="990" w:author="Brian Wortman" w:date="2014-04-26T13:33:00Z"/>
        </w:rPr>
        <w:pPrChange w:id="991" w:author="Brian Wortman" w:date="2014-04-26T13:40:00Z">
          <w:pPr/>
        </w:pPrChange>
      </w:pPr>
      <w:ins w:id="992" w:author="Brian Wortman" w:date="2014-04-26T13:29:00Z">
        <w:r>
          <w:t xml:space="preserve">We'll wrap up this section on routing </w:t>
        </w:r>
      </w:ins>
      <w:ins w:id="993" w:author="Brian Wortman" w:date="2014-04-26T13:33:00Z">
        <w:r>
          <w:t>by l</w:t>
        </w:r>
      </w:ins>
      <w:ins w:id="994" w:author="Brian Wortman" w:date="2014-04-26T13:24:00Z">
        <w:r w:rsidR="00891A7A">
          <w:t xml:space="preserve">ooking at the </w:t>
        </w:r>
      </w:ins>
      <w:ins w:id="995" w:author="Brian Wortman" w:date="2014-04-26T13:26:00Z">
        <w:r w:rsidR="00891A7A" w:rsidRPr="00891A7A">
          <w:t>[excerpted] HTTP message requests and responses</w:t>
        </w:r>
      </w:ins>
      <w:ins w:id="996" w:author="Brian Wortman" w:date="2014-04-26T13:37:00Z">
        <w:r w:rsidR="0014777F">
          <w:t>,</w:t>
        </w:r>
      </w:ins>
      <w:ins w:id="997" w:author="Brian Wortman" w:date="2014-04-26T13:36:00Z">
        <w:r w:rsidR="0014777F">
          <w:t xml:space="preserve"> </w:t>
        </w:r>
      </w:ins>
      <w:ins w:id="998" w:author="Brian Wortman" w:date="2014-04-26T13:26:00Z">
        <w:r w:rsidR="00891A7A" w:rsidRPr="00891A7A">
          <w:t>captured using Fiddle</w:t>
        </w:r>
      </w:ins>
      <w:ins w:id="999" w:author="Brian Wortman" w:date="2014-04-26T13:33:00Z">
        <w:r>
          <w:t>r</w:t>
        </w:r>
      </w:ins>
      <w:ins w:id="1000" w:author="Brian Wortman" w:date="2014-04-26T13:37:00Z">
        <w:r w:rsidR="0014777F">
          <w:t>,</w:t>
        </w:r>
      </w:ins>
      <w:ins w:id="1001" w:author="Brian Wortman" w:date="2014-04-26T13:36:00Z">
        <w:r w:rsidR="0014777F">
          <w:t xml:space="preserve"> </w:t>
        </w:r>
      </w:ins>
      <w:ins w:id="1002" w:author="Brian Wortman" w:date="2014-04-26T13:33:00Z">
        <w:r w:rsidR="0014777F">
          <w:t>with this highly-customized routing in place</w:t>
        </w:r>
      </w:ins>
      <w:ins w:id="1003" w:author="Brian Wortman" w:date="2014-04-26T13:35:00Z">
        <w:r w:rsidR="0014777F">
          <w:t>…</w:t>
        </w:r>
      </w:ins>
    </w:p>
    <w:p w14:paraId="102B68D7" w14:textId="77777777" w:rsidR="00472220" w:rsidRDefault="0014777F">
      <w:pPr>
        <w:pStyle w:val="CodeCaption"/>
        <w:rPr>
          <w:ins w:id="1004" w:author="Brian Wortman" w:date="2014-04-26T13:34:00Z"/>
        </w:rPr>
        <w:pPrChange w:id="1005" w:author="Brian Wortman" w:date="2014-04-26T13:34:00Z">
          <w:pPr/>
        </w:pPrChange>
      </w:pPr>
      <w:ins w:id="1006" w:author="Brian Wortman" w:date="2014-04-26T13:34:00Z">
        <w:r>
          <w:t>Request #1</w:t>
        </w:r>
      </w:ins>
    </w:p>
    <w:p w14:paraId="6C61AC3C" w14:textId="77777777" w:rsidR="0014777F" w:rsidRPr="0014777F" w:rsidRDefault="0014777F">
      <w:pPr>
        <w:pStyle w:val="Code"/>
        <w:rPr>
          <w:ins w:id="1007" w:author="Brian Wortman" w:date="2014-04-26T13:38:00Z"/>
        </w:rPr>
        <w:pPrChange w:id="1008" w:author="Brian Wortman" w:date="2014-04-26T13:38:00Z">
          <w:pPr/>
        </w:pPrChange>
      </w:pPr>
      <w:ins w:id="1009" w:author="Brian Wortman" w:date="2014-04-26T13:38:00Z">
        <w:r w:rsidRPr="0014777F">
          <w:t>GET http://localhost:50101/api/employeeTasks/100 HTTP/1.1</w:t>
        </w:r>
      </w:ins>
    </w:p>
    <w:p w14:paraId="7A197979" w14:textId="77777777" w:rsidR="00472220" w:rsidRDefault="0014777F">
      <w:pPr>
        <w:pStyle w:val="CodeCaption"/>
        <w:rPr>
          <w:ins w:id="1010" w:author="Brian Wortman" w:date="2014-04-26T13:38:00Z"/>
        </w:rPr>
        <w:pPrChange w:id="1011" w:author="Brian Wortman" w:date="2014-04-26T13:41:00Z">
          <w:pPr/>
        </w:pPrChange>
      </w:pPr>
      <w:ins w:id="1012" w:author="Brian Wortman" w:date="2014-04-26T13:38:00Z">
        <w:r>
          <w:t>Response #1</w:t>
        </w:r>
      </w:ins>
    </w:p>
    <w:p w14:paraId="3E560494" w14:textId="77777777" w:rsidR="0014777F" w:rsidRPr="0014777F" w:rsidRDefault="0014777F">
      <w:pPr>
        <w:pStyle w:val="Code"/>
        <w:rPr>
          <w:ins w:id="1013" w:author="Brian Wortman" w:date="2014-04-26T13:39:00Z"/>
        </w:rPr>
        <w:pPrChange w:id="1014" w:author="Brian Wortman" w:date="2014-04-26T13:40:00Z">
          <w:pPr/>
        </w:pPrChange>
      </w:pPr>
      <w:ins w:id="1015" w:author="Brian Wortman" w:date="2014-04-26T13:39:00Z">
        <w:r w:rsidRPr="0014777F">
          <w:t>HTTP/1.1 200 OK</w:t>
        </w:r>
      </w:ins>
    </w:p>
    <w:p w14:paraId="04FA71B8" w14:textId="77777777" w:rsidR="0014777F" w:rsidRDefault="0014777F">
      <w:pPr>
        <w:pStyle w:val="Code"/>
        <w:rPr>
          <w:ins w:id="1016" w:author="Brian Wortman" w:date="2014-04-26T13:38:00Z"/>
        </w:rPr>
        <w:pPrChange w:id="1017" w:author="Brian Wortman" w:date="2014-04-26T13:40:00Z">
          <w:pPr/>
        </w:pPrChange>
      </w:pPr>
      <w:ins w:id="1018" w:author="Brian Wortman" w:date="2014-04-26T13:39:00Z">
        <w:r w:rsidRPr="0014777F">
          <w:t>"In the GetTaskWithAMaxIdOf100(int id) method, id = 100"</w:t>
        </w:r>
      </w:ins>
    </w:p>
    <w:p w14:paraId="16E94C0E" w14:textId="77777777" w:rsidR="0014777F" w:rsidRDefault="0017720D">
      <w:pPr>
        <w:pStyle w:val="CodeCaption"/>
        <w:rPr>
          <w:ins w:id="1019" w:author="Brian Wortman" w:date="2014-04-26T13:41:00Z"/>
        </w:rPr>
        <w:pPrChange w:id="1020" w:author="Brian Wortman" w:date="2014-04-26T13:41:00Z">
          <w:pPr/>
        </w:pPrChange>
      </w:pPr>
      <w:ins w:id="1021" w:author="Brian Wortman" w:date="2014-04-26T13:41:00Z">
        <w:r>
          <w:t>Request #2</w:t>
        </w:r>
      </w:ins>
    </w:p>
    <w:p w14:paraId="0F176F02" w14:textId="77777777" w:rsidR="0017720D" w:rsidRDefault="0017720D">
      <w:pPr>
        <w:pStyle w:val="Code"/>
        <w:rPr>
          <w:ins w:id="1022" w:author="Brian Wortman" w:date="2014-04-26T13:34:00Z"/>
        </w:rPr>
        <w:pPrChange w:id="1023" w:author="Brian Wortman" w:date="2014-04-26T13:41:00Z">
          <w:pPr/>
        </w:pPrChange>
      </w:pPr>
      <w:ins w:id="1024" w:author="Brian Wortman" w:date="2014-04-26T13:41:00Z">
        <w:r w:rsidRPr="0017720D">
          <w:lastRenderedPageBreak/>
          <w:t>GET http://localhost:50101/api/employeeTasks/101 HTTP/1.1</w:t>
        </w:r>
      </w:ins>
    </w:p>
    <w:p w14:paraId="110A62DE" w14:textId="77777777" w:rsidR="00472220" w:rsidRDefault="0017720D">
      <w:pPr>
        <w:pStyle w:val="CodeCaption"/>
        <w:rPr>
          <w:ins w:id="1025" w:author="Brian Wortman" w:date="2014-04-26T13:41:00Z"/>
        </w:rPr>
        <w:pPrChange w:id="1026" w:author="Brian Wortman" w:date="2014-04-26T13:41:00Z">
          <w:pPr/>
        </w:pPrChange>
      </w:pPr>
      <w:ins w:id="1027" w:author="Brian Wortman" w:date="2014-04-26T13:41:00Z">
        <w:r>
          <w:t>Response #2</w:t>
        </w:r>
      </w:ins>
    </w:p>
    <w:p w14:paraId="567F8888" w14:textId="77777777" w:rsidR="0017720D" w:rsidRPr="0017720D" w:rsidRDefault="0017720D">
      <w:pPr>
        <w:pStyle w:val="Code"/>
        <w:rPr>
          <w:ins w:id="1028" w:author="Brian Wortman" w:date="2014-04-26T13:42:00Z"/>
        </w:rPr>
        <w:pPrChange w:id="1029" w:author="Brian Wortman" w:date="2014-04-26T13:42:00Z">
          <w:pPr/>
        </w:pPrChange>
      </w:pPr>
      <w:ins w:id="1030" w:author="Brian Wortman" w:date="2014-04-26T13:42:00Z">
        <w:r w:rsidRPr="0017720D">
          <w:t>HTTP/1.1 200 OK</w:t>
        </w:r>
      </w:ins>
    </w:p>
    <w:p w14:paraId="75A5B7D9" w14:textId="77777777" w:rsidR="0017720D" w:rsidRDefault="0017720D">
      <w:pPr>
        <w:pStyle w:val="Code"/>
        <w:rPr>
          <w:ins w:id="1031" w:author="Brian Wortman" w:date="2014-04-26T13:34:00Z"/>
        </w:rPr>
        <w:pPrChange w:id="1032" w:author="Brian Wortman" w:date="2014-04-26T13:42:00Z">
          <w:pPr/>
        </w:pPrChange>
      </w:pPr>
      <w:ins w:id="1033" w:author="Brian Wortman" w:date="2014-04-26T13:42:00Z">
        <w:r w:rsidRPr="0017720D">
          <w:t>"In the FindTaskWithAMinIdOf101(int id) method, id = 101"</w:t>
        </w:r>
      </w:ins>
    </w:p>
    <w:p w14:paraId="718AF5FE" w14:textId="77777777" w:rsidR="00472220" w:rsidRDefault="0017720D">
      <w:pPr>
        <w:pStyle w:val="CodeCaption"/>
        <w:rPr>
          <w:ins w:id="1034" w:author="Brian Wortman" w:date="2014-04-26T13:42:00Z"/>
        </w:rPr>
        <w:pPrChange w:id="1035" w:author="Brian Wortman" w:date="2014-04-26T13:42:00Z">
          <w:pPr/>
        </w:pPrChange>
      </w:pPr>
      <w:ins w:id="1036" w:author="Brian Wortman" w:date="2014-04-26T13:42:00Z">
        <w:r>
          <w:t>Request #3</w:t>
        </w:r>
      </w:ins>
    </w:p>
    <w:p w14:paraId="7B0BFC58" w14:textId="77777777" w:rsidR="0017720D" w:rsidRDefault="0017720D">
      <w:pPr>
        <w:pStyle w:val="Code"/>
        <w:rPr>
          <w:ins w:id="1037" w:author="Brian Wortman" w:date="2014-04-26T13:34:00Z"/>
        </w:rPr>
        <w:pPrChange w:id="1038" w:author="Brian Wortman" w:date="2014-04-26T13:42:00Z">
          <w:pPr/>
        </w:pPrChange>
      </w:pPr>
      <w:ins w:id="1039" w:author="Brian Wortman" w:date="2014-04-26T13:42:00Z">
        <w:r w:rsidRPr="0017720D">
          <w:t>GET http://localhost:50101/api/tasks/abc HTTP/1.1</w:t>
        </w:r>
      </w:ins>
    </w:p>
    <w:p w14:paraId="15DCAB8A" w14:textId="77777777" w:rsidR="00472220" w:rsidRDefault="0017720D">
      <w:pPr>
        <w:pStyle w:val="CodeCaption"/>
        <w:rPr>
          <w:ins w:id="1040" w:author="Brian Wortman" w:date="2014-04-26T13:34:00Z"/>
        </w:rPr>
        <w:pPrChange w:id="1041" w:author="Brian Wortman" w:date="2014-04-26T13:43:00Z">
          <w:pPr/>
        </w:pPrChange>
      </w:pPr>
      <w:ins w:id="1042" w:author="Brian Wortman" w:date="2014-04-26T13:43:00Z">
        <w:r>
          <w:t>Response #3</w:t>
        </w:r>
      </w:ins>
    </w:p>
    <w:p w14:paraId="4DAD9271" w14:textId="77777777" w:rsidR="0017720D" w:rsidRPr="0017720D" w:rsidRDefault="0017720D">
      <w:pPr>
        <w:pStyle w:val="Code"/>
        <w:rPr>
          <w:ins w:id="1043" w:author="Brian Wortman" w:date="2014-04-26T13:43:00Z"/>
        </w:rPr>
        <w:pPrChange w:id="1044" w:author="Brian Wortman" w:date="2014-04-26T13:43:00Z">
          <w:pPr/>
        </w:pPrChange>
      </w:pPr>
      <w:ins w:id="1045" w:author="Brian Wortman" w:date="2014-04-26T13:43:00Z">
        <w:r w:rsidRPr="0017720D">
          <w:t>HTTP/1.1 200 OK</w:t>
        </w:r>
      </w:ins>
    </w:p>
    <w:p w14:paraId="16D7D391" w14:textId="77777777" w:rsidR="00472220" w:rsidRDefault="0017720D">
      <w:pPr>
        <w:pStyle w:val="Code"/>
        <w:rPr>
          <w:ins w:id="1046" w:author="Brian Wortman" w:date="2014-04-25T23:01:00Z"/>
        </w:rPr>
        <w:pPrChange w:id="1047" w:author="Brian Wortman" w:date="2014-04-26T13:43:00Z">
          <w:pPr/>
        </w:pPrChange>
      </w:pPr>
      <w:ins w:id="1048" w:author="Brian Wortman" w:date="2014-04-26T13:43:00Z">
        <w:r w:rsidRPr="0017720D">
          <w:t>"In the Get(string taskNum) method, taskNum = abc"</w:t>
        </w:r>
      </w:ins>
    </w:p>
    <w:p w14:paraId="70DC2555" w14:textId="77777777" w:rsidR="00EE135F" w:rsidRDefault="00EE135F">
      <w:pPr>
        <w:pStyle w:val="BodyTextCont"/>
        <w:rPr>
          <w:ins w:id="1049" w:author="Brian Wortman" w:date="2014-04-26T13:57:00Z"/>
        </w:rPr>
        <w:pPrChange w:id="1050" w:author="Brian Wortman" w:date="2014-04-26T13:55:00Z">
          <w:pPr/>
        </w:pPrChange>
      </w:pPr>
      <w:ins w:id="1051" w:author="Brian Wortman" w:date="2014-04-26T13:56:00Z">
        <w:r>
          <w:t xml:space="preserve">Excellent! </w:t>
        </w:r>
      </w:ins>
      <w:ins w:id="1052" w:author="Brian Wortman" w:date="2014-04-26T13:59:00Z">
        <w:r>
          <w:t>J</w:t>
        </w:r>
      </w:ins>
      <w:ins w:id="1053" w:author="Brian Wortman" w:date="2014-04-26T13:56:00Z">
        <w:r>
          <w:t>ust what we expected</w:t>
        </w:r>
      </w:ins>
      <w:ins w:id="1054" w:author="Brian Wortman" w:date="2014-04-26T14:17:00Z">
        <w:r w:rsidR="00B74FD3">
          <w:t>.</w:t>
        </w:r>
      </w:ins>
      <w:ins w:id="1055" w:author="Brian Wortman" w:date="2014-04-26T13:59:00Z">
        <w:r w:rsidRPr="00EE135F">
          <w:t xml:space="preserve"> </w:t>
        </w:r>
      </w:ins>
      <w:ins w:id="1056" w:author="Brian Wortman" w:date="2014-04-26T14:00:00Z">
        <w:r w:rsidR="006F4C6A">
          <w:t xml:space="preserve">And though we've reconfigured paths, added constraints, and changed controller method names, </w:t>
        </w:r>
      </w:ins>
      <w:ins w:id="1057" w:author="Brian Wortman" w:date="2014-04-26T14:16:00Z">
        <w:r w:rsidR="00B74FD3">
          <w:t xml:space="preserve">we've been able to maintain the </w:t>
        </w:r>
      </w:ins>
      <w:ins w:id="1058" w:author="Brian Wortman" w:date="2014-04-26T14:15:00Z">
        <w:r w:rsidR="00B74FD3">
          <w:t xml:space="preserve">characteristics of a </w:t>
        </w:r>
        <w:proofErr w:type="spellStart"/>
        <w:r w:rsidR="00B74FD3">
          <w:t>RESTful</w:t>
        </w:r>
        <w:proofErr w:type="spellEnd"/>
        <w:r w:rsidR="00B74FD3">
          <w:t xml:space="preserve"> interface</w:t>
        </w:r>
      </w:ins>
      <w:ins w:id="1059" w:author="Brian Wortman" w:date="2014-04-26T14:17:00Z">
        <w:r w:rsidR="00B74FD3">
          <w:t xml:space="preserve"> throughout </w:t>
        </w:r>
      </w:ins>
      <w:ins w:id="1060" w:author="Brian Wortman" w:date="2014-04-26T14:18:00Z">
        <w:r w:rsidR="00B74FD3">
          <w:t xml:space="preserve">the course of </w:t>
        </w:r>
      </w:ins>
      <w:ins w:id="1061" w:author="Brian Wortman" w:date="2014-04-26T14:17:00Z">
        <w:r w:rsidR="00B74FD3">
          <w:t>this little exercise</w:t>
        </w:r>
      </w:ins>
      <w:ins w:id="1062" w:author="Brian Wortman" w:date="2014-04-26T13:59:00Z">
        <w:r w:rsidRPr="00EE135F">
          <w:t>.</w:t>
        </w:r>
      </w:ins>
    </w:p>
    <w:p w14:paraId="48912EE8" w14:textId="77777777" w:rsidR="00A4689C" w:rsidRDefault="00EE135F">
      <w:pPr>
        <w:pStyle w:val="BodyTextCont"/>
        <w:rPr>
          <w:ins w:id="1063" w:author="Brian Wortman" w:date="2014-04-26T14:19:00Z"/>
        </w:rPr>
        <w:pPrChange w:id="1064" w:author="Brian Wortman" w:date="2014-04-26T13:55:00Z">
          <w:pPr/>
        </w:pPrChange>
      </w:pPr>
      <w:ins w:id="1065" w:author="Brian Wortman" w:date="2014-04-26T13:57:00Z">
        <w:r>
          <w:t>At this point, w</w:t>
        </w:r>
      </w:ins>
      <w:ins w:id="1066" w:author="Brian Wortman" w:date="2014-04-26T13:47:00Z">
        <w:r w:rsidR="00A74497">
          <w:t xml:space="preserve">e've touched on some of the </w:t>
        </w:r>
      </w:ins>
      <w:ins w:id="1067" w:author="Brian Wortman" w:date="2014-04-26T13:57:00Z">
        <w:r>
          <w:t xml:space="preserve">main </w:t>
        </w:r>
      </w:ins>
      <w:ins w:id="1068" w:author="Brian Wortman" w:date="2014-04-26T13:47:00Z">
        <w:r w:rsidR="00A74497">
          <w:t xml:space="preserve">capabilities of attribute-based routing, </w:t>
        </w:r>
      </w:ins>
      <w:ins w:id="1069" w:author="Brian Wortman" w:date="2014-04-26T13:57:00Z">
        <w:r>
          <w:t xml:space="preserve">and </w:t>
        </w:r>
      </w:ins>
      <w:ins w:id="1070" w:author="Brian Wortman" w:date="2014-04-26T13:47:00Z">
        <w:r w:rsidR="00A74497">
          <w:t>we know enough to move forward with our task serv</w:t>
        </w:r>
        <w:r w:rsidR="00A4689C">
          <w:t>ice implementation.</w:t>
        </w:r>
      </w:ins>
      <w:ins w:id="1071" w:author="Brian Wortman" w:date="2014-04-26T13:55:00Z">
        <w:r>
          <w:t xml:space="preserve"> </w:t>
        </w:r>
      </w:ins>
      <w:ins w:id="1072" w:author="Brian Wortman" w:date="2014-04-26T13:47:00Z">
        <w:r w:rsidR="00A4689C">
          <w:t xml:space="preserve">If you'd like to dive deeper, we recommend you visit </w:t>
        </w:r>
      </w:ins>
      <w:ins w:id="1073" w:author="Brian Wortman" w:date="2014-04-26T13:50:00Z">
        <w:r w:rsidR="00A4689C">
          <w:t xml:space="preserve">the </w:t>
        </w:r>
        <w:r w:rsidR="00A4689C" w:rsidRPr="00A4689C">
          <w:t>official Microsoft ASP.NET Web API sit</w:t>
        </w:r>
        <w:r w:rsidR="00A4689C">
          <w:t xml:space="preserve">e. </w:t>
        </w:r>
      </w:ins>
      <w:ins w:id="1074" w:author="Brian Wortman" w:date="2014-04-26T13:53:00Z">
        <w:r w:rsidR="00A4689C">
          <w:t xml:space="preserve">There you'll find </w:t>
        </w:r>
      </w:ins>
      <w:ins w:id="1075" w:author="Brian Wortman" w:date="2014-04-26T13:50:00Z">
        <w:r w:rsidR="00A4689C">
          <w:t xml:space="preserve">an excellent piece </w:t>
        </w:r>
      </w:ins>
      <w:ins w:id="1076" w:author="Brian Wortman" w:date="2014-04-26T13:53:00Z">
        <w:r w:rsidR="00A4689C">
          <w:t xml:space="preserve">by Mike Wasson entitled </w:t>
        </w:r>
        <w:r w:rsidR="00A4689C" w:rsidRPr="00A4689C">
          <w:t>Attribute Routing in Web API 2</w:t>
        </w:r>
      </w:ins>
      <w:ins w:id="1077" w:author="Brian Wortman" w:date="2014-04-26T13:54:00Z">
        <w:r>
          <w:t>. Be sure to check it out!</w:t>
        </w:r>
      </w:ins>
    </w:p>
    <w:p w14:paraId="04C14C08" w14:textId="77777777" w:rsidR="00ED66F7" w:rsidRDefault="00ED66F7">
      <w:pPr>
        <w:pStyle w:val="Heading1"/>
        <w:rPr>
          <w:ins w:id="1078" w:author="Brian Wortman" w:date="2014-04-26T13:54:00Z"/>
        </w:rPr>
        <w:pPrChange w:id="1079" w:author="Brian Wortman" w:date="2014-04-26T14:20:00Z">
          <w:pPr/>
        </w:pPrChange>
      </w:pPr>
      <w:ins w:id="1080" w:author="Brian Wortman" w:date="2014-04-26T14:20:00Z">
        <w:r>
          <w:t>Versioning</w:t>
        </w:r>
      </w:ins>
    </w:p>
    <w:p w14:paraId="068E88E8" w14:textId="79E8E914" w:rsidR="002000EC" w:rsidRDefault="009616D0" w:rsidP="00F54912">
      <w:pPr>
        <w:pStyle w:val="BodyTextFirst"/>
        <w:rPr>
          <w:ins w:id="1081" w:author="Brian Wortman" w:date="2014-04-26T14:53:00Z"/>
        </w:rPr>
      </w:pPr>
      <w:ins w:id="1082" w:author="Brian Wortman" w:date="2014-04-26T14:32:00Z">
        <w:r>
          <w:t xml:space="preserve">In this section we are going to </w:t>
        </w:r>
        <w:r w:rsidR="00F31360">
          <w:t xml:space="preserve">implement </w:t>
        </w:r>
      </w:ins>
      <w:ins w:id="1083" w:author="Brian Wortman" w:date="2014-04-26T14:38:00Z">
        <w:r w:rsidR="00F31360">
          <w:t xml:space="preserve">the </w:t>
        </w:r>
      </w:ins>
      <w:ins w:id="1084" w:author="Brian Wortman" w:date="2014-04-26T14:32:00Z">
        <w:r w:rsidR="00F31360">
          <w:t xml:space="preserve">first </w:t>
        </w:r>
      </w:ins>
      <w:ins w:id="1085" w:author="Brian Wortman" w:date="2014-04-26T14:38:00Z">
        <w:r w:rsidR="00F31360" w:rsidRPr="00F31360">
          <w:t xml:space="preserve">controller action method </w:t>
        </w:r>
        <w:r w:rsidR="00F31360">
          <w:t xml:space="preserve">in our </w:t>
        </w:r>
      </w:ins>
      <w:ins w:id="1086" w:author="Brian Wortman" w:date="2014-04-26T14:32:00Z">
        <w:r w:rsidR="00F31360">
          <w:t>task</w:t>
        </w:r>
      </w:ins>
      <w:ins w:id="1087" w:author="Brian Wortman" w:date="2014-05-02T11:46:00Z">
        <w:r w:rsidR="006668F9">
          <w:t>-</w:t>
        </w:r>
      </w:ins>
      <w:ins w:id="1088" w:author="Brian Wortman" w:date="2014-04-26T14:32:00Z">
        <w:r w:rsidR="00F31360">
          <w:t>management service.</w:t>
        </w:r>
      </w:ins>
      <w:ins w:id="1089" w:author="Brian Wortman" w:date="2014-04-26T16:01:00Z">
        <w:r w:rsidR="00941924">
          <w:t xml:space="preserve"> </w:t>
        </w:r>
      </w:ins>
      <w:ins w:id="1090" w:author="Brian Wortman" w:date="2014-04-26T14:38:00Z">
        <w:r w:rsidR="00F31360">
          <w:t xml:space="preserve">Before we start slinging code, </w:t>
        </w:r>
      </w:ins>
      <w:ins w:id="1091" w:author="Brian Wortman" w:date="2014-04-26T14:42:00Z">
        <w:r w:rsidR="0058152F">
          <w:t xml:space="preserve">though, </w:t>
        </w:r>
      </w:ins>
      <w:ins w:id="1092" w:author="Brian Wortman" w:date="2014-04-26T14:38:00Z">
        <w:r w:rsidR="00F31360">
          <w:t xml:space="preserve">we need to </w:t>
        </w:r>
      </w:ins>
      <w:ins w:id="1093" w:author="Brian Wortman" w:date="2014-04-26T14:43:00Z">
        <w:r w:rsidR="0058152F">
          <w:t xml:space="preserve">consider </w:t>
        </w:r>
      </w:ins>
      <w:ins w:id="1094" w:author="Brian Wortman" w:date="2014-04-26T14:42:00Z">
        <w:r w:rsidR="0058152F">
          <w:t>the</w:t>
        </w:r>
      </w:ins>
      <w:ins w:id="1095" w:author="Brian Wortman" w:date="2014-04-26T14:38:00Z">
        <w:r w:rsidR="00F31360">
          <w:t xml:space="preserve"> </w:t>
        </w:r>
        <w:proofErr w:type="spellStart"/>
        <w:proofErr w:type="gramStart"/>
        <w:r w:rsidR="00F31360">
          <w:t>api</w:t>
        </w:r>
        <w:proofErr w:type="spellEnd"/>
        <w:proofErr w:type="gramEnd"/>
        <w:r w:rsidR="00F31360">
          <w:t xml:space="preserve"> design</w:t>
        </w:r>
      </w:ins>
      <w:ins w:id="1096" w:author="Brian Wortman" w:date="2014-04-26T14:42:00Z">
        <w:r w:rsidR="0058152F">
          <w:t xml:space="preserve"> we documented in Chapter 3. It is lacking an important feature</w:t>
        </w:r>
      </w:ins>
      <w:ins w:id="1097" w:author="Brian Wortman" w:date="2014-04-26T14:46:00Z">
        <w:r w:rsidR="00CA5AD9">
          <w:t xml:space="preserve">; one that should be addressed before we "break ground". </w:t>
        </w:r>
      </w:ins>
      <w:ins w:id="1098" w:author="Brian Wortman" w:date="2014-04-26T14:47:00Z">
        <w:r w:rsidR="00CA5AD9">
          <w:t xml:space="preserve">Security? Well, yes, but we're going to cover that later. Localization? Ok, yes, but let's assume that's not a requirement. How about versioning? </w:t>
        </w:r>
        <w:r w:rsidR="000B3BCC">
          <w:t>Correct! A</w:t>
        </w:r>
      </w:ins>
      <w:ins w:id="1099" w:author="Brian Wortman" w:date="2014-04-26T14:51:00Z">
        <w:r w:rsidR="002000EC">
          <w:t xml:space="preserve">nd in case it's not </w:t>
        </w:r>
      </w:ins>
      <w:ins w:id="1100" w:author="Brian Wortman" w:date="2014-04-26T20:57:00Z">
        <w:r w:rsidR="004C643D">
          <w:t xml:space="preserve">totally </w:t>
        </w:r>
      </w:ins>
      <w:ins w:id="1101" w:author="Brian Wortman" w:date="2014-04-26T14:51:00Z">
        <w:r w:rsidR="002000EC">
          <w:t>obvious from the title of this section,</w:t>
        </w:r>
      </w:ins>
      <w:ins w:id="1102" w:author="Brian Wortman" w:date="2014-04-26T14:52:00Z">
        <w:r w:rsidR="002000EC">
          <w:t xml:space="preserve"> </w:t>
        </w:r>
      </w:ins>
      <w:ins w:id="1103" w:author="Brian Wortman" w:date="2014-04-26T14:53:00Z">
        <w:r w:rsidR="002000EC">
          <w:t xml:space="preserve">we will </w:t>
        </w:r>
      </w:ins>
      <w:ins w:id="1104" w:author="Brian Wortman" w:date="2014-04-26T15:29:00Z">
        <w:r w:rsidR="003F5C48">
          <w:t>create</w:t>
        </w:r>
      </w:ins>
      <w:ins w:id="1105" w:author="Brian Wortman" w:date="2014-04-26T14:53:00Z">
        <w:r w:rsidR="002000EC">
          <w:t xml:space="preserve"> our first controller action method in a way that supports </w:t>
        </w:r>
      </w:ins>
      <w:ins w:id="1106" w:author="Brian Wortman" w:date="2014-04-26T15:04:00Z">
        <w:r w:rsidR="00BF0160">
          <w:t xml:space="preserve">API </w:t>
        </w:r>
      </w:ins>
      <w:ins w:id="1107" w:author="Brian Wortman" w:date="2014-04-26T14:53:00Z">
        <w:r w:rsidR="002000EC">
          <w:t>versioning.</w:t>
        </w:r>
      </w:ins>
    </w:p>
    <w:p w14:paraId="2526D006" w14:textId="77777777" w:rsidR="009616D0" w:rsidRDefault="002000EC">
      <w:pPr>
        <w:pStyle w:val="SideBarHead"/>
        <w:rPr>
          <w:ins w:id="1108" w:author="Brian Wortman" w:date="2014-04-26T14:41:00Z"/>
        </w:rPr>
        <w:pPrChange w:id="1109" w:author="Brian Wortman" w:date="2014-04-26T14:56:00Z">
          <w:pPr>
            <w:pStyle w:val="BodyTextFirst"/>
          </w:pPr>
        </w:pPrChange>
      </w:pPr>
      <w:ins w:id="1110" w:author="Brian Wortman" w:date="2014-04-26T14:53:00Z">
        <w:r>
          <w:t xml:space="preserve"> </w:t>
        </w:r>
      </w:ins>
      <w:ins w:id="1111" w:author="Brian Wortman" w:date="2014-04-26T14:57:00Z">
        <w:r w:rsidR="000B3BCC">
          <w:t>Implementation versioning</w:t>
        </w:r>
      </w:ins>
      <w:ins w:id="1112" w:author="Brian Wortman" w:date="2014-04-26T15:01:00Z">
        <w:r w:rsidR="00BF0160">
          <w:t xml:space="preserve">, </w:t>
        </w:r>
      </w:ins>
      <w:ins w:id="1113" w:author="Brian Wortman" w:date="2014-04-26T14:57:00Z">
        <w:r w:rsidR="000B3BCC">
          <w:t xml:space="preserve">api </w:t>
        </w:r>
        <w:commentRangeStart w:id="1114"/>
        <w:r w:rsidR="000B3BCC">
          <w:t>versioning</w:t>
        </w:r>
      </w:ins>
      <w:commentRangeEnd w:id="1114"/>
      <w:ins w:id="1115" w:author="Brian Wortman" w:date="2014-04-26T14:59:00Z">
        <w:r w:rsidR="000B3BCC">
          <w:rPr>
            <w:rFonts w:asciiTheme="minorHAnsi" w:hAnsiTheme="minorHAnsi"/>
            <w:b w:val="0"/>
            <w:caps w:val="0"/>
          </w:rPr>
          <w:commentReference w:id="1114"/>
        </w:r>
      </w:ins>
      <w:ins w:id="1116" w:author="Brian Wortman" w:date="2014-04-26T15:01:00Z">
        <w:r w:rsidR="00BF0160">
          <w:t>, content versioning</w:t>
        </w:r>
      </w:ins>
    </w:p>
    <w:p w14:paraId="5D07424E" w14:textId="77777777" w:rsidR="000B3BCC" w:rsidRDefault="000B3BCC">
      <w:pPr>
        <w:pStyle w:val="SideBarBody"/>
        <w:rPr>
          <w:ins w:id="1117" w:author="Brian Wortman" w:date="2014-04-26T14:59:00Z"/>
        </w:rPr>
        <w:pPrChange w:id="1118" w:author="Brian Wortman" w:date="2014-04-26T14:57:00Z">
          <w:pPr>
            <w:pStyle w:val="BodyTextFirst"/>
          </w:pPr>
        </w:pPrChange>
      </w:pPr>
      <w:ins w:id="1119" w:author="Brian Wortman" w:date="2014-04-26T14:57:00Z">
        <w:r>
          <w:t>TODO</w:t>
        </w:r>
      </w:ins>
      <w:ins w:id="1120" w:author="Brian Wortman" w:date="2014-04-26T14:59:00Z">
        <w:r>
          <w:t>:</w:t>
        </w:r>
      </w:ins>
    </w:p>
    <w:p w14:paraId="7A879927" w14:textId="77777777" w:rsidR="0058152F" w:rsidRDefault="000B3BCC">
      <w:pPr>
        <w:pStyle w:val="SideBarLast"/>
        <w:rPr>
          <w:ins w:id="1121" w:author="Brian Wortman" w:date="2014-04-26T14:57:00Z"/>
        </w:rPr>
        <w:pPrChange w:id="1122" w:author="Brian Wortman" w:date="2014-04-26T14:59:00Z">
          <w:pPr>
            <w:pStyle w:val="BodyTextFirst"/>
          </w:pPr>
        </w:pPrChange>
      </w:pPr>
      <w:ins w:id="1123" w:author="Brian Wortman" w:date="2014-04-26T14:57:00Z">
        <w:r>
          <w:t xml:space="preserve">Here we need a short </w:t>
        </w:r>
      </w:ins>
      <w:ins w:id="1124" w:author="Brian Wortman" w:date="2014-04-26T14:58:00Z">
        <w:r>
          <w:t xml:space="preserve">explanation that </w:t>
        </w:r>
      </w:ins>
      <w:ins w:id="1125" w:author="Brian Wortman" w:date="2014-04-26T15:02:00Z">
        <w:r w:rsidR="00BF0160">
          <w:t>explains/</w:t>
        </w:r>
      </w:ins>
      <w:ins w:id="1126" w:author="Brian Wortman" w:date="2014-04-26T14:58:00Z">
        <w:r>
          <w:t>contrasts implementation versioning</w:t>
        </w:r>
      </w:ins>
      <w:ins w:id="1127" w:author="Brian Wortman" w:date="2014-04-26T15:02:00Z">
        <w:r w:rsidR="00BF0160">
          <w:t>,</w:t>
        </w:r>
      </w:ins>
      <w:ins w:id="1128" w:author="Brian Wortman" w:date="2014-04-26T14:58:00Z">
        <w:r>
          <w:t xml:space="preserve"> API versioning</w:t>
        </w:r>
      </w:ins>
      <w:ins w:id="1129" w:author="Brian Wortman" w:date="2014-04-26T15:02:00Z">
        <w:r w:rsidR="00BF0160">
          <w:t>, and content versioning</w:t>
        </w:r>
      </w:ins>
      <w:ins w:id="1130" w:author="Brian Wortman" w:date="2014-04-26T14:58:00Z">
        <w:r>
          <w:t>.</w:t>
        </w:r>
      </w:ins>
    </w:p>
    <w:p w14:paraId="3F0B5FCF" w14:textId="77777777" w:rsidR="00F54912" w:rsidRPr="00F54912" w:rsidRDefault="00F54912">
      <w:pPr>
        <w:pStyle w:val="BodyTextCont"/>
        <w:rPr>
          <w:ins w:id="1131" w:author="Brian Wortman" w:date="2014-04-26T14:26:00Z"/>
        </w:rPr>
        <w:pPrChange w:id="1132" w:author="Brian Wortman" w:date="2014-04-26T21:09:00Z">
          <w:pPr>
            <w:pStyle w:val="BodyTextFirst"/>
          </w:pPr>
        </w:pPrChange>
      </w:pPr>
      <w:ins w:id="1133" w:author="Brian Wortman" w:date="2014-04-26T14:26:00Z">
        <w:r w:rsidRPr="00F54912">
          <w:t xml:space="preserve">Currently there are four basic approaches to versioning the </w:t>
        </w:r>
        <w:proofErr w:type="spellStart"/>
        <w:r w:rsidRPr="00F54912">
          <w:t>RESTful</w:t>
        </w:r>
        <w:proofErr w:type="spellEnd"/>
        <w:r w:rsidRPr="00F54912">
          <w:t xml:space="preserve"> way:</w:t>
        </w:r>
      </w:ins>
    </w:p>
    <w:p w14:paraId="32675EBE" w14:textId="77777777" w:rsidR="009616D0" w:rsidRDefault="00F54912">
      <w:pPr>
        <w:pStyle w:val="NumList"/>
        <w:rPr>
          <w:ins w:id="1134" w:author="Brian Wortman" w:date="2014-04-26T14:30:00Z"/>
        </w:rPr>
        <w:pPrChange w:id="1135" w:author="Brian Wortman" w:date="2014-04-26T15:14:00Z">
          <w:pPr>
            <w:pStyle w:val="BodyTextFirst"/>
          </w:pPr>
        </w:pPrChange>
      </w:pPr>
      <w:ins w:id="1136" w:author="Brian Wortman" w:date="2014-04-26T14:26:00Z">
        <w:r w:rsidRPr="00F54912">
          <w:t>URI Path.</w:t>
        </w:r>
      </w:ins>
    </w:p>
    <w:p w14:paraId="42AA70FF" w14:textId="77777777" w:rsidR="00F54912" w:rsidRPr="00F54912" w:rsidRDefault="00F54912">
      <w:pPr>
        <w:pStyle w:val="BulletSubList"/>
        <w:rPr>
          <w:ins w:id="1137" w:author="Brian Wortman" w:date="2014-04-26T14:26:00Z"/>
        </w:rPr>
        <w:pPrChange w:id="1138" w:author="Brian Wortman" w:date="2014-04-26T14:30:00Z">
          <w:pPr>
            <w:pStyle w:val="BodyTextFirst"/>
          </w:pPr>
        </w:pPrChange>
      </w:pPr>
      <w:ins w:id="1139" w:author="Brian Wortman" w:date="2014-04-26T14:26:00Z">
        <w:r w:rsidRPr="00F54912">
          <w:rPr>
            <w:rStyle w:val="CodeInline"/>
            <w:rPrChange w:id="1140" w:author="Brian Wortman" w:date="2014-04-26T14:30:00Z">
              <w:rPr/>
            </w:rPrChange>
          </w:rPr>
          <w:lastRenderedPageBreak/>
          <w:t>http://api/v2/</w:t>
        </w:r>
      </w:ins>
      <w:ins w:id="1141" w:author="Brian Wortman" w:date="2014-04-26T14:28:00Z">
        <w:r w:rsidRPr="00F54912">
          <w:rPr>
            <w:rStyle w:val="CodeInline"/>
            <w:rPrChange w:id="1142" w:author="Brian Wortman" w:date="2014-04-26T14:30:00Z">
              <w:rPr/>
            </w:rPrChange>
          </w:rPr>
          <w:t>Tasks</w:t>
        </w:r>
      </w:ins>
      <w:ins w:id="1143" w:author="Brian Wortman" w:date="2014-04-26T14:26:00Z">
        <w:r w:rsidRPr="00F54912">
          <w:rPr>
            <w:rStyle w:val="CodeInline"/>
            <w:rPrChange w:id="1144" w:author="Brian Wortman" w:date="2014-04-26T14:30:00Z">
              <w:rPr/>
            </w:rPrChange>
          </w:rPr>
          <w:t>/{</w:t>
        </w:r>
      </w:ins>
      <w:ins w:id="1145" w:author="Brian Wortman" w:date="2014-04-26T14:28:00Z">
        <w:r w:rsidRPr="00F54912">
          <w:rPr>
            <w:rStyle w:val="CodeInline"/>
            <w:rPrChange w:id="1146" w:author="Brian Wortman" w:date="2014-04-26T14:30:00Z">
              <w:rPr/>
            </w:rPrChange>
          </w:rPr>
          <w:t>Task</w:t>
        </w:r>
      </w:ins>
      <w:ins w:id="1147" w:author="Brian Wortman" w:date="2014-04-26T14:26:00Z">
        <w:r w:rsidRPr="00F54912">
          <w:rPr>
            <w:rStyle w:val="CodeInline"/>
            <w:rPrChange w:id="1148" w:author="Brian Wortman" w:date="2014-04-26T14:30:00Z">
              <w:rPr/>
            </w:rPrChange>
          </w:rPr>
          <w:t>Id}</w:t>
        </w:r>
      </w:ins>
    </w:p>
    <w:p w14:paraId="1FBDB58A" w14:textId="77777777" w:rsidR="009616D0" w:rsidRDefault="00F54912">
      <w:pPr>
        <w:pStyle w:val="NumList"/>
        <w:rPr>
          <w:ins w:id="1149" w:author="Brian Wortman" w:date="2014-04-26T14:31:00Z"/>
        </w:rPr>
        <w:pPrChange w:id="1150" w:author="Brian Wortman" w:date="2014-04-26T15:14:00Z">
          <w:pPr>
            <w:pStyle w:val="BodyTextFirst"/>
          </w:pPr>
        </w:pPrChange>
      </w:pPr>
      <w:ins w:id="1151" w:author="Brian Wortman" w:date="2014-04-26T14:26:00Z">
        <w:r w:rsidRPr="00F54912">
          <w:t>URI Parameter.</w:t>
        </w:r>
      </w:ins>
    </w:p>
    <w:p w14:paraId="4BEA2CE0" w14:textId="77777777" w:rsidR="00F54912" w:rsidRPr="00F54912" w:rsidRDefault="00F54912">
      <w:pPr>
        <w:pStyle w:val="BulletSubList"/>
        <w:rPr>
          <w:ins w:id="1152" w:author="Brian Wortman" w:date="2014-04-26T14:26:00Z"/>
        </w:rPr>
        <w:pPrChange w:id="1153" w:author="Brian Wortman" w:date="2014-04-26T14:31:00Z">
          <w:pPr>
            <w:pStyle w:val="BodyTextFirst"/>
          </w:pPr>
        </w:pPrChange>
      </w:pPr>
      <w:ins w:id="1154" w:author="Brian Wortman" w:date="2014-04-26T14:26:00Z">
        <w:r w:rsidRPr="00F54912">
          <w:rPr>
            <w:rStyle w:val="CodeInline"/>
            <w:rPrChange w:id="1155" w:author="Brian Wortman" w:date="2014-04-26T14:30:00Z">
              <w:rPr/>
            </w:rPrChange>
          </w:rPr>
          <w:t>http://api/</w:t>
        </w:r>
      </w:ins>
      <w:ins w:id="1156" w:author="Brian Wortman" w:date="2014-04-26T14:28:00Z">
        <w:r w:rsidRPr="00F54912">
          <w:rPr>
            <w:rStyle w:val="CodeInline"/>
            <w:rPrChange w:id="1157" w:author="Brian Wortman" w:date="2014-04-26T14:30:00Z">
              <w:rPr/>
            </w:rPrChange>
          </w:rPr>
          <w:t>Tasks</w:t>
        </w:r>
      </w:ins>
      <w:ins w:id="1158" w:author="Brian Wortman" w:date="2014-04-26T14:26:00Z">
        <w:r w:rsidRPr="00F54912">
          <w:rPr>
            <w:rStyle w:val="CodeInline"/>
            <w:rPrChange w:id="1159" w:author="Brian Wortman" w:date="2014-04-26T14:30:00Z">
              <w:rPr/>
            </w:rPrChange>
          </w:rPr>
          <w:t>/{</w:t>
        </w:r>
      </w:ins>
      <w:ins w:id="1160" w:author="Brian Wortman" w:date="2014-04-26T14:28:00Z">
        <w:r w:rsidRPr="00F54912">
          <w:rPr>
            <w:rStyle w:val="CodeInline"/>
            <w:rPrChange w:id="1161" w:author="Brian Wortman" w:date="2014-04-26T14:30:00Z">
              <w:rPr/>
            </w:rPrChange>
          </w:rPr>
          <w:t>Task</w:t>
        </w:r>
      </w:ins>
      <w:ins w:id="1162" w:author="Brian Wortman" w:date="2014-04-26T14:26:00Z">
        <w:r w:rsidRPr="00F54912">
          <w:rPr>
            <w:rStyle w:val="CodeInline"/>
            <w:rPrChange w:id="1163" w:author="Brian Wortman" w:date="2014-04-26T14:30:00Z">
              <w:rPr/>
            </w:rPrChange>
          </w:rPr>
          <w:t>Id}?v=2</w:t>
        </w:r>
      </w:ins>
    </w:p>
    <w:p w14:paraId="71C85AA0" w14:textId="77777777" w:rsidR="00F54912" w:rsidRDefault="00F54912">
      <w:pPr>
        <w:pStyle w:val="NumList"/>
        <w:rPr>
          <w:ins w:id="1164" w:author="Brian Wortman" w:date="2014-04-26T14:31:00Z"/>
        </w:rPr>
        <w:pPrChange w:id="1165" w:author="Brian Wortman" w:date="2014-04-26T15:14:00Z">
          <w:pPr>
            <w:pStyle w:val="BodyTextFirst"/>
          </w:pPr>
        </w:pPrChange>
      </w:pPr>
      <w:ins w:id="1166" w:author="Brian Wortman" w:date="2014-04-26T14:26:00Z">
        <w:r w:rsidRPr="00F54912">
          <w:t>Content Negotiation. This is done in the HTTP header.</w:t>
        </w:r>
      </w:ins>
    </w:p>
    <w:p w14:paraId="2E499061" w14:textId="77777777" w:rsidR="00F54912" w:rsidRPr="00F54912" w:rsidRDefault="00F54912">
      <w:pPr>
        <w:pStyle w:val="BulletSubList"/>
        <w:rPr>
          <w:ins w:id="1167" w:author="Brian Wortman" w:date="2014-04-26T14:26:00Z"/>
        </w:rPr>
        <w:pPrChange w:id="1168" w:author="Brian Wortman" w:date="2014-04-26T14:30:00Z">
          <w:pPr>
            <w:pStyle w:val="BodyTextFirst"/>
          </w:pPr>
        </w:pPrChange>
      </w:pPr>
      <w:ins w:id="1169" w:author="Brian Wortman" w:date="2014-04-26T14:26:00Z">
        <w:r w:rsidRPr="009616D0">
          <w:rPr>
            <w:rStyle w:val="CodeInline"/>
            <w:rPrChange w:id="1170" w:author="Brian Wortman" w:date="2014-04-26T14:31:00Z">
              <w:rPr/>
            </w:rPrChange>
          </w:rPr>
          <w:t>Content Type: application/vnd.</w:t>
        </w:r>
      </w:ins>
      <w:ins w:id="1171" w:author="Brian Wortman" w:date="2014-04-26T14:29:00Z">
        <w:r w:rsidRPr="009616D0">
          <w:rPr>
            <w:rStyle w:val="CodeInline"/>
            <w:rPrChange w:id="1172" w:author="Brian Wortman" w:date="2014-04-26T14:31:00Z">
              <w:rPr/>
            </w:rPrChange>
          </w:rPr>
          <w:t>taskManagerApp</w:t>
        </w:r>
      </w:ins>
      <w:ins w:id="1173" w:author="Brian Wortman" w:date="2014-04-26T14:26:00Z">
        <w:r w:rsidRPr="009616D0">
          <w:rPr>
            <w:rStyle w:val="CodeInline"/>
            <w:rPrChange w:id="1174" w:author="Brian Wortman" w:date="2014-04-26T14:31:00Z">
              <w:rPr/>
            </w:rPrChange>
          </w:rPr>
          <w:t>.v2.param.json</w:t>
        </w:r>
      </w:ins>
    </w:p>
    <w:p w14:paraId="5734B493" w14:textId="77777777" w:rsidR="009616D0" w:rsidRDefault="00F54912">
      <w:pPr>
        <w:pStyle w:val="NumList"/>
        <w:rPr>
          <w:ins w:id="1175" w:author="Brian Wortman" w:date="2014-04-26T14:32:00Z"/>
        </w:rPr>
        <w:pPrChange w:id="1176" w:author="Brian Wortman" w:date="2014-04-26T15:14:00Z">
          <w:pPr/>
        </w:pPrChange>
      </w:pPr>
      <w:ins w:id="1177" w:author="Brian Wortman" w:date="2014-04-26T14:26:00Z">
        <w:r w:rsidRPr="00200A8F">
          <w:t>Request Header. This is also done in the HTTP header.</w:t>
        </w:r>
      </w:ins>
    </w:p>
    <w:p w14:paraId="1C00555A" w14:textId="77777777" w:rsidR="00A74497" w:rsidRPr="009616D0" w:rsidRDefault="00F54912">
      <w:pPr>
        <w:pStyle w:val="BulletSubList"/>
        <w:rPr>
          <w:ins w:id="1178" w:author="Brian Wortman" w:date="2014-04-26T14:26:00Z"/>
          <w:rStyle w:val="CodeInline"/>
          <w:rPrChange w:id="1179" w:author="Brian Wortman" w:date="2014-04-26T14:32:00Z">
            <w:rPr>
              <w:ins w:id="1180" w:author="Brian Wortman" w:date="2014-04-26T14:26:00Z"/>
            </w:rPr>
          </w:rPrChange>
        </w:rPr>
        <w:pPrChange w:id="1181" w:author="Brian Wortman" w:date="2014-04-26T14:32:00Z">
          <w:pPr/>
        </w:pPrChange>
      </w:pPr>
      <w:ins w:id="1182" w:author="Brian Wortman" w:date="2014-04-26T14:26:00Z">
        <w:r w:rsidRPr="009616D0">
          <w:rPr>
            <w:rStyle w:val="CodeInline"/>
            <w:rPrChange w:id="1183" w:author="Brian Wortman" w:date="2014-04-26T14:32:00Z">
              <w:rPr/>
            </w:rPrChange>
          </w:rPr>
          <w:t>x-</w:t>
        </w:r>
      </w:ins>
      <w:proofErr w:type="spellStart"/>
      <w:ins w:id="1184" w:author="Brian Wortman" w:date="2014-04-26T14:29:00Z">
        <w:r w:rsidRPr="009616D0">
          <w:rPr>
            <w:rStyle w:val="CodeInline"/>
            <w:rPrChange w:id="1185" w:author="Brian Wortman" w:date="2014-04-26T14:32:00Z">
              <w:rPr/>
            </w:rPrChange>
          </w:rPr>
          <w:t>taskManagerApp</w:t>
        </w:r>
      </w:ins>
      <w:proofErr w:type="spellEnd"/>
      <w:ins w:id="1186" w:author="Brian Wortman" w:date="2014-04-26T14:26:00Z">
        <w:r w:rsidRPr="009616D0">
          <w:rPr>
            <w:rStyle w:val="CodeInline"/>
            <w:rPrChange w:id="1187" w:author="Brian Wortman" w:date="2014-04-26T14:32:00Z">
              <w:rPr/>
            </w:rPrChange>
          </w:rPr>
          <w:t>-version: 2</w:t>
        </w:r>
      </w:ins>
    </w:p>
    <w:p w14:paraId="53D73164" w14:textId="77777777" w:rsidR="00F54912" w:rsidRDefault="00F54912">
      <w:pPr>
        <w:pStyle w:val="BodyTextFirst"/>
        <w:rPr>
          <w:ins w:id="1188" w:author="Brian Wortman" w:date="2014-04-26T14:26:00Z"/>
        </w:rPr>
        <w:pPrChange w:id="1189" w:author="Brian Wortman" w:date="2014-04-25T20:50:00Z">
          <w:pPr/>
        </w:pPrChange>
      </w:pPr>
    </w:p>
    <w:p w14:paraId="018E9F0D" w14:textId="50D4F68D" w:rsidR="00F54912" w:rsidRDefault="00D06020">
      <w:pPr>
        <w:pStyle w:val="BodyTextCont"/>
        <w:rPr>
          <w:ins w:id="1190" w:author="Brian Wortman" w:date="2014-04-26T15:19:00Z"/>
        </w:rPr>
        <w:pPrChange w:id="1191" w:author="Brian Wortman" w:date="2014-04-26T15:15:00Z">
          <w:pPr/>
        </w:pPrChange>
      </w:pPr>
      <w:ins w:id="1192" w:author="Brian Wortman" w:date="2014-04-26T15:06:00Z">
        <w:r>
          <w:t>Out there on the Web you can find passionate arguments for each of the</w:t>
        </w:r>
      </w:ins>
      <w:ins w:id="1193" w:author="Brian Wortman" w:date="2014-04-26T15:07:00Z">
        <w:r>
          <w:t>se</w:t>
        </w:r>
      </w:ins>
      <w:ins w:id="1194" w:author="Brian Wortman" w:date="2014-04-26T15:17:00Z">
        <w:r w:rsidR="00127C7B">
          <w:t>, and even combinations of these,</w:t>
        </w:r>
      </w:ins>
      <w:ins w:id="1195" w:author="Brian Wortman" w:date="2014-04-26T15:06:00Z">
        <w:r>
          <w:t xml:space="preserve"> different approaches</w:t>
        </w:r>
      </w:ins>
      <w:ins w:id="1196" w:author="Brian Wortman" w:date="2014-04-26T15:10:00Z">
        <w:r>
          <w:t xml:space="preserve">. </w:t>
        </w:r>
      </w:ins>
      <w:ins w:id="1197" w:author="Brian Wortman" w:date="2014-04-26T15:11:00Z">
        <w:r w:rsidR="00F552B7">
          <w:t xml:space="preserve">We encourage you to research </w:t>
        </w:r>
      </w:ins>
      <w:ins w:id="1198" w:author="Brian Wortman" w:date="2014-04-26T15:17:00Z">
        <w:r w:rsidR="00127C7B">
          <w:t xml:space="preserve">this on your own </w:t>
        </w:r>
      </w:ins>
      <w:ins w:id="1199" w:author="Brian Wortman" w:date="2014-04-26T15:12:00Z">
        <w:r w:rsidR="00F552B7">
          <w:t xml:space="preserve">and determine what best fits your current project. However, for the sake of maintaining focus on the ASP.NET Web API we </w:t>
        </w:r>
      </w:ins>
      <w:ins w:id="1200" w:author="Brian Wortman" w:date="2014-04-26T15:13:00Z">
        <w:r w:rsidR="00F552B7">
          <w:t xml:space="preserve">have decided to </w:t>
        </w:r>
      </w:ins>
      <w:ins w:id="1201" w:author="Brian Wortman" w:date="2014-04-26T15:15:00Z">
        <w:r w:rsidR="00F552B7">
          <w:t>use the first option</w:t>
        </w:r>
      </w:ins>
      <w:ins w:id="1202" w:author="Brian Wortman" w:date="2014-04-26T15:16:00Z">
        <w:r w:rsidR="00127C7B">
          <w:t xml:space="preserve"> </w:t>
        </w:r>
      </w:ins>
      <w:ins w:id="1203" w:author="Brian Wortman" w:date="2014-04-26T15:18:00Z">
        <w:r w:rsidR="00127C7B">
          <w:t>in our task</w:t>
        </w:r>
      </w:ins>
      <w:ins w:id="1204" w:author="Brian Wortman" w:date="2014-05-02T11:46:00Z">
        <w:r w:rsidR="006668F9">
          <w:t>-</w:t>
        </w:r>
      </w:ins>
      <w:ins w:id="1205" w:author="Brian Wortman" w:date="2014-04-26T15:18:00Z">
        <w:r w:rsidR="00127C7B">
          <w:t>management service</w:t>
        </w:r>
      </w:ins>
      <w:ins w:id="1206" w:author="Brian Wortman" w:date="2014-04-26T15:15:00Z">
        <w:r w:rsidR="00F552B7">
          <w:t xml:space="preserve">. We are </w:t>
        </w:r>
      </w:ins>
      <w:ins w:id="1207" w:author="Brian Wortman" w:date="2014-04-26T15:03:00Z">
        <w:r w:rsidR="00BF0160" w:rsidRPr="00BF0160">
          <w:t>combining API and content versioning</w:t>
        </w:r>
      </w:ins>
      <w:ins w:id="1208" w:author="Brian Wortman" w:date="2014-04-26T15:16:00Z">
        <w:r w:rsidR="00127C7B">
          <w:t>, so</w:t>
        </w:r>
      </w:ins>
      <w:ins w:id="1209" w:author="Brian Wortman" w:date="2014-04-26T15:03:00Z">
        <w:r w:rsidR="00BF0160" w:rsidRPr="00BF0160">
          <w:t xml:space="preserve"> a change to the resource content (e.g., changing </w:t>
        </w:r>
      </w:ins>
      <w:ins w:id="1210" w:author="Brian Wortman" w:date="2014-04-26T20:58:00Z">
        <w:r w:rsidR="004C643D">
          <w:t>properties on a Web model class</w:t>
        </w:r>
      </w:ins>
      <w:ins w:id="1211" w:author="Brian Wortman" w:date="2014-04-26T15:03:00Z">
        <w:r w:rsidR="00BF0160" w:rsidRPr="00BF0160">
          <w:t>) constitutes a change to the API.</w:t>
        </w:r>
      </w:ins>
    </w:p>
    <w:p w14:paraId="57786168" w14:textId="1EF012E4" w:rsidR="00127C7B" w:rsidRDefault="00127C7B">
      <w:pPr>
        <w:pStyle w:val="BodyTextCont"/>
        <w:rPr>
          <w:ins w:id="1212" w:author="Brian Wortman" w:date="2014-04-26T15:20:00Z"/>
        </w:rPr>
        <w:pPrChange w:id="1213" w:author="Brian Wortman" w:date="2014-04-26T15:15:00Z">
          <w:pPr/>
        </w:pPrChange>
      </w:pPr>
      <w:ins w:id="1214" w:author="Brian Wortman" w:date="2014-04-26T15:19:00Z">
        <w:r>
          <w:t xml:space="preserve">With that as an introduction, we will be implementing </w:t>
        </w:r>
      </w:ins>
      <w:ins w:id="1215" w:author="Brian Wortman" w:date="2014-04-26T15:22:00Z">
        <w:r w:rsidR="009000A8">
          <w:t xml:space="preserve">a controller action method to match </w:t>
        </w:r>
      </w:ins>
      <w:ins w:id="1216" w:author="Brian Wortman" w:date="2014-04-26T20:59:00Z">
        <w:r w:rsidR="004C643D">
          <w:t xml:space="preserve">the </w:t>
        </w:r>
      </w:ins>
      <w:ins w:id="1217" w:author="Brian Wortman" w:date="2014-04-26T15:22:00Z">
        <w:r w:rsidR="009000A8">
          <w:t>request</w:t>
        </w:r>
      </w:ins>
      <w:ins w:id="1218" w:author="Brian Wortman" w:date="2014-04-26T20:59:00Z">
        <w:r w:rsidR="004C643D">
          <w:t xml:space="preserve"> shown in Table 5-3</w:t>
        </w:r>
      </w:ins>
      <w:ins w:id="1219" w:author="Brian Wortman" w:date="2014-04-26T15:34:00Z">
        <w:r w:rsidR="00715CED">
          <w:t>, so go ahead and open the solution in Visual Studio</w:t>
        </w:r>
      </w:ins>
      <w:ins w:id="1220" w:author="Brian Wortman" w:date="2014-04-26T15:22:00Z">
        <w:r w:rsidR="009000A8">
          <w:t>:</w:t>
        </w:r>
      </w:ins>
    </w:p>
    <w:p w14:paraId="403DA8A7" w14:textId="77777777" w:rsidR="00127C7B" w:rsidRDefault="009000A8">
      <w:pPr>
        <w:pStyle w:val="TableCaption"/>
        <w:rPr>
          <w:ins w:id="1221" w:author="Brian Wortman" w:date="2014-04-26T15:20:00Z"/>
        </w:rPr>
        <w:pPrChange w:id="1222" w:author="Brian Wortman" w:date="2014-04-26T15:28:00Z">
          <w:pPr/>
        </w:pPrChange>
      </w:pPr>
      <w:ins w:id="1223" w:author="Brian Wortman" w:date="2014-04-26T15:26:00Z">
        <w:r>
          <w:t>Table 5-3</w:t>
        </w:r>
        <w:r w:rsidR="003D4D9D">
          <w:t xml:space="preserve">. URL and </w:t>
        </w:r>
      </w:ins>
      <w:ins w:id="1224" w:author="Brian Wortman" w:date="2014-04-26T15:27:00Z">
        <w:r w:rsidR="003D4D9D">
          <w:t xml:space="preserve">HTTP Verb for </w:t>
        </w:r>
      </w:ins>
      <w:ins w:id="1225" w:author="Brian Wortman" w:date="2014-04-26T15:28:00Z">
        <w:r w:rsidR="003D4D9D">
          <w:t>Versioned POST</w:t>
        </w:r>
      </w:ins>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rPr>
          <w:ins w:id="1226" w:author="Brian Wortman" w:date="2014-04-26T15:21:00Z"/>
        </w:trPr>
        <w:tc>
          <w:tcPr>
            <w:tcW w:w="3235" w:type="dxa"/>
          </w:tcPr>
          <w:p w14:paraId="187BD3C1" w14:textId="77777777" w:rsidR="00127C7B" w:rsidRPr="00127C7B" w:rsidRDefault="00127C7B" w:rsidP="00127C7B">
            <w:pPr>
              <w:pStyle w:val="TableHead"/>
              <w:rPr>
                <w:ins w:id="1227" w:author="Brian Wortman" w:date="2014-04-26T15:21:00Z"/>
              </w:rPr>
            </w:pPr>
            <w:ins w:id="1228" w:author="Brian Wortman" w:date="2014-04-26T15:21:00Z">
              <w:r w:rsidRPr="00127C7B">
                <w:t>URI</w:t>
              </w:r>
            </w:ins>
          </w:p>
        </w:tc>
        <w:tc>
          <w:tcPr>
            <w:tcW w:w="1080" w:type="dxa"/>
          </w:tcPr>
          <w:p w14:paraId="617758B8" w14:textId="77777777" w:rsidR="00127C7B" w:rsidRPr="00127C7B" w:rsidRDefault="00127C7B" w:rsidP="00127C7B">
            <w:pPr>
              <w:pStyle w:val="TableHead"/>
              <w:rPr>
                <w:ins w:id="1229" w:author="Brian Wortman" w:date="2014-04-26T15:21:00Z"/>
              </w:rPr>
            </w:pPr>
            <w:ins w:id="1230" w:author="Brian Wortman" w:date="2014-04-26T15:21:00Z">
              <w:r w:rsidRPr="00127C7B">
                <w:t>Verb</w:t>
              </w:r>
            </w:ins>
          </w:p>
        </w:tc>
        <w:tc>
          <w:tcPr>
            <w:tcW w:w="4410" w:type="dxa"/>
          </w:tcPr>
          <w:p w14:paraId="3A93813B" w14:textId="77777777" w:rsidR="00127C7B" w:rsidRPr="00127C7B" w:rsidRDefault="00127C7B" w:rsidP="00127C7B">
            <w:pPr>
              <w:pStyle w:val="TableHead"/>
              <w:rPr>
                <w:ins w:id="1231" w:author="Brian Wortman" w:date="2014-04-26T15:21:00Z"/>
              </w:rPr>
            </w:pPr>
            <w:ins w:id="1232" w:author="Brian Wortman" w:date="2014-04-26T15:21:00Z">
              <w:r w:rsidRPr="00127C7B">
                <w:t>Description</w:t>
              </w:r>
            </w:ins>
          </w:p>
        </w:tc>
      </w:tr>
      <w:tr w:rsidR="00127C7B" w14:paraId="73E4425E" w14:textId="77777777" w:rsidTr="008D1170">
        <w:trPr>
          <w:ins w:id="1233" w:author="Brian Wortman" w:date="2014-04-26T15:21:00Z"/>
        </w:trPr>
        <w:tc>
          <w:tcPr>
            <w:tcW w:w="3235" w:type="dxa"/>
          </w:tcPr>
          <w:p w14:paraId="4D40659E" w14:textId="77777777" w:rsidR="00127C7B" w:rsidRPr="00127C7B" w:rsidRDefault="00127C7B">
            <w:pPr>
              <w:pStyle w:val="TableText"/>
              <w:rPr>
                <w:ins w:id="1234" w:author="Brian Wortman" w:date="2014-04-26T15:21:00Z"/>
                <w:rStyle w:val="CodeInline"/>
                <w:rFonts w:eastAsiaTheme="minorHAnsi" w:cstheme="minorBidi"/>
                <w:szCs w:val="22"/>
              </w:rPr>
            </w:pPr>
            <w:ins w:id="1235" w:author="Brian Wortman" w:date="2014-04-26T15:21:00Z">
              <w:r w:rsidRPr="00127C7B">
                <w:rPr>
                  <w:rStyle w:val="CodeInline"/>
                </w:rPr>
                <w:t>/</w:t>
              </w:r>
              <w:proofErr w:type="spellStart"/>
              <w:r w:rsidRPr="00127C7B">
                <w:rPr>
                  <w:rStyle w:val="CodeInline"/>
                </w:rPr>
                <w:t>api</w:t>
              </w:r>
              <w:proofErr w:type="spellEnd"/>
              <w:r w:rsidRPr="00127C7B">
                <w:rPr>
                  <w:rStyle w:val="CodeInline"/>
                </w:rPr>
                <w:t>/</w:t>
              </w:r>
            </w:ins>
            <w:ins w:id="1236" w:author="Brian Wortman" w:date="2014-04-26T15:23:00Z">
              <w:r w:rsidR="009000A8">
                <w:rPr>
                  <w:rStyle w:val="CodeInline"/>
                </w:rPr>
                <w:t>{</w:t>
              </w:r>
              <w:proofErr w:type="spellStart"/>
              <w:r w:rsidR="009000A8">
                <w:rPr>
                  <w:rStyle w:val="CodeInline"/>
                </w:rPr>
                <w:t>apiVersion</w:t>
              </w:r>
              <w:proofErr w:type="spellEnd"/>
              <w:r w:rsidR="009000A8">
                <w:rPr>
                  <w:rStyle w:val="CodeInline"/>
                </w:rPr>
                <w:t>}/</w:t>
              </w:r>
            </w:ins>
            <w:ins w:id="1237" w:author="Brian Wortman" w:date="2014-04-26T15:21:00Z">
              <w:r w:rsidRPr="00127C7B">
                <w:rPr>
                  <w:rStyle w:val="CodeInline"/>
                </w:rPr>
                <w:t>tasks</w:t>
              </w:r>
            </w:ins>
          </w:p>
        </w:tc>
        <w:tc>
          <w:tcPr>
            <w:tcW w:w="1080" w:type="dxa"/>
          </w:tcPr>
          <w:p w14:paraId="3A874846" w14:textId="77777777" w:rsidR="00127C7B" w:rsidRPr="00127C7B" w:rsidRDefault="00127C7B" w:rsidP="00127C7B">
            <w:pPr>
              <w:pStyle w:val="TableText"/>
              <w:rPr>
                <w:ins w:id="1238" w:author="Brian Wortman" w:date="2014-04-26T15:21:00Z"/>
              </w:rPr>
            </w:pPr>
            <w:ins w:id="1239" w:author="Brian Wortman" w:date="2014-04-26T15:21:00Z">
              <w:r w:rsidRPr="00127C7B">
                <w:t>POST</w:t>
              </w:r>
            </w:ins>
          </w:p>
        </w:tc>
        <w:tc>
          <w:tcPr>
            <w:tcW w:w="4410" w:type="dxa"/>
          </w:tcPr>
          <w:p w14:paraId="72EC7227" w14:textId="77777777" w:rsidR="00127C7B" w:rsidRPr="00127C7B" w:rsidRDefault="00127C7B" w:rsidP="00127C7B">
            <w:pPr>
              <w:pStyle w:val="TableText"/>
              <w:rPr>
                <w:ins w:id="1240" w:author="Brian Wortman" w:date="2014-04-26T15:21:00Z"/>
              </w:rPr>
            </w:pPr>
            <w:ins w:id="1241" w:author="Brian Wortman" w:date="2014-04-26T15:21:00Z">
              <w:r w:rsidRPr="00127C7B">
                <w:t>Creates a new task; returns the new task in the response</w:t>
              </w:r>
            </w:ins>
          </w:p>
        </w:tc>
      </w:tr>
    </w:tbl>
    <w:p w14:paraId="16D30843" w14:textId="6858B5EE" w:rsidR="00127C7B" w:rsidRDefault="00715CED">
      <w:pPr>
        <w:pStyle w:val="Heading2"/>
        <w:rPr>
          <w:ins w:id="1242" w:author="Brian Wortman" w:date="2014-04-26T15:23:00Z"/>
        </w:rPr>
        <w:pPrChange w:id="1243" w:author="Brian Wortman" w:date="2014-04-26T15:35:00Z">
          <w:pPr/>
        </w:pPrChange>
      </w:pPr>
      <w:ins w:id="1244" w:author="Brian Wortman" w:date="2014-04-26T15:35:00Z">
        <w:r>
          <w:t>Implementing POST</w:t>
        </w:r>
      </w:ins>
    </w:p>
    <w:p w14:paraId="38F0AC69" w14:textId="62E9B218" w:rsidR="009000A8" w:rsidRDefault="00715CED">
      <w:pPr>
        <w:pStyle w:val="BodyTextFirst"/>
        <w:rPr>
          <w:ins w:id="1245" w:author="Brian Wortman" w:date="2014-04-26T15:36:00Z"/>
        </w:rPr>
        <w:pPrChange w:id="1246" w:author="Brian Wortman" w:date="2014-04-26T15:36:00Z">
          <w:pPr/>
        </w:pPrChange>
      </w:pPr>
      <w:ins w:id="1247" w:author="Brian Wortman" w:date="2014-04-26T15:36:00Z">
        <w:r>
          <w:t xml:space="preserve">Add two folders to the Controllers folder; "V1" and "V2", respectively. The API project should </w:t>
        </w:r>
      </w:ins>
      <w:ins w:id="1248" w:author="Brian Wortman" w:date="2014-04-26T15:40:00Z">
        <w:r w:rsidR="002A7CEE">
          <w:t xml:space="preserve">then </w:t>
        </w:r>
      </w:ins>
      <w:ins w:id="1249" w:author="Brian Wortman" w:date="2014-04-26T15:36:00Z">
        <w:r>
          <w:t>look like this:</w:t>
        </w:r>
      </w:ins>
    </w:p>
    <w:p w14:paraId="027B48F5" w14:textId="19B21642" w:rsidR="00715CED" w:rsidRDefault="00715CED">
      <w:pPr>
        <w:pStyle w:val="BodyTextFirst"/>
        <w:rPr>
          <w:ins w:id="1250" w:author="Brian Wortman" w:date="2014-04-26T15:37:00Z"/>
        </w:rPr>
        <w:pPrChange w:id="1251" w:author="Brian Wortman" w:date="2014-04-26T15:36:00Z">
          <w:pPr/>
        </w:pPrChange>
      </w:pPr>
      <w:ins w:id="1252" w:author="Brian Wortman" w:date="2014-04-26T15:38:00Z">
        <w:r w:rsidRPr="00200A8F">
          <w:rPr>
            <w:noProof/>
            <w:rPrChange w:id="1253" w:author="Unknown">
              <w:rPr>
                <w:noProof/>
              </w:rPr>
            </w:rPrChange>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52898" cy="2038635"/>
                      </a:xfrm>
                      <a:prstGeom prst="rect">
                        <a:avLst/>
                      </a:prstGeom>
                    </pic:spPr>
                  </pic:pic>
                </a:graphicData>
              </a:graphic>
            </wp:inline>
          </w:drawing>
        </w:r>
      </w:ins>
    </w:p>
    <w:p w14:paraId="0210269A" w14:textId="7750696F" w:rsidR="00715CED" w:rsidRDefault="002A7CEE">
      <w:pPr>
        <w:pStyle w:val="FigureCaption"/>
        <w:rPr>
          <w:ins w:id="1254" w:author="Brian Wortman" w:date="2014-04-26T15:37:00Z"/>
        </w:rPr>
        <w:pPrChange w:id="1255" w:author="Brian Wortman" w:date="2014-04-26T15:40:00Z">
          <w:pPr/>
        </w:pPrChange>
      </w:pPr>
      <w:ins w:id="1256" w:author="Brian Wortman" w:date="2014-04-26T15:39:00Z">
        <w:r>
          <w:lastRenderedPageBreak/>
          <w:t>Figure 5-1. API Project with Version-specific Controller Folders</w:t>
        </w:r>
      </w:ins>
    </w:p>
    <w:p w14:paraId="40A5932C" w14:textId="61933421" w:rsidR="00715CED" w:rsidRDefault="002A7CEE">
      <w:pPr>
        <w:pStyle w:val="BodyTextCont"/>
        <w:rPr>
          <w:ins w:id="1257" w:author="Brian Wortman" w:date="2014-04-26T15:37:00Z"/>
        </w:rPr>
        <w:pPrChange w:id="1258" w:author="Brian Wortman" w:date="2014-04-26T15:53:00Z">
          <w:pPr/>
        </w:pPrChange>
      </w:pPr>
      <w:ins w:id="1259" w:author="Brian Wortman" w:date="2014-04-26T15:41:00Z">
        <w:r>
          <w:t xml:space="preserve">Add a new </w:t>
        </w:r>
      </w:ins>
      <w:ins w:id="1260" w:author="Brian Wortman" w:date="2014-04-26T15:53:00Z">
        <w:r w:rsidR="00A374D9">
          <w:t xml:space="preserve">controller </w:t>
        </w:r>
      </w:ins>
      <w:ins w:id="1261" w:author="Brian Wortman" w:date="2014-04-26T15:41:00Z">
        <w:r>
          <w:t xml:space="preserve">named </w:t>
        </w:r>
        <w:proofErr w:type="spellStart"/>
        <w:r>
          <w:t>TasksController</w:t>
        </w:r>
        <w:proofErr w:type="spellEnd"/>
        <w:r>
          <w:t xml:space="preserve"> to each</w:t>
        </w:r>
      </w:ins>
      <w:ins w:id="1262" w:author="Brian Wortman" w:date="2014-04-26T15:47:00Z">
        <w:r w:rsidR="000D569D">
          <w:t xml:space="preserve"> (see Figures 5-2 and 5-3)</w:t>
        </w:r>
      </w:ins>
      <w:ins w:id="1263" w:author="Brian Wortman" w:date="2014-04-26T15:41:00Z">
        <w:r>
          <w:t>.</w:t>
        </w:r>
      </w:ins>
    </w:p>
    <w:p w14:paraId="2B0BE5CA" w14:textId="461CC2C1" w:rsidR="00715CED" w:rsidRDefault="000D569D">
      <w:pPr>
        <w:pStyle w:val="BodyTextFirst"/>
        <w:rPr>
          <w:ins w:id="1264" w:author="Brian Wortman" w:date="2014-04-26T15:45:00Z"/>
        </w:rPr>
        <w:pPrChange w:id="1265" w:author="Brian Wortman" w:date="2014-04-26T15:36:00Z">
          <w:pPr/>
        </w:pPrChange>
      </w:pPr>
      <w:ins w:id="1266" w:author="Brian Wortman" w:date="2014-04-26T15:45:00Z">
        <w:r w:rsidRPr="00200A8F">
          <w:rPr>
            <w:noProof/>
            <w:rPrChange w:id="1267" w:author="Unknown">
              <w:rPr>
                <w:noProof/>
              </w:rPr>
            </w:rPrChange>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53920"/>
                      </a:xfrm>
                      <a:prstGeom prst="rect">
                        <a:avLst/>
                      </a:prstGeom>
                    </pic:spPr>
                  </pic:pic>
                </a:graphicData>
              </a:graphic>
            </wp:inline>
          </w:drawing>
        </w:r>
      </w:ins>
    </w:p>
    <w:p w14:paraId="201AD9C3" w14:textId="036F9918" w:rsidR="000D569D" w:rsidRDefault="00A374D9">
      <w:pPr>
        <w:pStyle w:val="FigureCaption"/>
        <w:rPr>
          <w:ins w:id="1268" w:author="Brian Wortman" w:date="2014-04-26T15:45:00Z"/>
        </w:rPr>
        <w:pPrChange w:id="1269" w:author="Brian Wortman" w:date="2014-04-26T15:50:00Z">
          <w:pPr/>
        </w:pPrChange>
      </w:pPr>
      <w:ins w:id="1270" w:author="Brian Wortman" w:date="2014-04-26T15:50:00Z">
        <w:r>
          <w:t>Figure 5-2</w:t>
        </w:r>
      </w:ins>
      <w:ins w:id="1271" w:author="Brian Wortman" w:date="2014-04-26T15:51:00Z">
        <w:r>
          <w:t>.</w:t>
        </w:r>
      </w:ins>
      <w:ins w:id="1272" w:author="Brian Wortman" w:date="2014-04-26T15:50:00Z">
        <w:r>
          <w:t xml:space="preserve"> Adding a Controller</w:t>
        </w:r>
      </w:ins>
    </w:p>
    <w:p w14:paraId="4120C895" w14:textId="77777777" w:rsidR="000D569D" w:rsidRDefault="000D569D">
      <w:pPr>
        <w:pStyle w:val="BodyTextFirst"/>
        <w:rPr>
          <w:ins w:id="1273" w:author="Brian Wortman" w:date="2014-04-26T15:46:00Z"/>
        </w:rPr>
        <w:pPrChange w:id="1274" w:author="Brian Wortman" w:date="2014-04-26T15:36:00Z">
          <w:pPr/>
        </w:pPrChange>
      </w:pPr>
    </w:p>
    <w:p w14:paraId="2D6613AD" w14:textId="080953B4" w:rsidR="000D569D" w:rsidRDefault="000D569D">
      <w:pPr>
        <w:pStyle w:val="BodyTextFirst"/>
        <w:rPr>
          <w:ins w:id="1275" w:author="Brian Wortman" w:date="2014-04-26T15:46:00Z"/>
        </w:rPr>
        <w:pPrChange w:id="1276" w:author="Brian Wortman" w:date="2014-04-26T15:36:00Z">
          <w:pPr/>
        </w:pPrChange>
      </w:pPr>
      <w:ins w:id="1277" w:author="Brian Wortman" w:date="2014-04-26T15:46:00Z">
        <w:r w:rsidRPr="00200A8F">
          <w:rPr>
            <w:noProof/>
            <w:rPrChange w:id="1278" w:author="Unknown">
              <w:rPr>
                <w:noProof/>
              </w:rPr>
            </w:rPrChange>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62068" cy="3567443"/>
                      </a:xfrm>
                      <a:prstGeom prst="rect">
                        <a:avLst/>
                      </a:prstGeom>
                    </pic:spPr>
                  </pic:pic>
                </a:graphicData>
              </a:graphic>
            </wp:inline>
          </w:drawing>
        </w:r>
      </w:ins>
    </w:p>
    <w:p w14:paraId="3C8D4E26" w14:textId="7B1170B1" w:rsidR="000D569D" w:rsidRDefault="00A374D9">
      <w:pPr>
        <w:pStyle w:val="FigureCaption"/>
        <w:rPr>
          <w:ins w:id="1279" w:author="Brian Wortman" w:date="2014-04-26T15:46:00Z"/>
        </w:rPr>
        <w:pPrChange w:id="1280" w:author="Brian Wortman" w:date="2014-04-26T15:51:00Z">
          <w:pPr/>
        </w:pPrChange>
      </w:pPr>
      <w:ins w:id="1281" w:author="Brian Wortman" w:date="2014-04-26T15:51:00Z">
        <w:r>
          <w:t>Figure 5-3. Specifying</w:t>
        </w:r>
      </w:ins>
      <w:ins w:id="1282" w:author="Brian Wortman" w:date="2014-04-26T21:00:00Z">
        <w:r w:rsidR="004C643D">
          <w:t xml:space="preserve"> the</w:t>
        </w:r>
      </w:ins>
      <w:ins w:id="1283" w:author="Brian Wortman" w:date="2014-04-26T15:51:00Z">
        <w:r>
          <w:t xml:space="preserve"> Empty Controller Scaffold</w:t>
        </w:r>
      </w:ins>
    </w:p>
    <w:p w14:paraId="1487F4F5" w14:textId="782D4308" w:rsidR="001479E1" w:rsidRDefault="00A374D9">
      <w:pPr>
        <w:pStyle w:val="BodyTextCont"/>
        <w:rPr>
          <w:ins w:id="1284" w:author="Brian Wortman" w:date="2014-04-26T16:09:00Z"/>
        </w:rPr>
        <w:pPrChange w:id="1285" w:author="Brian Wortman" w:date="2014-04-26T16:05:00Z">
          <w:pPr/>
        </w:pPrChange>
      </w:pPr>
      <w:ins w:id="1286" w:author="Brian Wortman" w:date="2014-04-26T15:54:00Z">
        <w:r>
          <w:t xml:space="preserve">Now there will be two </w:t>
        </w:r>
        <w:proofErr w:type="spellStart"/>
        <w:r>
          <w:t>TaskController</w:t>
        </w:r>
        <w:proofErr w:type="spellEnd"/>
        <w:r>
          <w:t xml:space="preserve"> classes in the project, but </w:t>
        </w:r>
        <w:r w:rsidRPr="00A374D9">
          <w:t>the project will compile because they are in different namespaces.</w:t>
        </w:r>
      </w:ins>
      <w:ins w:id="1287" w:author="Brian Wortman" w:date="2014-04-26T16:06:00Z">
        <w:r w:rsidR="001479E1">
          <w:t xml:space="preserve"> However, requests will always be routed to the </w:t>
        </w:r>
      </w:ins>
      <w:ins w:id="1288" w:author="Brian Wortman" w:date="2014-04-26T16:07:00Z">
        <w:r w:rsidR="001479E1">
          <w:t xml:space="preserve">controller in the </w:t>
        </w:r>
        <w:r w:rsidR="001479E1" w:rsidRPr="001479E1">
          <w:rPr>
            <w:rStyle w:val="CodeInline"/>
            <w:rPrChange w:id="1289" w:author="Brian Wortman" w:date="2014-04-26T16:07:00Z">
              <w:rPr/>
            </w:rPrChange>
          </w:rPr>
          <w:t>WebApi2Book.Web.Api.Controllers.V1</w:t>
        </w:r>
        <w:r w:rsidR="001479E1">
          <w:t xml:space="preserve"> namespace</w:t>
        </w:r>
      </w:ins>
      <w:ins w:id="1290" w:author="Brian Wortman" w:date="2014-04-26T16:08:00Z">
        <w:r w:rsidR="001479E1">
          <w:t xml:space="preserve"> because the framework only matches on the controller class name without regard to the controller class' namespace.</w:t>
        </w:r>
      </w:ins>
      <w:ins w:id="1291" w:author="Brian Wortman" w:date="2014-04-26T16:10:00Z">
        <w:r w:rsidR="000C296D">
          <w:t xml:space="preserve"> This is the case with both convention- and attribute-based routing.</w:t>
        </w:r>
      </w:ins>
    </w:p>
    <w:p w14:paraId="179CFB32" w14:textId="39762AAB" w:rsidR="00A374D9" w:rsidRDefault="001479E1">
      <w:pPr>
        <w:pStyle w:val="BodyTextCont"/>
        <w:rPr>
          <w:ins w:id="1292" w:author="Brian Wortman" w:date="2014-04-26T21:04:00Z"/>
        </w:rPr>
        <w:pPrChange w:id="1293" w:author="Brian Wortman" w:date="2014-04-26T16:05:00Z">
          <w:pPr/>
        </w:pPrChange>
      </w:pPr>
      <w:ins w:id="1294" w:author="Brian Wortman" w:date="2014-04-26T16:05:00Z">
        <w:r>
          <w:t xml:space="preserve">To </w:t>
        </w:r>
      </w:ins>
      <w:ins w:id="1295" w:author="Brian Wortman" w:date="2014-04-28T22:23:00Z">
        <w:r w:rsidR="00FA765E">
          <w:t>work around</w:t>
        </w:r>
      </w:ins>
      <w:ins w:id="1296" w:author="Brian Wortman" w:date="2014-04-26T16:09:00Z">
        <w:r>
          <w:t xml:space="preserve"> this shortcoming </w:t>
        </w:r>
      </w:ins>
      <w:ins w:id="1297" w:author="Brian Wortman" w:date="2014-04-26T21:35:00Z">
        <w:r w:rsidR="0091195F">
          <w:t>(and</w:t>
        </w:r>
      </w:ins>
      <w:ins w:id="1298" w:author="Brian Wortman" w:date="2014-04-28T09:39:00Z">
        <w:r w:rsidR="00B377D0">
          <w:t>, more importantly,</w:t>
        </w:r>
      </w:ins>
      <w:ins w:id="1299" w:author="Brian Wortman" w:date="2014-04-26T21:35:00Z">
        <w:r w:rsidR="0091195F">
          <w:t xml:space="preserve"> to show off some ASP.NET Web API 2 goodness) </w:t>
        </w:r>
      </w:ins>
      <w:ins w:id="1300" w:author="Brian Wortman" w:date="2014-04-26T16:09:00Z">
        <w:r>
          <w:t>w</w:t>
        </w:r>
      </w:ins>
      <w:ins w:id="1301" w:author="Brian Wortman" w:date="2014-04-26T16:05:00Z">
        <w:r>
          <w:t xml:space="preserve">e will use </w:t>
        </w:r>
        <w:r w:rsidRPr="001479E1">
          <w:t xml:space="preserve">attribute-based routing </w:t>
        </w:r>
      </w:ins>
      <w:ins w:id="1302" w:author="Brian Wortman" w:date="2014-04-26T16:11:00Z">
        <w:r w:rsidR="000C296D">
          <w:t xml:space="preserve">with custom constraints, and we will also add </w:t>
        </w:r>
      </w:ins>
      <w:ins w:id="1303" w:author="Brian Wortman" w:date="2014-04-26T16:05:00Z">
        <w:r w:rsidRPr="001479E1">
          <w:t>a custom controller selector.</w:t>
        </w:r>
      </w:ins>
      <w:ins w:id="1304" w:author="Brian Wortman" w:date="2014-04-26T21:27:00Z">
        <w:r w:rsidR="00AA69FE" w:rsidRPr="00AA69FE">
          <w:t xml:space="preserve"> First, let's deal with </w:t>
        </w:r>
        <w:r w:rsidR="00AA69FE">
          <w:t>the constraint…</w:t>
        </w:r>
      </w:ins>
    </w:p>
    <w:p w14:paraId="5CDEB3FD" w14:textId="0F0D8285" w:rsidR="00A80674" w:rsidRDefault="00A80674">
      <w:pPr>
        <w:pStyle w:val="Heading3"/>
        <w:rPr>
          <w:ins w:id="1305" w:author="Brian Wortman" w:date="2014-04-26T16:12:00Z"/>
        </w:rPr>
        <w:pPrChange w:id="1306" w:author="Brian Wortman" w:date="2014-04-26T21:05:00Z">
          <w:pPr/>
        </w:pPrChange>
      </w:pPr>
      <w:ins w:id="1307" w:author="Brian Wortman" w:date="2014-04-26T21:04:00Z">
        <w:r>
          <w:t xml:space="preserve">A Custom </w:t>
        </w:r>
      </w:ins>
      <w:proofErr w:type="spellStart"/>
      <w:ins w:id="1308" w:author="Brian Wortman" w:date="2014-04-26T21:05:00Z">
        <w:r w:rsidRPr="00A80674">
          <w:t>IHttpRouteConstraint</w:t>
        </w:r>
      </w:ins>
      <w:proofErr w:type="spellEnd"/>
    </w:p>
    <w:p w14:paraId="2085A46A" w14:textId="782B7530" w:rsidR="000C296D" w:rsidRDefault="000C296D">
      <w:pPr>
        <w:pStyle w:val="BodyTextFirst"/>
        <w:rPr>
          <w:ins w:id="1309" w:author="Brian Wortman" w:date="2014-04-26T16:16:00Z"/>
        </w:rPr>
        <w:pPrChange w:id="1310" w:author="Brian Wortman" w:date="2014-04-26T21:27:00Z">
          <w:pPr/>
        </w:pPrChange>
      </w:pPr>
      <w:ins w:id="1311" w:author="Brian Wortman" w:date="2014-04-26T16:13:00Z">
        <w:r>
          <w:t xml:space="preserve">Add a folder named Routing to the </w:t>
        </w:r>
      </w:ins>
      <w:ins w:id="1312" w:author="Brian Wortman" w:date="2014-04-26T16:14:00Z">
        <w:r w:rsidRPr="000C296D">
          <w:t xml:space="preserve">WebApi2Book.Web.Common </w:t>
        </w:r>
        <w:r>
          <w:t>project, and then a</w:t>
        </w:r>
      </w:ins>
      <w:ins w:id="1313" w:author="Brian Wortman" w:date="2014-04-26T16:12:00Z">
        <w:r>
          <w:t xml:space="preserve">dd a class named </w:t>
        </w:r>
        <w:proofErr w:type="spellStart"/>
        <w:r>
          <w:t>ApiVersionConstraint</w:t>
        </w:r>
        <w:proofErr w:type="spellEnd"/>
        <w:r>
          <w:t xml:space="preserve"> to the </w:t>
        </w:r>
      </w:ins>
      <w:ins w:id="1314" w:author="Brian Wortman" w:date="2014-04-26T16:14:00Z">
        <w:r>
          <w:t>new folder.</w:t>
        </w:r>
      </w:ins>
      <w:ins w:id="1315" w:author="Brian Wortman" w:date="2014-04-26T16:16:00Z">
        <w:r w:rsidR="00853687">
          <w:t xml:space="preserve"> Implement the class as follows:</w:t>
        </w:r>
      </w:ins>
    </w:p>
    <w:p w14:paraId="28B4E6E8" w14:textId="77777777" w:rsidR="00853687" w:rsidRPr="00853687" w:rsidRDefault="00853687">
      <w:pPr>
        <w:pStyle w:val="Code"/>
        <w:rPr>
          <w:ins w:id="1316" w:author="Brian Wortman" w:date="2014-04-26T16:17:00Z"/>
        </w:rPr>
        <w:pPrChange w:id="1317" w:author="Brian Wortman" w:date="2014-04-26T16:17:00Z">
          <w:pPr>
            <w:pStyle w:val="BodyTextCont"/>
          </w:pPr>
        </w:pPrChange>
      </w:pPr>
      <w:ins w:id="1318" w:author="Brian Wortman" w:date="2014-04-26T16:17:00Z">
        <w:r w:rsidRPr="00853687">
          <w:t>using System.Collections.Generic;</w:t>
        </w:r>
      </w:ins>
    </w:p>
    <w:p w14:paraId="3F0B277A" w14:textId="77777777" w:rsidR="00853687" w:rsidRPr="00853687" w:rsidRDefault="00853687">
      <w:pPr>
        <w:pStyle w:val="Code"/>
        <w:rPr>
          <w:ins w:id="1319" w:author="Brian Wortman" w:date="2014-04-26T16:17:00Z"/>
        </w:rPr>
        <w:pPrChange w:id="1320" w:author="Brian Wortman" w:date="2014-04-26T16:17:00Z">
          <w:pPr>
            <w:pStyle w:val="BodyTextCont"/>
          </w:pPr>
        </w:pPrChange>
      </w:pPr>
      <w:ins w:id="1321" w:author="Brian Wortman" w:date="2014-04-26T16:17:00Z">
        <w:r w:rsidRPr="00853687">
          <w:t>using System.Net.Http;</w:t>
        </w:r>
      </w:ins>
    </w:p>
    <w:p w14:paraId="29F63AF4" w14:textId="77777777" w:rsidR="00853687" w:rsidRPr="00853687" w:rsidRDefault="00853687">
      <w:pPr>
        <w:pStyle w:val="Code"/>
        <w:rPr>
          <w:ins w:id="1322" w:author="Brian Wortman" w:date="2014-04-26T16:17:00Z"/>
        </w:rPr>
        <w:pPrChange w:id="1323" w:author="Brian Wortman" w:date="2014-04-26T16:17:00Z">
          <w:pPr>
            <w:pStyle w:val="BodyTextCont"/>
          </w:pPr>
        </w:pPrChange>
      </w:pPr>
      <w:ins w:id="1324" w:author="Brian Wortman" w:date="2014-04-26T16:17:00Z">
        <w:r w:rsidRPr="00853687">
          <w:t>using System.Web.Http.Routing;</w:t>
        </w:r>
      </w:ins>
    </w:p>
    <w:p w14:paraId="66406EFE" w14:textId="77777777" w:rsidR="00853687" w:rsidRPr="00853687" w:rsidRDefault="00853687">
      <w:pPr>
        <w:pStyle w:val="Code"/>
        <w:rPr>
          <w:ins w:id="1325" w:author="Brian Wortman" w:date="2014-04-26T16:17:00Z"/>
        </w:rPr>
        <w:pPrChange w:id="1326" w:author="Brian Wortman" w:date="2014-04-26T16:17:00Z">
          <w:pPr>
            <w:pStyle w:val="BodyTextCont"/>
          </w:pPr>
        </w:pPrChange>
      </w:pPr>
    </w:p>
    <w:p w14:paraId="50EEE3A2" w14:textId="77777777" w:rsidR="00853687" w:rsidRPr="00853687" w:rsidRDefault="00853687">
      <w:pPr>
        <w:pStyle w:val="Code"/>
        <w:rPr>
          <w:ins w:id="1327" w:author="Brian Wortman" w:date="2014-04-26T16:17:00Z"/>
        </w:rPr>
        <w:pPrChange w:id="1328" w:author="Brian Wortman" w:date="2014-04-26T16:17:00Z">
          <w:pPr>
            <w:pStyle w:val="BodyTextCont"/>
          </w:pPr>
        </w:pPrChange>
      </w:pPr>
      <w:ins w:id="1329" w:author="Brian Wortman" w:date="2014-04-26T16:17:00Z">
        <w:r w:rsidRPr="00853687">
          <w:t>namespace WebApi2Book.Web.Common.Routing</w:t>
        </w:r>
      </w:ins>
    </w:p>
    <w:p w14:paraId="779FA420" w14:textId="77777777" w:rsidR="00853687" w:rsidRPr="00853687" w:rsidRDefault="00853687">
      <w:pPr>
        <w:pStyle w:val="Code"/>
        <w:rPr>
          <w:ins w:id="1330" w:author="Brian Wortman" w:date="2014-04-26T16:17:00Z"/>
        </w:rPr>
        <w:pPrChange w:id="1331" w:author="Brian Wortman" w:date="2014-04-26T16:17:00Z">
          <w:pPr>
            <w:pStyle w:val="BodyTextCont"/>
          </w:pPr>
        </w:pPrChange>
      </w:pPr>
      <w:ins w:id="1332" w:author="Brian Wortman" w:date="2014-04-26T16:17:00Z">
        <w:r w:rsidRPr="00853687">
          <w:t>{</w:t>
        </w:r>
      </w:ins>
    </w:p>
    <w:p w14:paraId="42685D81" w14:textId="77777777" w:rsidR="00853687" w:rsidRPr="00853687" w:rsidRDefault="00853687">
      <w:pPr>
        <w:pStyle w:val="Code"/>
        <w:rPr>
          <w:ins w:id="1333" w:author="Brian Wortman" w:date="2014-04-26T16:17:00Z"/>
        </w:rPr>
        <w:pPrChange w:id="1334" w:author="Brian Wortman" w:date="2014-04-26T16:17:00Z">
          <w:pPr>
            <w:pStyle w:val="BodyTextCont"/>
          </w:pPr>
        </w:pPrChange>
      </w:pPr>
      <w:ins w:id="1335" w:author="Brian Wortman" w:date="2014-04-26T16:17:00Z">
        <w:r w:rsidRPr="00853687">
          <w:lastRenderedPageBreak/>
          <w:t xml:space="preserve">    public class ApiVersionConstraint : IHttpRouteConstraint</w:t>
        </w:r>
      </w:ins>
    </w:p>
    <w:p w14:paraId="38D7FDB3" w14:textId="77777777" w:rsidR="00853687" w:rsidRPr="00853687" w:rsidRDefault="00853687">
      <w:pPr>
        <w:pStyle w:val="Code"/>
        <w:rPr>
          <w:ins w:id="1336" w:author="Brian Wortman" w:date="2014-04-26T16:17:00Z"/>
        </w:rPr>
        <w:pPrChange w:id="1337" w:author="Brian Wortman" w:date="2014-04-26T16:17:00Z">
          <w:pPr>
            <w:pStyle w:val="BodyTextCont"/>
          </w:pPr>
        </w:pPrChange>
      </w:pPr>
      <w:ins w:id="1338" w:author="Brian Wortman" w:date="2014-04-26T16:17:00Z">
        <w:r w:rsidRPr="00853687">
          <w:t xml:space="preserve">    {</w:t>
        </w:r>
      </w:ins>
    </w:p>
    <w:p w14:paraId="512C7BB7" w14:textId="77777777" w:rsidR="00853687" w:rsidRPr="00853687" w:rsidRDefault="00853687">
      <w:pPr>
        <w:pStyle w:val="Code"/>
        <w:rPr>
          <w:ins w:id="1339" w:author="Brian Wortman" w:date="2014-04-26T16:17:00Z"/>
        </w:rPr>
        <w:pPrChange w:id="1340" w:author="Brian Wortman" w:date="2014-04-26T16:17:00Z">
          <w:pPr>
            <w:pStyle w:val="BodyTextCont"/>
          </w:pPr>
        </w:pPrChange>
      </w:pPr>
      <w:ins w:id="1341" w:author="Brian Wortman" w:date="2014-04-26T16:17:00Z">
        <w:r w:rsidRPr="00853687">
          <w:t xml:space="preserve">        public ApiVersionConstraint(string allowedVersion)</w:t>
        </w:r>
      </w:ins>
    </w:p>
    <w:p w14:paraId="32930475" w14:textId="77777777" w:rsidR="00853687" w:rsidRPr="00853687" w:rsidRDefault="00853687">
      <w:pPr>
        <w:pStyle w:val="Code"/>
        <w:rPr>
          <w:ins w:id="1342" w:author="Brian Wortman" w:date="2014-04-26T16:17:00Z"/>
        </w:rPr>
        <w:pPrChange w:id="1343" w:author="Brian Wortman" w:date="2014-04-26T16:17:00Z">
          <w:pPr>
            <w:pStyle w:val="BodyTextCont"/>
          </w:pPr>
        </w:pPrChange>
      </w:pPr>
      <w:ins w:id="1344" w:author="Brian Wortman" w:date="2014-04-26T16:17:00Z">
        <w:r w:rsidRPr="00853687">
          <w:t xml:space="preserve">        {</w:t>
        </w:r>
      </w:ins>
    </w:p>
    <w:p w14:paraId="4D1EC256" w14:textId="77777777" w:rsidR="00853687" w:rsidRPr="00853687" w:rsidRDefault="00853687">
      <w:pPr>
        <w:pStyle w:val="Code"/>
        <w:rPr>
          <w:ins w:id="1345" w:author="Brian Wortman" w:date="2014-04-26T16:17:00Z"/>
        </w:rPr>
        <w:pPrChange w:id="1346" w:author="Brian Wortman" w:date="2014-04-26T16:17:00Z">
          <w:pPr>
            <w:pStyle w:val="BodyTextCont"/>
          </w:pPr>
        </w:pPrChange>
      </w:pPr>
      <w:ins w:id="1347" w:author="Brian Wortman" w:date="2014-04-26T16:17:00Z">
        <w:r w:rsidRPr="00853687">
          <w:t xml:space="preserve">            AllowedVersion = allowedVersion.ToLowerInvariant();</w:t>
        </w:r>
      </w:ins>
    </w:p>
    <w:p w14:paraId="3012422C" w14:textId="77777777" w:rsidR="00853687" w:rsidRPr="00853687" w:rsidRDefault="00853687">
      <w:pPr>
        <w:pStyle w:val="Code"/>
        <w:rPr>
          <w:ins w:id="1348" w:author="Brian Wortman" w:date="2014-04-26T16:17:00Z"/>
        </w:rPr>
        <w:pPrChange w:id="1349" w:author="Brian Wortman" w:date="2014-04-26T16:17:00Z">
          <w:pPr>
            <w:pStyle w:val="BodyTextCont"/>
          </w:pPr>
        </w:pPrChange>
      </w:pPr>
      <w:ins w:id="1350" w:author="Brian Wortman" w:date="2014-04-26T16:17:00Z">
        <w:r w:rsidRPr="00853687">
          <w:t xml:space="preserve">        }</w:t>
        </w:r>
      </w:ins>
    </w:p>
    <w:p w14:paraId="47815F29" w14:textId="77777777" w:rsidR="00853687" w:rsidRPr="00853687" w:rsidRDefault="00853687">
      <w:pPr>
        <w:pStyle w:val="Code"/>
        <w:rPr>
          <w:ins w:id="1351" w:author="Brian Wortman" w:date="2014-04-26T16:17:00Z"/>
        </w:rPr>
        <w:pPrChange w:id="1352" w:author="Brian Wortman" w:date="2014-04-26T16:17:00Z">
          <w:pPr>
            <w:pStyle w:val="BodyTextCont"/>
          </w:pPr>
        </w:pPrChange>
      </w:pPr>
    </w:p>
    <w:p w14:paraId="492C852E" w14:textId="77777777" w:rsidR="00853687" w:rsidRPr="00853687" w:rsidRDefault="00853687">
      <w:pPr>
        <w:pStyle w:val="Code"/>
        <w:rPr>
          <w:ins w:id="1353" w:author="Brian Wortman" w:date="2014-04-26T16:17:00Z"/>
        </w:rPr>
        <w:pPrChange w:id="1354" w:author="Brian Wortman" w:date="2014-04-26T16:17:00Z">
          <w:pPr>
            <w:pStyle w:val="BodyTextCont"/>
          </w:pPr>
        </w:pPrChange>
      </w:pPr>
      <w:ins w:id="1355" w:author="Brian Wortman" w:date="2014-04-26T16:17:00Z">
        <w:r w:rsidRPr="00853687">
          <w:t xml:space="preserve">        public string AllowedVersion { get; private set; }</w:t>
        </w:r>
      </w:ins>
    </w:p>
    <w:p w14:paraId="4BFE1505" w14:textId="77777777" w:rsidR="00853687" w:rsidRPr="00853687" w:rsidRDefault="00853687">
      <w:pPr>
        <w:pStyle w:val="Code"/>
        <w:rPr>
          <w:ins w:id="1356" w:author="Brian Wortman" w:date="2014-04-26T16:17:00Z"/>
        </w:rPr>
        <w:pPrChange w:id="1357" w:author="Brian Wortman" w:date="2014-04-26T16:17:00Z">
          <w:pPr>
            <w:pStyle w:val="BodyTextCont"/>
          </w:pPr>
        </w:pPrChange>
      </w:pPr>
    </w:p>
    <w:p w14:paraId="6D793C74" w14:textId="77777777" w:rsidR="00853687" w:rsidRPr="00853687" w:rsidRDefault="00853687">
      <w:pPr>
        <w:pStyle w:val="Code"/>
        <w:rPr>
          <w:ins w:id="1358" w:author="Brian Wortman" w:date="2014-04-26T16:17:00Z"/>
        </w:rPr>
        <w:pPrChange w:id="1359" w:author="Brian Wortman" w:date="2014-04-26T16:17:00Z">
          <w:pPr>
            <w:pStyle w:val="BodyTextCont"/>
          </w:pPr>
        </w:pPrChange>
      </w:pPr>
      <w:ins w:id="1360" w:author="Brian Wortman" w:date="2014-04-26T16:17:00Z">
        <w:r w:rsidRPr="00853687">
          <w:t xml:space="preserve">        public bool Match(HttpRequestMessage request, IHttpRoute route, string parameterName,</w:t>
        </w:r>
      </w:ins>
    </w:p>
    <w:p w14:paraId="5F110D99" w14:textId="77777777" w:rsidR="00853687" w:rsidRPr="00853687" w:rsidRDefault="00853687">
      <w:pPr>
        <w:pStyle w:val="Code"/>
        <w:rPr>
          <w:ins w:id="1361" w:author="Brian Wortman" w:date="2014-04-26T16:17:00Z"/>
        </w:rPr>
        <w:pPrChange w:id="1362" w:author="Brian Wortman" w:date="2014-04-26T16:17:00Z">
          <w:pPr>
            <w:pStyle w:val="BodyTextCont"/>
          </w:pPr>
        </w:pPrChange>
      </w:pPr>
      <w:ins w:id="1363" w:author="Brian Wortman" w:date="2014-04-26T16:17:00Z">
        <w:r w:rsidRPr="00853687">
          <w:t xml:space="preserve">            IDictionary&lt;string, object&gt; values, HttpRouteDirection routeDirection)</w:t>
        </w:r>
      </w:ins>
    </w:p>
    <w:p w14:paraId="2C43904F" w14:textId="77777777" w:rsidR="00853687" w:rsidRPr="00853687" w:rsidRDefault="00853687">
      <w:pPr>
        <w:pStyle w:val="Code"/>
        <w:rPr>
          <w:ins w:id="1364" w:author="Brian Wortman" w:date="2014-04-26T16:17:00Z"/>
        </w:rPr>
        <w:pPrChange w:id="1365" w:author="Brian Wortman" w:date="2014-04-26T16:17:00Z">
          <w:pPr>
            <w:pStyle w:val="BodyTextCont"/>
          </w:pPr>
        </w:pPrChange>
      </w:pPr>
      <w:ins w:id="1366" w:author="Brian Wortman" w:date="2014-04-26T16:17:00Z">
        <w:r w:rsidRPr="00853687">
          <w:t xml:space="preserve">        {</w:t>
        </w:r>
      </w:ins>
    </w:p>
    <w:p w14:paraId="3703E57D" w14:textId="77777777" w:rsidR="00853687" w:rsidRPr="00853687" w:rsidRDefault="00853687">
      <w:pPr>
        <w:pStyle w:val="Code"/>
        <w:rPr>
          <w:ins w:id="1367" w:author="Brian Wortman" w:date="2014-04-26T16:17:00Z"/>
        </w:rPr>
        <w:pPrChange w:id="1368" w:author="Brian Wortman" w:date="2014-04-26T16:17:00Z">
          <w:pPr>
            <w:pStyle w:val="BodyTextCont"/>
          </w:pPr>
        </w:pPrChange>
      </w:pPr>
      <w:ins w:id="1369" w:author="Brian Wortman" w:date="2014-04-26T16:17:00Z">
        <w:r w:rsidRPr="00853687">
          <w:t xml:space="preserve">            object value;</w:t>
        </w:r>
      </w:ins>
    </w:p>
    <w:p w14:paraId="2B87CE7E" w14:textId="77777777" w:rsidR="00853687" w:rsidRPr="00853687" w:rsidRDefault="00853687">
      <w:pPr>
        <w:pStyle w:val="Code"/>
        <w:rPr>
          <w:ins w:id="1370" w:author="Brian Wortman" w:date="2014-04-26T16:17:00Z"/>
        </w:rPr>
        <w:pPrChange w:id="1371" w:author="Brian Wortman" w:date="2014-04-26T16:17:00Z">
          <w:pPr>
            <w:pStyle w:val="BodyTextCont"/>
          </w:pPr>
        </w:pPrChange>
      </w:pPr>
      <w:ins w:id="1372" w:author="Brian Wortman" w:date="2014-04-26T16:17:00Z">
        <w:r w:rsidRPr="00853687">
          <w:t xml:space="preserve">            if (values.TryGetValue(parameterName, out value) &amp;&amp; value != null)</w:t>
        </w:r>
      </w:ins>
    </w:p>
    <w:p w14:paraId="140988B3" w14:textId="77777777" w:rsidR="00853687" w:rsidRPr="00853687" w:rsidRDefault="00853687">
      <w:pPr>
        <w:pStyle w:val="Code"/>
        <w:rPr>
          <w:ins w:id="1373" w:author="Brian Wortman" w:date="2014-04-26T16:17:00Z"/>
        </w:rPr>
        <w:pPrChange w:id="1374" w:author="Brian Wortman" w:date="2014-04-26T16:17:00Z">
          <w:pPr>
            <w:pStyle w:val="BodyTextCont"/>
          </w:pPr>
        </w:pPrChange>
      </w:pPr>
      <w:ins w:id="1375" w:author="Brian Wortman" w:date="2014-04-26T16:17:00Z">
        <w:r w:rsidRPr="00853687">
          <w:t xml:space="preserve">            {</w:t>
        </w:r>
      </w:ins>
    </w:p>
    <w:p w14:paraId="4CCDF519" w14:textId="77777777" w:rsidR="00853687" w:rsidRPr="00853687" w:rsidRDefault="00853687">
      <w:pPr>
        <w:pStyle w:val="Code"/>
        <w:rPr>
          <w:ins w:id="1376" w:author="Brian Wortman" w:date="2014-04-26T16:17:00Z"/>
        </w:rPr>
        <w:pPrChange w:id="1377" w:author="Brian Wortman" w:date="2014-04-26T16:17:00Z">
          <w:pPr>
            <w:pStyle w:val="BodyTextCont"/>
          </w:pPr>
        </w:pPrChange>
      </w:pPr>
      <w:ins w:id="1378" w:author="Brian Wortman" w:date="2014-04-26T16:17:00Z">
        <w:r w:rsidRPr="00853687">
          <w:t xml:space="preserve">                return AllowedVersion.Equals(value.ToString().ToLowerInvariant());</w:t>
        </w:r>
      </w:ins>
    </w:p>
    <w:p w14:paraId="14409128" w14:textId="77777777" w:rsidR="00853687" w:rsidRPr="00853687" w:rsidRDefault="00853687">
      <w:pPr>
        <w:pStyle w:val="Code"/>
        <w:rPr>
          <w:ins w:id="1379" w:author="Brian Wortman" w:date="2014-04-26T16:17:00Z"/>
        </w:rPr>
        <w:pPrChange w:id="1380" w:author="Brian Wortman" w:date="2014-04-26T16:17:00Z">
          <w:pPr>
            <w:pStyle w:val="BodyTextCont"/>
          </w:pPr>
        </w:pPrChange>
      </w:pPr>
      <w:ins w:id="1381" w:author="Brian Wortman" w:date="2014-04-26T16:17:00Z">
        <w:r w:rsidRPr="00853687">
          <w:t xml:space="preserve">            }</w:t>
        </w:r>
      </w:ins>
    </w:p>
    <w:p w14:paraId="0C0D738A" w14:textId="77777777" w:rsidR="00853687" w:rsidRPr="00853687" w:rsidRDefault="00853687">
      <w:pPr>
        <w:pStyle w:val="Code"/>
        <w:rPr>
          <w:ins w:id="1382" w:author="Brian Wortman" w:date="2014-04-26T16:17:00Z"/>
        </w:rPr>
        <w:pPrChange w:id="1383" w:author="Brian Wortman" w:date="2014-04-26T16:17:00Z">
          <w:pPr>
            <w:pStyle w:val="BodyTextCont"/>
          </w:pPr>
        </w:pPrChange>
      </w:pPr>
      <w:ins w:id="1384" w:author="Brian Wortman" w:date="2014-04-26T16:17:00Z">
        <w:r w:rsidRPr="00853687">
          <w:t xml:space="preserve">            return false;</w:t>
        </w:r>
      </w:ins>
    </w:p>
    <w:p w14:paraId="7B163DF6" w14:textId="77777777" w:rsidR="00853687" w:rsidRPr="00853687" w:rsidRDefault="00853687">
      <w:pPr>
        <w:pStyle w:val="Code"/>
        <w:rPr>
          <w:ins w:id="1385" w:author="Brian Wortman" w:date="2014-04-26T16:17:00Z"/>
        </w:rPr>
        <w:pPrChange w:id="1386" w:author="Brian Wortman" w:date="2014-04-26T16:17:00Z">
          <w:pPr>
            <w:pStyle w:val="BodyTextCont"/>
          </w:pPr>
        </w:pPrChange>
      </w:pPr>
      <w:ins w:id="1387" w:author="Brian Wortman" w:date="2014-04-26T16:17:00Z">
        <w:r w:rsidRPr="00853687">
          <w:t xml:space="preserve">        }</w:t>
        </w:r>
      </w:ins>
    </w:p>
    <w:p w14:paraId="1F53F57D" w14:textId="77777777" w:rsidR="00853687" w:rsidRPr="00853687" w:rsidRDefault="00853687">
      <w:pPr>
        <w:pStyle w:val="Code"/>
        <w:rPr>
          <w:ins w:id="1388" w:author="Brian Wortman" w:date="2014-04-26T16:17:00Z"/>
        </w:rPr>
        <w:pPrChange w:id="1389" w:author="Brian Wortman" w:date="2014-04-26T16:17:00Z">
          <w:pPr>
            <w:pStyle w:val="BodyTextCont"/>
          </w:pPr>
        </w:pPrChange>
      </w:pPr>
      <w:ins w:id="1390" w:author="Brian Wortman" w:date="2014-04-26T16:17:00Z">
        <w:r w:rsidRPr="00853687">
          <w:t xml:space="preserve">    }</w:t>
        </w:r>
      </w:ins>
    </w:p>
    <w:p w14:paraId="22A19624" w14:textId="72FD7E45" w:rsidR="00853687" w:rsidRDefault="00853687">
      <w:pPr>
        <w:pStyle w:val="Code"/>
        <w:rPr>
          <w:ins w:id="1391" w:author="Brian Wortman" w:date="2014-04-26T16:16:00Z"/>
        </w:rPr>
        <w:pPrChange w:id="1392" w:author="Brian Wortman" w:date="2014-04-26T16:17:00Z">
          <w:pPr/>
        </w:pPrChange>
      </w:pPr>
      <w:ins w:id="1393" w:author="Brian Wortman" w:date="2014-04-26T16:17:00Z">
        <w:r w:rsidRPr="00853687">
          <w:t>}</w:t>
        </w:r>
      </w:ins>
    </w:p>
    <w:p w14:paraId="0AEC68B4" w14:textId="2E66857B" w:rsidR="00853687" w:rsidRDefault="00A74054">
      <w:pPr>
        <w:pStyle w:val="BodyTextCont"/>
        <w:rPr>
          <w:ins w:id="1394" w:author="Brian Wortman" w:date="2014-04-26T21:07:00Z"/>
        </w:rPr>
        <w:pPrChange w:id="1395" w:author="Brian Wortman" w:date="2014-04-26T16:05:00Z">
          <w:pPr/>
        </w:pPrChange>
      </w:pPr>
      <w:ins w:id="1396" w:author="Brian Wortman" w:date="2014-04-26T16:21:00Z">
        <w:r>
          <w:t xml:space="preserve">This class implements the </w:t>
        </w:r>
        <w:proofErr w:type="spellStart"/>
        <w:r w:rsidRPr="00A74054">
          <w:t>IHttpRouteConstraint.Match</w:t>
        </w:r>
        <w:proofErr w:type="spellEnd"/>
        <w:r>
          <w:t xml:space="preserve"> method</w:t>
        </w:r>
      </w:ins>
      <w:ins w:id="1397" w:author="Brian Wortman" w:date="2014-04-26T16:22:00Z">
        <w:r>
          <w:t xml:space="preserve">. Match will return true if the </w:t>
        </w:r>
      </w:ins>
      <w:ins w:id="1398" w:author="Brian Wortman" w:date="2014-04-26T16:24:00Z">
        <w:r>
          <w:t xml:space="preserve">specified parameter name equals the </w:t>
        </w:r>
        <w:proofErr w:type="spellStart"/>
        <w:r>
          <w:t>AllowedVersion</w:t>
        </w:r>
        <w:proofErr w:type="spellEnd"/>
        <w:r w:rsidR="008D268F">
          <w:t xml:space="preserve"> property</w:t>
        </w:r>
      </w:ins>
      <w:ins w:id="1399" w:author="Brian Wortman" w:date="2014-04-26T16:27:00Z">
        <w:r w:rsidR="008D268F">
          <w:t>, which is initialized in the constructor</w:t>
        </w:r>
      </w:ins>
      <w:ins w:id="1400" w:author="Brian Wortman" w:date="2014-04-26T16:24:00Z">
        <w:r w:rsidR="008D268F">
          <w:t>.</w:t>
        </w:r>
      </w:ins>
      <w:ins w:id="1401" w:author="Brian Wortman" w:date="2014-04-26T16:26:00Z">
        <w:r w:rsidR="008D268F">
          <w:t xml:space="preserve"> But where does </w:t>
        </w:r>
      </w:ins>
      <w:ins w:id="1402" w:author="Brian Wortman" w:date="2014-04-26T16:27:00Z">
        <w:r w:rsidR="008D268F">
          <w:t xml:space="preserve">the constructor </w:t>
        </w:r>
      </w:ins>
      <w:ins w:id="1403" w:author="Brian Wortman" w:date="2014-04-26T16:26:00Z">
        <w:r w:rsidR="008D268F">
          <w:t xml:space="preserve">get this </w:t>
        </w:r>
      </w:ins>
      <w:ins w:id="1404" w:author="Brian Wortman" w:date="2014-04-26T21:37:00Z">
        <w:r w:rsidR="000161EA">
          <w:t>value</w:t>
        </w:r>
      </w:ins>
      <w:ins w:id="1405" w:author="Brian Wortman" w:date="2014-04-26T16:26:00Z">
        <w:r w:rsidR="008D268F">
          <w:t>?</w:t>
        </w:r>
      </w:ins>
      <w:ins w:id="1406" w:author="Brian Wortman" w:date="2014-04-26T16:28:00Z">
        <w:r w:rsidR="008D268F">
          <w:t xml:space="preserve"> It gets it from a </w:t>
        </w:r>
        <w:proofErr w:type="spellStart"/>
        <w:r w:rsidR="008D268F">
          <w:t>RoutePrefixAttribute</w:t>
        </w:r>
        <w:proofErr w:type="spellEnd"/>
        <w:r w:rsidR="008D268F">
          <w:t>, which we'll implement now.</w:t>
        </w:r>
      </w:ins>
    </w:p>
    <w:p w14:paraId="6AF40CF3" w14:textId="2FA1B134" w:rsidR="00161103" w:rsidRDefault="00161103">
      <w:pPr>
        <w:pStyle w:val="Heading3"/>
        <w:rPr>
          <w:ins w:id="1407" w:author="Brian Wortman" w:date="2014-04-26T16:16:00Z"/>
        </w:rPr>
        <w:pPrChange w:id="1408" w:author="Brian Wortman" w:date="2014-04-26T21:08:00Z">
          <w:pPr/>
        </w:pPrChange>
      </w:pPr>
      <w:ins w:id="1409" w:author="Brian Wortman" w:date="2014-04-26T21:07:00Z">
        <w:r>
          <w:t xml:space="preserve">A Custom </w:t>
        </w:r>
        <w:proofErr w:type="spellStart"/>
        <w:r>
          <w:t>RoutePrefixAttribute</w:t>
        </w:r>
      </w:ins>
      <w:proofErr w:type="spellEnd"/>
    </w:p>
    <w:p w14:paraId="690BD1B9" w14:textId="52D80D7D" w:rsidR="00ED2CD1" w:rsidRDefault="00ED2CD1">
      <w:pPr>
        <w:pStyle w:val="BodyTextFirst"/>
        <w:rPr>
          <w:ins w:id="1410" w:author="Brian Wortman" w:date="2014-04-26T16:16:00Z"/>
        </w:rPr>
        <w:pPrChange w:id="1411" w:author="Brian Wortman" w:date="2014-04-26T21:12:00Z">
          <w:pPr/>
        </w:pPrChange>
      </w:pPr>
      <w:ins w:id="1412" w:author="Brian Wortman" w:date="2014-04-26T16:30:00Z">
        <w:r>
          <w:t xml:space="preserve">Add a class named </w:t>
        </w:r>
      </w:ins>
      <w:ins w:id="1413" w:author="Brian Wortman" w:date="2014-04-26T16:31:00Z">
        <w:r w:rsidRPr="00ED2CD1">
          <w:t>ApiVersion1RoutePrefixAttribute</w:t>
        </w:r>
        <w:r>
          <w:t xml:space="preserve"> to the </w:t>
        </w:r>
      </w:ins>
      <w:ins w:id="1414" w:author="Brian Wortman" w:date="2014-04-26T16:32:00Z">
        <w:r w:rsidRPr="00ED2CD1">
          <w:t>WebApi2Book.Web.Common.Routing</w:t>
        </w:r>
        <w:r>
          <w:t xml:space="preserve"> folder.</w:t>
        </w:r>
      </w:ins>
      <w:ins w:id="1415" w:author="Brian Wortman" w:date="2014-04-26T16:33:00Z">
        <w:r>
          <w:t xml:space="preserve"> Implement it as follows:</w:t>
        </w:r>
      </w:ins>
    </w:p>
    <w:p w14:paraId="12F5DD68" w14:textId="77777777" w:rsidR="00161103" w:rsidRPr="00161103" w:rsidRDefault="00161103">
      <w:pPr>
        <w:pStyle w:val="Code"/>
        <w:rPr>
          <w:ins w:id="1416" w:author="Brian Wortman" w:date="2014-04-26T21:09:00Z"/>
        </w:rPr>
        <w:pPrChange w:id="1417" w:author="Brian Wortman" w:date="2014-04-26T21:09:00Z">
          <w:pPr>
            <w:pStyle w:val="BodyTextCont"/>
          </w:pPr>
        </w:pPrChange>
      </w:pPr>
      <w:ins w:id="1418" w:author="Brian Wortman" w:date="2014-04-26T21:09:00Z">
        <w:r w:rsidRPr="00161103">
          <w:t>using System.Web.Http;</w:t>
        </w:r>
      </w:ins>
    </w:p>
    <w:p w14:paraId="7D3B99BF" w14:textId="77777777" w:rsidR="00161103" w:rsidRPr="00161103" w:rsidRDefault="00161103">
      <w:pPr>
        <w:pStyle w:val="Code"/>
        <w:rPr>
          <w:ins w:id="1419" w:author="Brian Wortman" w:date="2014-04-26T21:09:00Z"/>
        </w:rPr>
        <w:pPrChange w:id="1420" w:author="Brian Wortman" w:date="2014-04-26T21:09:00Z">
          <w:pPr>
            <w:pStyle w:val="BodyTextCont"/>
          </w:pPr>
        </w:pPrChange>
      </w:pPr>
    </w:p>
    <w:p w14:paraId="728632B7" w14:textId="77777777" w:rsidR="00161103" w:rsidRPr="00161103" w:rsidRDefault="00161103">
      <w:pPr>
        <w:pStyle w:val="Code"/>
        <w:rPr>
          <w:ins w:id="1421" w:author="Brian Wortman" w:date="2014-04-26T21:09:00Z"/>
        </w:rPr>
        <w:pPrChange w:id="1422" w:author="Brian Wortman" w:date="2014-04-26T21:09:00Z">
          <w:pPr>
            <w:pStyle w:val="BodyTextCont"/>
          </w:pPr>
        </w:pPrChange>
      </w:pPr>
      <w:ins w:id="1423" w:author="Brian Wortman" w:date="2014-04-26T21:09:00Z">
        <w:r w:rsidRPr="00161103">
          <w:t>namespace WebApi2Book.Web.Common.Routing</w:t>
        </w:r>
      </w:ins>
    </w:p>
    <w:p w14:paraId="215479EA" w14:textId="77777777" w:rsidR="00161103" w:rsidRPr="00161103" w:rsidRDefault="00161103">
      <w:pPr>
        <w:pStyle w:val="Code"/>
        <w:rPr>
          <w:ins w:id="1424" w:author="Brian Wortman" w:date="2014-04-26T21:09:00Z"/>
        </w:rPr>
        <w:pPrChange w:id="1425" w:author="Brian Wortman" w:date="2014-04-26T21:09:00Z">
          <w:pPr>
            <w:pStyle w:val="BodyTextCont"/>
          </w:pPr>
        </w:pPrChange>
      </w:pPr>
      <w:ins w:id="1426" w:author="Brian Wortman" w:date="2014-04-26T21:09:00Z">
        <w:r w:rsidRPr="00161103">
          <w:t>{</w:t>
        </w:r>
      </w:ins>
    </w:p>
    <w:p w14:paraId="40D5BAFB" w14:textId="77777777" w:rsidR="00161103" w:rsidRPr="00161103" w:rsidRDefault="00161103">
      <w:pPr>
        <w:pStyle w:val="Code"/>
        <w:rPr>
          <w:ins w:id="1427" w:author="Brian Wortman" w:date="2014-04-26T21:09:00Z"/>
        </w:rPr>
        <w:pPrChange w:id="1428" w:author="Brian Wortman" w:date="2014-04-26T21:09:00Z">
          <w:pPr>
            <w:pStyle w:val="BodyTextCont"/>
          </w:pPr>
        </w:pPrChange>
      </w:pPr>
      <w:ins w:id="1429" w:author="Brian Wortman" w:date="2014-04-26T21:09:00Z">
        <w:r w:rsidRPr="00161103">
          <w:t xml:space="preserve">    public class ApiVersion1RoutePrefixAttribute : RoutePrefixAttribute</w:t>
        </w:r>
      </w:ins>
    </w:p>
    <w:p w14:paraId="62731921" w14:textId="77777777" w:rsidR="00161103" w:rsidRPr="00161103" w:rsidRDefault="00161103">
      <w:pPr>
        <w:pStyle w:val="Code"/>
        <w:rPr>
          <w:ins w:id="1430" w:author="Brian Wortman" w:date="2014-04-26T21:09:00Z"/>
        </w:rPr>
        <w:pPrChange w:id="1431" w:author="Brian Wortman" w:date="2014-04-26T21:09:00Z">
          <w:pPr>
            <w:pStyle w:val="BodyTextCont"/>
          </w:pPr>
        </w:pPrChange>
      </w:pPr>
      <w:ins w:id="1432" w:author="Brian Wortman" w:date="2014-04-26T21:09:00Z">
        <w:r w:rsidRPr="00161103">
          <w:t xml:space="preserve">    {</w:t>
        </w:r>
      </w:ins>
    </w:p>
    <w:p w14:paraId="7498010B" w14:textId="77777777" w:rsidR="00161103" w:rsidRPr="00161103" w:rsidRDefault="00161103">
      <w:pPr>
        <w:pStyle w:val="Code"/>
        <w:rPr>
          <w:ins w:id="1433" w:author="Brian Wortman" w:date="2014-04-26T21:09:00Z"/>
        </w:rPr>
        <w:pPrChange w:id="1434" w:author="Brian Wortman" w:date="2014-04-26T21:09:00Z">
          <w:pPr>
            <w:pStyle w:val="BodyTextCont"/>
          </w:pPr>
        </w:pPrChange>
      </w:pPr>
      <w:ins w:id="1435" w:author="Brian Wortman" w:date="2014-04-26T21:09:00Z">
        <w:r w:rsidRPr="00161103">
          <w:t xml:space="preserve">        private const string RouteBase = "api/{apiVersion:</w:t>
        </w:r>
        <w:r w:rsidRPr="00FA2049">
          <w:rPr>
            <w:rStyle w:val="CodeBold"/>
            <w:rPrChange w:id="1436" w:author="Brian Wortman" w:date="2014-04-28T19:29:00Z">
              <w:rPr/>
            </w:rPrChange>
          </w:rPr>
          <w:t>apiVersionConstraint(v1)</w:t>
        </w:r>
        <w:r w:rsidRPr="00161103">
          <w:t>}";</w:t>
        </w:r>
      </w:ins>
    </w:p>
    <w:p w14:paraId="066CFF15" w14:textId="77777777" w:rsidR="00161103" w:rsidRPr="00161103" w:rsidRDefault="00161103">
      <w:pPr>
        <w:pStyle w:val="Code"/>
        <w:rPr>
          <w:ins w:id="1437" w:author="Brian Wortman" w:date="2014-04-26T21:09:00Z"/>
        </w:rPr>
        <w:pPrChange w:id="1438" w:author="Brian Wortman" w:date="2014-04-26T21:09:00Z">
          <w:pPr>
            <w:pStyle w:val="BodyTextCont"/>
          </w:pPr>
        </w:pPrChange>
      </w:pPr>
      <w:ins w:id="1439" w:author="Brian Wortman" w:date="2014-04-26T21:09:00Z">
        <w:r w:rsidRPr="00161103">
          <w:t xml:space="preserve">        private const string PrefixRouteBase = RouteBase + "/";</w:t>
        </w:r>
      </w:ins>
    </w:p>
    <w:p w14:paraId="1E827451" w14:textId="77777777" w:rsidR="00161103" w:rsidRPr="00161103" w:rsidRDefault="00161103">
      <w:pPr>
        <w:pStyle w:val="Code"/>
        <w:rPr>
          <w:ins w:id="1440" w:author="Brian Wortman" w:date="2014-04-26T21:09:00Z"/>
        </w:rPr>
        <w:pPrChange w:id="1441" w:author="Brian Wortman" w:date="2014-04-26T21:09:00Z">
          <w:pPr>
            <w:pStyle w:val="BodyTextCont"/>
          </w:pPr>
        </w:pPrChange>
      </w:pPr>
    </w:p>
    <w:p w14:paraId="0DB4F6EF" w14:textId="77777777" w:rsidR="00161103" w:rsidRPr="00161103" w:rsidRDefault="00161103">
      <w:pPr>
        <w:pStyle w:val="Code"/>
        <w:rPr>
          <w:ins w:id="1442" w:author="Brian Wortman" w:date="2014-04-26T21:09:00Z"/>
        </w:rPr>
        <w:pPrChange w:id="1443" w:author="Brian Wortman" w:date="2014-04-26T21:09:00Z">
          <w:pPr>
            <w:pStyle w:val="BodyTextCont"/>
          </w:pPr>
        </w:pPrChange>
      </w:pPr>
      <w:ins w:id="1444" w:author="Brian Wortman" w:date="2014-04-26T21:09:00Z">
        <w:r w:rsidRPr="00161103">
          <w:t xml:space="preserve">        public ApiVersion1RoutePrefixAttribute(string routePrefix)</w:t>
        </w:r>
      </w:ins>
    </w:p>
    <w:p w14:paraId="7271E871" w14:textId="77777777" w:rsidR="00161103" w:rsidRPr="00161103" w:rsidRDefault="00161103">
      <w:pPr>
        <w:pStyle w:val="Code"/>
        <w:rPr>
          <w:ins w:id="1445" w:author="Brian Wortman" w:date="2014-04-26T21:09:00Z"/>
        </w:rPr>
        <w:pPrChange w:id="1446" w:author="Brian Wortman" w:date="2014-04-26T21:09:00Z">
          <w:pPr>
            <w:pStyle w:val="BodyTextCont"/>
          </w:pPr>
        </w:pPrChange>
      </w:pPr>
      <w:ins w:id="1447" w:author="Brian Wortman" w:date="2014-04-26T21:09:00Z">
        <w:r w:rsidRPr="00161103">
          <w:t xml:space="preserve">            : base(string.IsNullOrWhiteSpace(routePrefix) ? RouteBase : PrefixRouteBase + routePrefix)</w:t>
        </w:r>
      </w:ins>
    </w:p>
    <w:p w14:paraId="16EF2B0B" w14:textId="77777777" w:rsidR="00161103" w:rsidRPr="00161103" w:rsidRDefault="00161103">
      <w:pPr>
        <w:pStyle w:val="Code"/>
        <w:rPr>
          <w:ins w:id="1448" w:author="Brian Wortman" w:date="2014-04-26T21:09:00Z"/>
        </w:rPr>
        <w:pPrChange w:id="1449" w:author="Brian Wortman" w:date="2014-04-26T21:09:00Z">
          <w:pPr>
            <w:pStyle w:val="BodyTextCont"/>
          </w:pPr>
        </w:pPrChange>
      </w:pPr>
      <w:ins w:id="1450" w:author="Brian Wortman" w:date="2014-04-26T21:09:00Z">
        <w:r w:rsidRPr="00161103">
          <w:t xml:space="preserve">        {</w:t>
        </w:r>
      </w:ins>
    </w:p>
    <w:p w14:paraId="7052FF5D" w14:textId="77777777" w:rsidR="00161103" w:rsidRPr="00161103" w:rsidRDefault="00161103">
      <w:pPr>
        <w:pStyle w:val="Code"/>
        <w:rPr>
          <w:ins w:id="1451" w:author="Brian Wortman" w:date="2014-04-26T21:09:00Z"/>
        </w:rPr>
        <w:pPrChange w:id="1452" w:author="Brian Wortman" w:date="2014-04-26T21:09:00Z">
          <w:pPr>
            <w:pStyle w:val="BodyTextCont"/>
          </w:pPr>
        </w:pPrChange>
      </w:pPr>
      <w:ins w:id="1453" w:author="Brian Wortman" w:date="2014-04-26T21:09:00Z">
        <w:r w:rsidRPr="00161103">
          <w:t xml:space="preserve">        }</w:t>
        </w:r>
      </w:ins>
    </w:p>
    <w:p w14:paraId="3B1B7FBB" w14:textId="77777777" w:rsidR="00161103" w:rsidRPr="00161103" w:rsidRDefault="00161103">
      <w:pPr>
        <w:pStyle w:val="Code"/>
        <w:rPr>
          <w:ins w:id="1454" w:author="Brian Wortman" w:date="2014-04-26T21:09:00Z"/>
        </w:rPr>
        <w:pPrChange w:id="1455" w:author="Brian Wortman" w:date="2014-04-26T21:09:00Z">
          <w:pPr>
            <w:pStyle w:val="BodyTextCont"/>
          </w:pPr>
        </w:pPrChange>
      </w:pPr>
      <w:ins w:id="1456" w:author="Brian Wortman" w:date="2014-04-26T21:09:00Z">
        <w:r w:rsidRPr="00161103">
          <w:t xml:space="preserve">    }</w:t>
        </w:r>
      </w:ins>
    </w:p>
    <w:p w14:paraId="1256E55F" w14:textId="290006F8" w:rsidR="00853687" w:rsidRDefault="00161103">
      <w:pPr>
        <w:pStyle w:val="Code"/>
        <w:rPr>
          <w:ins w:id="1457" w:author="Brian Wortman" w:date="2014-04-26T16:16:00Z"/>
        </w:rPr>
        <w:pPrChange w:id="1458" w:author="Brian Wortman" w:date="2014-04-26T21:09:00Z">
          <w:pPr/>
        </w:pPrChange>
      </w:pPr>
      <w:ins w:id="1459" w:author="Brian Wortman" w:date="2014-04-26T21:09:00Z">
        <w:r w:rsidRPr="00161103">
          <w:t>}</w:t>
        </w:r>
      </w:ins>
    </w:p>
    <w:p w14:paraId="6CA09E65" w14:textId="0343D614" w:rsidR="004B6FCB" w:rsidRDefault="006A0563">
      <w:pPr>
        <w:pStyle w:val="BodyTextCont"/>
        <w:rPr>
          <w:ins w:id="1460" w:author="Brian Wortman" w:date="2014-04-26T21:19:00Z"/>
        </w:rPr>
        <w:pPrChange w:id="1461" w:author="Brian Wortman" w:date="2014-04-26T16:05:00Z">
          <w:pPr/>
        </w:pPrChange>
      </w:pPr>
      <w:ins w:id="1462" w:author="Brian Wortman" w:date="2014-04-26T21:11:00Z">
        <w:r>
          <w:t xml:space="preserve">The main purpose of this </w:t>
        </w:r>
      </w:ins>
      <w:ins w:id="1463" w:author="Brian Wortman" w:date="2014-04-28T19:27:00Z">
        <w:r w:rsidR="00FA2049">
          <w:t xml:space="preserve">attribute </w:t>
        </w:r>
      </w:ins>
      <w:ins w:id="1464" w:author="Brian Wortman" w:date="2014-04-26T21:11:00Z">
        <w:r>
          <w:t xml:space="preserve">class is to encapsulate </w:t>
        </w:r>
      </w:ins>
      <w:ins w:id="1465" w:author="Brian Wortman" w:date="2014-04-26T21:12:00Z">
        <w:r>
          <w:t>the "</w:t>
        </w:r>
        <w:proofErr w:type="spellStart"/>
        <w:r>
          <w:t>api</w:t>
        </w:r>
        <w:proofErr w:type="spellEnd"/>
        <w:r>
          <w:t xml:space="preserve">/v1" part of the route </w:t>
        </w:r>
      </w:ins>
      <w:ins w:id="1466" w:author="Brian Wortman" w:date="2014-04-28T18:42:00Z">
        <w:r w:rsidR="00494E3B">
          <w:t xml:space="preserve">template </w:t>
        </w:r>
      </w:ins>
      <w:ins w:id="1467" w:author="Brian Wortman" w:date="2014-04-26T21:12:00Z">
        <w:r>
          <w:t>so that we don't have to copy and paste it all over the place</w:t>
        </w:r>
      </w:ins>
      <w:ins w:id="1468" w:author="Brian Wortman" w:date="2014-04-28T19:34:00Z">
        <w:r w:rsidR="006A627E">
          <w:t xml:space="preserve"> (we will be using it a lot)</w:t>
        </w:r>
      </w:ins>
      <w:ins w:id="1469" w:author="Brian Wortman" w:date="2014-04-28T19:32:00Z">
        <w:r w:rsidR="00FA2049">
          <w:t>; i</w:t>
        </w:r>
      </w:ins>
      <w:ins w:id="1470" w:author="Brian Wortman" w:date="2014-04-26T21:40:00Z">
        <w:r w:rsidR="000161EA">
          <w:t xml:space="preserve">t's </w:t>
        </w:r>
      </w:ins>
      <w:ins w:id="1471" w:author="Brian Wortman" w:date="2014-04-26T21:41:00Z">
        <w:r w:rsidR="00CF404E">
          <w:t xml:space="preserve">just </w:t>
        </w:r>
      </w:ins>
      <w:ins w:id="1472" w:author="Brian Wortman" w:date="2014-04-26T21:40:00Z">
        <w:r w:rsidR="000161EA">
          <w:t>a bit of syntactic sugar</w:t>
        </w:r>
      </w:ins>
      <w:ins w:id="1473" w:author="Brian Wortman" w:date="2014-04-28T19:32:00Z">
        <w:r w:rsidR="00FA2049">
          <w:t xml:space="preserve"> to enhance the </w:t>
        </w:r>
        <w:proofErr w:type="spellStart"/>
        <w:r w:rsidR="00FA2049">
          <w:t>RoutePrefixAttribute</w:t>
        </w:r>
        <w:proofErr w:type="spellEnd"/>
        <w:r w:rsidR="00FA2049">
          <w:t xml:space="preserve"> base class</w:t>
        </w:r>
      </w:ins>
      <w:ins w:id="1474" w:author="Brian Wortman" w:date="2014-04-26T21:40:00Z">
        <w:r w:rsidR="000161EA">
          <w:t xml:space="preserve">. </w:t>
        </w:r>
      </w:ins>
      <w:ins w:id="1475" w:author="Brian Wortman" w:date="2014-04-26T21:16:00Z">
        <w:r w:rsidR="004B6FCB">
          <w:t>O</w:t>
        </w:r>
      </w:ins>
      <w:ins w:id="1476" w:author="Brian Wortman" w:date="2014-04-26T21:12:00Z">
        <w:r>
          <w:t xml:space="preserve">h, and it also allows us to demonstrate that cool new ASP.NET Web </w:t>
        </w:r>
        <w:r w:rsidR="004B6FCB">
          <w:t>API 2 constraint we just added</w:t>
        </w:r>
      </w:ins>
      <w:ins w:id="1477" w:author="Brian Wortman" w:date="2014-04-28T19:33:00Z">
        <w:r w:rsidR="006A627E">
          <w:t xml:space="preserve"> (n</w:t>
        </w:r>
      </w:ins>
      <w:ins w:id="1478" w:author="Brian Wortman" w:date="2014-04-28T19:28:00Z">
        <w:r w:rsidR="00FA2049">
          <w:t xml:space="preserve">ote </w:t>
        </w:r>
      </w:ins>
      <w:ins w:id="1479" w:author="Brian Wortman" w:date="2014-04-28T09:40:00Z">
        <w:r w:rsidR="00B377D0">
          <w:t xml:space="preserve">the constraint in the </w:t>
        </w:r>
        <w:proofErr w:type="spellStart"/>
        <w:r w:rsidR="00B377D0">
          <w:t>RouteBase</w:t>
        </w:r>
        <w:proofErr w:type="spellEnd"/>
        <w:r w:rsidR="00B377D0">
          <w:t xml:space="preserve"> string constant</w:t>
        </w:r>
      </w:ins>
      <w:ins w:id="1480" w:author="Brian Wortman" w:date="2014-04-28T19:33:00Z">
        <w:r w:rsidR="006A627E">
          <w:t>)</w:t>
        </w:r>
      </w:ins>
      <w:ins w:id="1481" w:author="Brian Wortman" w:date="2014-04-28T09:40:00Z">
        <w:r w:rsidR="00B377D0">
          <w:t>.</w:t>
        </w:r>
      </w:ins>
    </w:p>
    <w:p w14:paraId="3B44B8D7" w14:textId="5B0E40D6" w:rsidR="004B6FCB" w:rsidRDefault="004B6FCB">
      <w:pPr>
        <w:pStyle w:val="BodyTextCont"/>
        <w:rPr>
          <w:ins w:id="1482" w:author="Brian Wortman" w:date="2014-04-26T21:19:00Z"/>
        </w:rPr>
        <w:pPrChange w:id="1483" w:author="Brian Wortman" w:date="2014-04-26T16:05:00Z">
          <w:pPr/>
        </w:pPrChange>
      </w:pPr>
      <w:ins w:id="1484" w:author="Brian Wortman" w:date="2014-04-26T21:17:00Z">
        <w:r>
          <w:lastRenderedPageBreak/>
          <w:t xml:space="preserve">Let's add an </w:t>
        </w:r>
      </w:ins>
      <w:ins w:id="1485" w:author="Brian Wortman" w:date="2014-04-26T21:18:00Z">
        <w:r w:rsidRPr="004B6FCB">
          <w:t>ApiVersion1RoutePrefix</w:t>
        </w:r>
        <w:r>
          <w:t xml:space="preserve">Attribute to the appropriate </w:t>
        </w:r>
        <w:proofErr w:type="spellStart"/>
        <w:r>
          <w:t>TasksController</w:t>
        </w:r>
      </w:ins>
      <w:proofErr w:type="spellEnd"/>
      <w:ins w:id="1486" w:author="Brian Wortman" w:date="2014-04-26T21:19:00Z">
        <w:r>
          <w:t>, and then we'll review what's going on with all this. Here's the controller with the attribute applied to it:</w:t>
        </w:r>
      </w:ins>
    </w:p>
    <w:p w14:paraId="599E00F5" w14:textId="77777777" w:rsidR="004B6FCB" w:rsidRPr="004B6FCB" w:rsidRDefault="004B6FCB">
      <w:pPr>
        <w:pStyle w:val="Code"/>
        <w:rPr>
          <w:ins w:id="1487" w:author="Brian Wortman" w:date="2014-04-26T21:21:00Z"/>
        </w:rPr>
        <w:pPrChange w:id="1488" w:author="Brian Wortman" w:date="2014-04-26T21:21:00Z">
          <w:pPr>
            <w:pStyle w:val="BodyTextCont"/>
          </w:pPr>
        </w:pPrChange>
      </w:pPr>
      <w:ins w:id="1489" w:author="Brian Wortman" w:date="2014-04-26T21:21:00Z">
        <w:r w:rsidRPr="004B6FCB">
          <w:t>using System.Web.Http;</w:t>
        </w:r>
      </w:ins>
    </w:p>
    <w:p w14:paraId="1D979BEF" w14:textId="77777777" w:rsidR="004B6FCB" w:rsidRPr="004B6FCB" w:rsidRDefault="004B6FCB">
      <w:pPr>
        <w:pStyle w:val="Code"/>
        <w:rPr>
          <w:ins w:id="1490" w:author="Brian Wortman" w:date="2014-04-26T21:21:00Z"/>
        </w:rPr>
        <w:pPrChange w:id="1491" w:author="Brian Wortman" w:date="2014-04-26T21:21:00Z">
          <w:pPr>
            <w:pStyle w:val="BodyTextCont"/>
          </w:pPr>
        </w:pPrChange>
      </w:pPr>
      <w:ins w:id="1492" w:author="Brian Wortman" w:date="2014-04-26T21:21:00Z">
        <w:r w:rsidRPr="004B6FCB">
          <w:t>using WebApi2Book.Web.Common.Routing;</w:t>
        </w:r>
      </w:ins>
    </w:p>
    <w:p w14:paraId="5C45ED00" w14:textId="77777777" w:rsidR="004B6FCB" w:rsidRPr="004B6FCB" w:rsidRDefault="004B6FCB">
      <w:pPr>
        <w:pStyle w:val="Code"/>
        <w:rPr>
          <w:ins w:id="1493" w:author="Brian Wortman" w:date="2014-04-26T21:21:00Z"/>
        </w:rPr>
        <w:pPrChange w:id="1494" w:author="Brian Wortman" w:date="2014-04-26T21:21:00Z">
          <w:pPr>
            <w:pStyle w:val="BodyTextCont"/>
          </w:pPr>
        </w:pPrChange>
      </w:pPr>
    </w:p>
    <w:p w14:paraId="01A1F64A" w14:textId="77777777" w:rsidR="004B6FCB" w:rsidRPr="004B6FCB" w:rsidRDefault="004B6FCB">
      <w:pPr>
        <w:pStyle w:val="Code"/>
        <w:rPr>
          <w:ins w:id="1495" w:author="Brian Wortman" w:date="2014-04-26T21:21:00Z"/>
        </w:rPr>
        <w:pPrChange w:id="1496" w:author="Brian Wortman" w:date="2014-04-26T21:21:00Z">
          <w:pPr>
            <w:pStyle w:val="BodyTextCont"/>
          </w:pPr>
        </w:pPrChange>
      </w:pPr>
      <w:ins w:id="1497" w:author="Brian Wortman" w:date="2014-04-26T21:21:00Z">
        <w:r w:rsidRPr="004B6FCB">
          <w:t>namespace WebApi2Book.Web.Api.Controllers.V1</w:t>
        </w:r>
      </w:ins>
    </w:p>
    <w:p w14:paraId="3D722DD4" w14:textId="77777777" w:rsidR="004B6FCB" w:rsidRPr="004B6FCB" w:rsidRDefault="004B6FCB">
      <w:pPr>
        <w:pStyle w:val="Code"/>
        <w:rPr>
          <w:ins w:id="1498" w:author="Brian Wortman" w:date="2014-04-26T21:21:00Z"/>
        </w:rPr>
        <w:pPrChange w:id="1499" w:author="Brian Wortman" w:date="2014-04-26T21:21:00Z">
          <w:pPr>
            <w:pStyle w:val="BodyTextCont"/>
          </w:pPr>
        </w:pPrChange>
      </w:pPr>
      <w:ins w:id="1500" w:author="Brian Wortman" w:date="2014-04-26T21:21:00Z">
        <w:r w:rsidRPr="004B6FCB">
          <w:t>{</w:t>
        </w:r>
      </w:ins>
    </w:p>
    <w:p w14:paraId="6054F9A7" w14:textId="77777777" w:rsidR="004B6FCB" w:rsidRPr="004B6FCB" w:rsidRDefault="004B6FCB">
      <w:pPr>
        <w:pStyle w:val="Code"/>
        <w:rPr>
          <w:ins w:id="1501" w:author="Brian Wortman" w:date="2014-04-26T21:21:00Z"/>
        </w:rPr>
        <w:pPrChange w:id="1502" w:author="Brian Wortman" w:date="2014-04-26T21:21:00Z">
          <w:pPr>
            <w:pStyle w:val="BodyTextCont"/>
          </w:pPr>
        </w:pPrChange>
      </w:pPr>
      <w:ins w:id="1503" w:author="Brian Wortman" w:date="2014-04-26T21:21:00Z">
        <w:r w:rsidRPr="004B6FCB">
          <w:t xml:space="preserve">    [ApiVersion1RoutePrefix("tasks")]</w:t>
        </w:r>
      </w:ins>
    </w:p>
    <w:p w14:paraId="36FA6697" w14:textId="77777777" w:rsidR="004B6FCB" w:rsidRPr="004B6FCB" w:rsidRDefault="004B6FCB">
      <w:pPr>
        <w:pStyle w:val="Code"/>
        <w:rPr>
          <w:ins w:id="1504" w:author="Brian Wortman" w:date="2014-04-26T21:21:00Z"/>
        </w:rPr>
        <w:pPrChange w:id="1505" w:author="Brian Wortman" w:date="2014-04-26T21:21:00Z">
          <w:pPr>
            <w:pStyle w:val="BodyTextCont"/>
          </w:pPr>
        </w:pPrChange>
      </w:pPr>
      <w:ins w:id="1506" w:author="Brian Wortman" w:date="2014-04-26T21:21:00Z">
        <w:r w:rsidRPr="004B6FCB">
          <w:t xml:space="preserve">    public class TasksController : ApiController</w:t>
        </w:r>
      </w:ins>
    </w:p>
    <w:p w14:paraId="3F3E906A" w14:textId="77777777" w:rsidR="004B6FCB" w:rsidRPr="004B6FCB" w:rsidRDefault="004B6FCB">
      <w:pPr>
        <w:pStyle w:val="Code"/>
        <w:rPr>
          <w:ins w:id="1507" w:author="Brian Wortman" w:date="2014-04-26T21:21:00Z"/>
        </w:rPr>
        <w:pPrChange w:id="1508" w:author="Brian Wortman" w:date="2014-04-26T21:21:00Z">
          <w:pPr>
            <w:pStyle w:val="BodyTextCont"/>
          </w:pPr>
        </w:pPrChange>
      </w:pPr>
      <w:ins w:id="1509" w:author="Brian Wortman" w:date="2014-04-26T21:21:00Z">
        <w:r w:rsidRPr="004B6FCB">
          <w:t xml:space="preserve">    {</w:t>
        </w:r>
      </w:ins>
    </w:p>
    <w:p w14:paraId="5E36F904" w14:textId="77777777" w:rsidR="004B6FCB" w:rsidRPr="004B6FCB" w:rsidRDefault="004B6FCB">
      <w:pPr>
        <w:pStyle w:val="Code"/>
        <w:rPr>
          <w:ins w:id="1510" w:author="Brian Wortman" w:date="2014-04-26T21:21:00Z"/>
        </w:rPr>
        <w:pPrChange w:id="1511" w:author="Brian Wortman" w:date="2014-04-26T21:21:00Z">
          <w:pPr>
            <w:pStyle w:val="BodyTextCont"/>
          </w:pPr>
        </w:pPrChange>
      </w:pPr>
      <w:ins w:id="1512" w:author="Brian Wortman" w:date="2014-04-26T21:21:00Z">
        <w:r w:rsidRPr="004B6FCB">
          <w:t xml:space="preserve">    }</w:t>
        </w:r>
      </w:ins>
    </w:p>
    <w:p w14:paraId="50F3EA84" w14:textId="7DFBE55E" w:rsidR="004B6FCB" w:rsidRDefault="004B6FCB">
      <w:pPr>
        <w:pStyle w:val="Code"/>
        <w:rPr>
          <w:ins w:id="1513" w:author="Brian Wortman" w:date="2014-04-26T21:19:00Z"/>
        </w:rPr>
        <w:pPrChange w:id="1514" w:author="Brian Wortman" w:date="2014-04-26T21:21:00Z">
          <w:pPr/>
        </w:pPrChange>
      </w:pPr>
      <w:ins w:id="1515" w:author="Brian Wortman" w:date="2014-04-26T21:21:00Z">
        <w:r w:rsidRPr="004B6FCB">
          <w:t>}</w:t>
        </w:r>
      </w:ins>
    </w:p>
    <w:p w14:paraId="3878A897" w14:textId="3F7EF59B" w:rsidR="004B6FCB" w:rsidRDefault="00B55303">
      <w:pPr>
        <w:pStyle w:val="BodyTextCont"/>
        <w:rPr>
          <w:ins w:id="1516" w:author="Brian Wortman" w:date="2014-04-26T21:23:00Z"/>
        </w:rPr>
        <w:pPrChange w:id="1517" w:author="Brian Wortman" w:date="2014-04-26T16:05:00Z">
          <w:pPr/>
        </w:pPrChange>
      </w:pPr>
      <w:ins w:id="1518" w:author="Brian Wortman" w:date="2014-04-26T21:23:00Z">
        <w:r>
          <w:t xml:space="preserve">Looking at the </w:t>
        </w:r>
        <w:r w:rsidRPr="00161103">
          <w:t>ApiVersion1RoutePrefixAttribute</w:t>
        </w:r>
        <w:r w:rsidRPr="00B55303">
          <w:t xml:space="preserve"> </w:t>
        </w:r>
        <w:r>
          <w:t xml:space="preserve">class and the </w:t>
        </w:r>
        <w:proofErr w:type="spellStart"/>
        <w:r>
          <w:t>TasksController</w:t>
        </w:r>
        <w:proofErr w:type="spellEnd"/>
        <w:r>
          <w:t xml:space="preserve"> class we can see that t</w:t>
        </w:r>
      </w:ins>
      <w:ins w:id="1519" w:author="Brian Wortman" w:date="2014-04-26T21:22:00Z">
        <w:r>
          <w:t xml:space="preserve">his </w:t>
        </w:r>
      </w:ins>
      <w:ins w:id="1520" w:author="Brian Wortman" w:date="2014-04-28T09:42:00Z">
        <w:r w:rsidR="00350827">
          <w:t xml:space="preserve">controller implementation </w:t>
        </w:r>
      </w:ins>
      <w:ins w:id="1521" w:author="Brian Wortman" w:date="2014-04-26T21:22:00Z">
        <w:r>
          <w:t>is equivalent to</w:t>
        </w:r>
      </w:ins>
      <w:ins w:id="1522" w:author="Brian Wortman" w:date="2014-04-26T21:39:00Z">
        <w:r w:rsidR="000161EA">
          <w:t xml:space="preserve"> the following</w:t>
        </w:r>
      </w:ins>
      <w:ins w:id="1523" w:author="Brian Wortman" w:date="2014-04-26T21:23:00Z">
        <w:r>
          <w:t>:</w:t>
        </w:r>
      </w:ins>
    </w:p>
    <w:p w14:paraId="49162483" w14:textId="77777777" w:rsidR="00B55303" w:rsidRPr="00200A8F" w:rsidRDefault="00B55303">
      <w:pPr>
        <w:pStyle w:val="Code"/>
        <w:rPr>
          <w:ins w:id="1524" w:author="Brian Wortman" w:date="2014-04-26T21:24:00Z"/>
        </w:rPr>
      </w:pPr>
      <w:ins w:id="1525" w:author="Brian Wortman" w:date="2014-04-26T21:24:00Z">
        <w:r w:rsidRPr="00200A8F">
          <w:t>using System.Web.Http;</w:t>
        </w:r>
      </w:ins>
    </w:p>
    <w:p w14:paraId="71839725" w14:textId="77777777" w:rsidR="00B55303" w:rsidRPr="00B55303" w:rsidRDefault="00B55303">
      <w:pPr>
        <w:pStyle w:val="Code"/>
        <w:rPr>
          <w:ins w:id="1526" w:author="Brian Wortman" w:date="2014-04-26T21:24:00Z"/>
        </w:rPr>
      </w:pPr>
      <w:ins w:id="1527" w:author="Brian Wortman" w:date="2014-04-26T21:24:00Z">
        <w:r w:rsidRPr="00B55303">
          <w:t>using WebApi2Book.Web.Common.Routing;</w:t>
        </w:r>
      </w:ins>
    </w:p>
    <w:p w14:paraId="604A5350" w14:textId="77777777" w:rsidR="00B55303" w:rsidRPr="00B55303" w:rsidRDefault="00B55303">
      <w:pPr>
        <w:pStyle w:val="Code"/>
        <w:rPr>
          <w:ins w:id="1528" w:author="Brian Wortman" w:date="2014-04-26T21:24:00Z"/>
        </w:rPr>
      </w:pPr>
    </w:p>
    <w:p w14:paraId="1E6AFB0E" w14:textId="77777777" w:rsidR="00B55303" w:rsidRPr="00B55303" w:rsidRDefault="00B55303">
      <w:pPr>
        <w:pStyle w:val="Code"/>
        <w:rPr>
          <w:ins w:id="1529" w:author="Brian Wortman" w:date="2014-04-26T21:24:00Z"/>
        </w:rPr>
      </w:pPr>
      <w:ins w:id="1530" w:author="Brian Wortman" w:date="2014-04-26T21:24:00Z">
        <w:r w:rsidRPr="00B55303">
          <w:t>namespace WebApi2Book.Web.Api.Controllers.V1</w:t>
        </w:r>
      </w:ins>
    </w:p>
    <w:p w14:paraId="092E1D82" w14:textId="77777777" w:rsidR="00B55303" w:rsidRPr="00B55303" w:rsidRDefault="00B55303">
      <w:pPr>
        <w:pStyle w:val="Code"/>
        <w:rPr>
          <w:ins w:id="1531" w:author="Brian Wortman" w:date="2014-04-26T21:24:00Z"/>
        </w:rPr>
      </w:pPr>
      <w:ins w:id="1532" w:author="Brian Wortman" w:date="2014-04-26T21:24:00Z">
        <w:r w:rsidRPr="00B55303">
          <w:t>{</w:t>
        </w:r>
      </w:ins>
    </w:p>
    <w:p w14:paraId="492EBA66" w14:textId="4B00EC8D" w:rsidR="00B55303" w:rsidRPr="00200A8F" w:rsidRDefault="00B55303">
      <w:pPr>
        <w:pStyle w:val="Code"/>
        <w:rPr>
          <w:ins w:id="1533" w:author="Brian Wortman" w:date="2014-04-26T21:24:00Z"/>
        </w:rPr>
      </w:pPr>
      <w:ins w:id="1534" w:author="Brian Wortman" w:date="2014-04-26T21:24:00Z">
        <w:r>
          <w:t xml:space="preserve">   </w:t>
        </w:r>
        <w:bookmarkStart w:id="1535" w:name="OLE_LINK1"/>
        <w:bookmarkStart w:id="1536" w:name="OLE_LINK2"/>
        <w:r>
          <w:t xml:space="preserve"> </w:t>
        </w:r>
        <w:bookmarkStart w:id="1537" w:name="OLE_LINK3"/>
        <w:bookmarkStart w:id="1538" w:name="OLE_LINK4"/>
        <w:r>
          <w:t>[</w:t>
        </w:r>
        <w:r w:rsidRPr="00B55303">
          <w:t>RoutePrefix("</w:t>
        </w:r>
      </w:ins>
      <w:ins w:id="1539" w:author="Brian Wortman" w:date="2014-04-26T21:25:00Z">
        <w:r w:rsidRPr="00B55303">
          <w:t>api/{apiVersion:apiVersionConstraint(v1)}</w:t>
        </w:r>
      </w:ins>
      <w:ins w:id="1540" w:author="Brian Wortman" w:date="2014-04-26T21:29:00Z">
        <w:r w:rsidR="00AA69FE">
          <w:t>/tasks</w:t>
        </w:r>
      </w:ins>
      <w:ins w:id="1541" w:author="Brian Wortman" w:date="2014-04-26T21:25:00Z">
        <w:r w:rsidRPr="00B55303">
          <w:t>"</w:t>
        </w:r>
      </w:ins>
      <w:ins w:id="1542" w:author="Brian Wortman" w:date="2014-04-26T21:24:00Z">
        <w:r w:rsidRPr="00200A8F">
          <w:t>)]</w:t>
        </w:r>
        <w:bookmarkEnd w:id="1535"/>
        <w:bookmarkEnd w:id="1536"/>
      </w:ins>
    </w:p>
    <w:bookmarkEnd w:id="1537"/>
    <w:bookmarkEnd w:id="1538"/>
    <w:p w14:paraId="20B1C169" w14:textId="77777777" w:rsidR="00B55303" w:rsidRPr="00B55303" w:rsidRDefault="00B55303">
      <w:pPr>
        <w:pStyle w:val="Code"/>
        <w:rPr>
          <w:ins w:id="1543" w:author="Brian Wortman" w:date="2014-04-26T21:24:00Z"/>
        </w:rPr>
      </w:pPr>
      <w:ins w:id="1544" w:author="Brian Wortman" w:date="2014-04-26T21:24:00Z">
        <w:r w:rsidRPr="00B55303">
          <w:t xml:space="preserve">    public class TasksController : ApiController</w:t>
        </w:r>
      </w:ins>
    </w:p>
    <w:p w14:paraId="5E559144" w14:textId="77777777" w:rsidR="00B55303" w:rsidRPr="00B55303" w:rsidRDefault="00B55303">
      <w:pPr>
        <w:pStyle w:val="Code"/>
        <w:rPr>
          <w:ins w:id="1545" w:author="Brian Wortman" w:date="2014-04-26T21:24:00Z"/>
        </w:rPr>
      </w:pPr>
      <w:ins w:id="1546" w:author="Brian Wortman" w:date="2014-04-26T21:24:00Z">
        <w:r w:rsidRPr="00B55303">
          <w:t xml:space="preserve">    {</w:t>
        </w:r>
      </w:ins>
    </w:p>
    <w:p w14:paraId="13B2B96B" w14:textId="77777777" w:rsidR="00B55303" w:rsidRPr="00B55303" w:rsidRDefault="00B55303">
      <w:pPr>
        <w:pStyle w:val="Code"/>
        <w:rPr>
          <w:ins w:id="1547" w:author="Brian Wortman" w:date="2014-04-26T21:24:00Z"/>
        </w:rPr>
      </w:pPr>
      <w:ins w:id="1548" w:author="Brian Wortman" w:date="2014-04-26T21:24:00Z">
        <w:r w:rsidRPr="00B55303">
          <w:t xml:space="preserve">    }</w:t>
        </w:r>
      </w:ins>
    </w:p>
    <w:p w14:paraId="4A7FFDEF" w14:textId="77777777" w:rsidR="00B55303" w:rsidRPr="00B55303" w:rsidRDefault="00B55303">
      <w:pPr>
        <w:pStyle w:val="Code"/>
        <w:rPr>
          <w:ins w:id="1549" w:author="Brian Wortman" w:date="2014-04-26T21:24:00Z"/>
        </w:rPr>
      </w:pPr>
      <w:ins w:id="1550" w:author="Brian Wortman" w:date="2014-04-26T21:24:00Z">
        <w:r w:rsidRPr="00B55303">
          <w:t>}</w:t>
        </w:r>
      </w:ins>
    </w:p>
    <w:p w14:paraId="46766413" w14:textId="278583EB" w:rsidR="00B55303" w:rsidRDefault="00AA69FE">
      <w:pPr>
        <w:pStyle w:val="BodyTextCont"/>
        <w:rPr>
          <w:ins w:id="1551" w:author="Brian Wortman" w:date="2014-04-28T09:43:00Z"/>
        </w:rPr>
        <w:pPrChange w:id="1552" w:author="Brian Wortman" w:date="2014-04-26T16:05:00Z">
          <w:pPr/>
        </w:pPrChange>
      </w:pPr>
      <w:ins w:id="1553" w:author="Brian Wortman" w:date="2014-04-26T21:30:00Z">
        <w:r>
          <w:t xml:space="preserve">Recalling what we learned in the Attribute-Based Routing section earlier in the chapter we </w:t>
        </w:r>
      </w:ins>
      <w:ins w:id="1554" w:author="Brian Wortman" w:date="2014-04-26T21:31:00Z">
        <w:r w:rsidR="0091195F">
          <w:t xml:space="preserve">now recognize that the </w:t>
        </w:r>
      </w:ins>
      <w:proofErr w:type="spellStart"/>
      <w:ins w:id="1555" w:author="Brian Wortman" w:date="2014-04-26T21:32:00Z">
        <w:r w:rsidR="0091195F">
          <w:t>RoutePrefix</w:t>
        </w:r>
        <w:proofErr w:type="spellEnd"/>
        <w:r w:rsidR="0091195F">
          <w:t xml:space="preserve"> attribute is configured to match a URL path of </w:t>
        </w:r>
        <w:proofErr w:type="spellStart"/>
        <w:r w:rsidR="0091195F">
          <w:t>api</w:t>
        </w:r>
        <w:proofErr w:type="spellEnd"/>
        <w:r w:rsidR="0091195F">
          <w:t>/{</w:t>
        </w:r>
        <w:proofErr w:type="spellStart"/>
        <w:r w:rsidR="0091195F">
          <w:t>apiVersion</w:t>
        </w:r>
        <w:proofErr w:type="spellEnd"/>
        <w:r w:rsidR="0091195F">
          <w:t xml:space="preserve">}/tasks, where the </w:t>
        </w:r>
        <w:proofErr w:type="spellStart"/>
        <w:r w:rsidR="0091195F">
          <w:t>apiVersion</w:t>
        </w:r>
        <w:proofErr w:type="spellEnd"/>
        <w:r w:rsidR="0091195F">
          <w:t xml:space="preserve"> parameter is constrained </w:t>
        </w:r>
      </w:ins>
      <w:ins w:id="1556" w:author="Brian Wortman" w:date="2014-04-26T21:34:00Z">
        <w:r w:rsidR="0091195F">
          <w:t xml:space="preserve">by our custom </w:t>
        </w:r>
        <w:proofErr w:type="spellStart"/>
        <w:r w:rsidR="0091195F">
          <w:t>IHttpRouteConstraint</w:t>
        </w:r>
        <w:proofErr w:type="spellEnd"/>
        <w:r w:rsidR="0091195F">
          <w:t xml:space="preserve"> </w:t>
        </w:r>
      </w:ins>
      <w:ins w:id="1557" w:author="Brian Wortman" w:date="2014-04-26T21:32:00Z">
        <w:r w:rsidR="0091195F">
          <w:t>to a value of "v1".</w:t>
        </w:r>
      </w:ins>
      <w:ins w:id="1558" w:author="Brian Wortman" w:date="2014-04-26T21:48:00Z">
        <w:r w:rsidR="00A93236">
          <w:t xml:space="preserve"> Make sense?</w:t>
        </w:r>
      </w:ins>
    </w:p>
    <w:p w14:paraId="5302EE5A" w14:textId="46BC13EE" w:rsidR="00397E12" w:rsidRDefault="000B3935">
      <w:pPr>
        <w:pStyle w:val="BodyTextCont"/>
        <w:rPr>
          <w:ins w:id="1559" w:author="Brian Wortman" w:date="2014-04-26T22:53:00Z"/>
        </w:rPr>
        <w:pPrChange w:id="1560" w:author="Brian Wortman" w:date="2014-04-26T16:05:00Z">
          <w:pPr/>
        </w:pPrChange>
      </w:pPr>
      <w:ins w:id="1561" w:author="Brian Wortman" w:date="2014-04-28T19:46:00Z">
        <w:r>
          <w:t xml:space="preserve">Now let's finish up stubbing out the controllers. </w:t>
        </w:r>
      </w:ins>
      <w:ins w:id="1562" w:author="Brian Wortman" w:date="2014-04-26T22:54:00Z">
        <w:r w:rsidR="00397E12">
          <w:t xml:space="preserve">We'll flesh out the </w:t>
        </w:r>
      </w:ins>
      <w:ins w:id="1563" w:author="Brian Wortman" w:date="2014-04-28T19:47:00Z">
        <w:r>
          <w:t xml:space="preserve">real </w:t>
        </w:r>
      </w:ins>
      <w:ins w:id="1564" w:author="Brian Wortman" w:date="2014-04-26T22:54:00Z">
        <w:r w:rsidR="00397E12">
          <w:t>implementation later</w:t>
        </w:r>
      </w:ins>
      <w:ins w:id="1565" w:author="Brian Wortman" w:date="2014-04-26T22:55:00Z">
        <w:r w:rsidR="00397E12">
          <w:t>; f</w:t>
        </w:r>
      </w:ins>
      <w:ins w:id="1566" w:author="Brian Wortman" w:date="2014-04-26T22:54:00Z">
        <w:r w:rsidR="00397E12">
          <w:t>or now, we're trying to demonstrate that we can properly support versioned routes</w:t>
        </w:r>
      </w:ins>
      <w:ins w:id="1567" w:author="Brian Wortman" w:date="2014-04-26T22:50:00Z">
        <w:r w:rsidR="00397E12">
          <w:t xml:space="preserve">. First, </w:t>
        </w:r>
      </w:ins>
      <w:ins w:id="1568" w:author="Brian Wortman" w:date="2014-04-28T19:47:00Z">
        <w:r>
          <w:t xml:space="preserve">"implement" </w:t>
        </w:r>
      </w:ins>
      <w:ins w:id="1569" w:author="Brian Wortman" w:date="2014-04-26T22:50:00Z">
        <w:r w:rsidR="00397E12">
          <w:t>the V1 controller</w:t>
        </w:r>
      </w:ins>
      <w:ins w:id="1570" w:author="Brian Wortman" w:date="2014-04-26T22:56:00Z">
        <w:r w:rsidR="00397E12">
          <w:t>…</w:t>
        </w:r>
      </w:ins>
    </w:p>
    <w:p w14:paraId="1A898F41" w14:textId="77777777" w:rsidR="000B3935" w:rsidRPr="000B3935" w:rsidRDefault="000B3935">
      <w:pPr>
        <w:pStyle w:val="Code"/>
        <w:rPr>
          <w:ins w:id="1571" w:author="Brian Wortman" w:date="2014-04-28T19:47:00Z"/>
        </w:rPr>
        <w:pPrChange w:id="1572" w:author="Brian Wortman" w:date="2014-04-28T19:48:00Z">
          <w:pPr>
            <w:pStyle w:val="BodyTextCont"/>
          </w:pPr>
        </w:pPrChange>
      </w:pPr>
      <w:ins w:id="1573" w:author="Brian Wortman" w:date="2014-04-28T19:47:00Z">
        <w:r w:rsidRPr="000B3935">
          <w:t>using System.Net.Http;</w:t>
        </w:r>
      </w:ins>
    </w:p>
    <w:p w14:paraId="2A497AF2" w14:textId="77777777" w:rsidR="000B3935" w:rsidRPr="000B3935" w:rsidRDefault="000B3935">
      <w:pPr>
        <w:pStyle w:val="Code"/>
        <w:rPr>
          <w:ins w:id="1574" w:author="Brian Wortman" w:date="2014-04-28T19:47:00Z"/>
        </w:rPr>
        <w:pPrChange w:id="1575" w:author="Brian Wortman" w:date="2014-04-28T19:48:00Z">
          <w:pPr>
            <w:pStyle w:val="BodyTextCont"/>
          </w:pPr>
        </w:pPrChange>
      </w:pPr>
      <w:ins w:id="1576" w:author="Brian Wortman" w:date="2014-04-28T19:47:00Z">
        <w:r w:rsidRPr="000B3935">
          <w:t>using System.Web.Http;</w:t>
        </w:r>
      </w:ins>
    </w:p>
    <w:p w14:paraId="5FFE5095" w14:textId="77777777" w:rsidR="000B3935" w:rsidRPr="000B3935" w:rsidRDefault="000B3935">
      <w:pPr>
        <w:pStyle w:val="Code"/>
        <w:rPr>
          <w:ins w:id="1577" w:author="Brian Wortman" w:date="2014-04-28T19:47:00Z"/>
        </w:rPr>
        <w:pPrChange w:id="1578" w:author="Brian Wortman" w:date="2014-04-28T19:48:00Z">
          <w:pPr>
            <w:pStyle w:val="BodyTextCont"/>
          </w:pPr>
        </w:pPrChange>
      </w:pPr>
      <w:ins w:id="1579" w:author="Brian Wortman" w:date="2014-04-28T19:47:00Z">
        <w:r w:rsidRPr="000B3935">
          <w:t>using WebApi2Book.Web.Api.Models;</w:t>
        </w:r>
      </w:ins>
    </w:p>
    <w:p w14:paraId="3A664696" w14:textId="77777777" w:rsidR="000B3935" w:rsidRPr="000B3935" w:rsidRDefault="000B3935">
      <w:pPr>
        <w:pStyle w:val="Code"/>
        <w:rPr>
          <w:ins w:id="1580" w:author="Brian Wortman" w:date="2014-04-28T19:47:00Z"/>
        </w:rPr>
        <w:pPrChange w:id="1581" w:author="Brian Wortman" w:date="2014-04-28T19:48:00Z">
          <w:pPr>
            <w:pStyle w:val="BodyTextCont"/>
          </w:pPr>
        </w:pPrChange>
      </w:pPr>
      <w:ins w:id="1582" w:author="Brian Wortman" w:date="2014-04-28T19:47:00Z">
        <w:r w:rsidRPr="000B3935">
          <w:t>using WebApi2Book.Web.Common.Routing;</w:t>
        </w:r>
      </w:ins>
    </w:p>
    <w:p w14:paraId="00AEB5E6" w14:textId="77777777" w:rsidR="000B3935" w:rsidRPr="000B3935" w:rsidRDefault="000B3935">
      <w:pPr>
        <w:pStyle w:val="Code"/>
        <w:rPr>
          <w:ins w:id="1583" w:author="Brian Wortman" w:date="2014-04-28T19:47:00Z"/>
        </w:rPr>
        <w:pPrChange w:id="1584" w:author="Brian Wortman" w:date="2014-04-28T19:48:00Z">
          <w:pPr>
            <w:pStyle w:val="BodyTextCont"/>
          </w:pPr>
        </w:pPrChange>
      </w:pPr>
    </w:p>
    <w:p w14:paraId="4984DE05" w14:textId="77777777" w:rsidR="000B3935" w:rsidRPr="000B3935" w:rsidRDefault="000B3935">
      <w:pPr>
        <w:pStyle w:val="Code"/>
        <w:rPr>
          <w:ins w:id="1585" w:author="Brian Wortman" w:date="2014-04-28T19:47:00Z"/>
        </w:rPr>
        <w:pPrChange w:id="1586" w:author="Brian Wortman" w:date="2014-04-28T19:48:00Z">
          <w:pPr>
            <w:pStyle w:val="BodyTextCont"/>
          </w:pPr>
        </w:pPrChange>
      </w:pPr>
      <w:ins w:id="1587" w:author="Brian Wortman" w:date="2014-04-28T19:47:00Z">
        <w:r w:rsidRPr="000B3935">
          <w:t>namespace WebApi2Book.Web.Api.Controllers.V1</w:t>
        </w:r>
      </w:ins>
    </w:p>
    <w:p w14:paraId="094638C4" w14:textId="77777777" w:rsidR="000B3935" w:rsidRPr="000B3935" w:rsidRDefault="000B3935">
      <w:pPr>
        <w:pStyle w:val="Code"/>
        <w:rPr>
          <w:ins w:id="1588" w:author="Brian Wortman" w:date="2014-04-28T19:47:00Z"/>
        </w:rPr>
        <w:pPrChange w:id="1589" w:author="Brian Wortman" w:date="2014-04-28T19:48:00Z">
          <w:pPr>
            <w:pStyle w:val="BodyTextCont"/>
          </w:pPr>
        </w:pPrChange>
      </w:pPr>
      <w:ins w:id="1590" w:author="Brian Wortman" w:date="2014-04-28T19:47:00Z">
        <w:r w:rsidRPr="000B3935">
          <w:t>{</w:t>
        </w:r>
      </w:ins>
    </w:p>
    <w:p w14:paraId="65FC7910" w14:textId="77777777" w:rsidR="000B3935" w:rsidRPr="000B3935" w:rsidRDefault="000B3935">
      <w:pPr>
        <w:pStyle w:val="Code"/>
        <w:rPr>
          <w:ins w:id="1591" w:author="Brian Wortman" w:date="2014-04-28T19:47:00Z"/>
        </w:rPr>
        <w:pPrChange w:id="1592" w:author="Brian Wortman" w:date="2014-04-28T19:48:00Z">
          <w:pPr>
            <w:pStyle w:val="BodyTextCont"/>
          </w:pPr>
        </w:pPrChange>
      </w:pPr>
      <w:ins w:id="1593" w:author="Brian Wortman" w:date="2014-04-28T19:47:00Z">
        <w:r w:rsidRPr="000B3935">
          <w:t xml:space="preserve">    [ApiVersion1RoutePrefix("tasks")]</w:t>
        </w:r>
      </w:ins>
    </w:p>
    <w:p w14:paraId="21BD4E0E" w14:textId="77777777" w:rsidR="000B3935" w:rsidRPr="000B3935" w:rsidRDefault="000B3935">
      <w:pPr>
        <w:pStyle w:val="Code"/>
        <w:rPr>
          <w:ins w:id="1594" w:author="Brian Wortman" w:date="2014-04-28T19:47:00Z"/>
        </w:rPr>
        <w:pPrChange w:id="1595" w:author="Brian Wortman" w:date="2014-04-28T19:48:00Z">
          <w:pPr>
            <w:pStyle w:val="BodyTextCont"/>
          </w:pPr>
        </w:pPrChange>
      </w:pPr>
      <w:ins w:id="1596" w:author="Brian Wortman" w:date="2014-04-28T19:47:00Z">
        <w:r w:rsidRPr="000B3935">
          <w:t xml:space="preserve">    public class TasksController : ApiController</w:t>
        </w:r>
      </w:ins>
    </w:p>
    <w:p w14:paraId="7668307F" w14:textId="77777777" w:rsidR="000B3935" w:rsidRPr="000B3935" w:rsidRDefault="000B3935">
      <w:pPr>
        <w:pStyle w:val="Code"/>
        <w:rPr>
          <w:ins w:id="1597" w:author="Brian Wortman" w:date="2014-04-28T19:47:00Z"/>
        </w:rPr>
        <w:pPrChange w:id="1598" w:author="Brian Wortman" w:date="2014-04-28T19:48:00Z">
          <w:pPr>
            <w:pStyle w:val="BodyTextCont"/>
          </w:pPr>
        </w:pPrChange>
      </w:pPr>
      <w:ins w:id="1599" w:author="Brian Wortman" w:date="2014-04-28T19:47:00Z">
        <w:r w:rsidRPr="000B3935">
          <w:t xml:space="preserve">    {</w:t>
        </w:r>
      </w:ins>
    </w:p>
    <w:p w14:paraId="161967EF" w14:textId="77777777" w:rsidR="000B3935" w:rsidRPr="000B3935" w:rsidRDefault="000B3935">
      <w:pPr>
        <w:pStyle w:val="Code"/>
        <w:rPr>
          <w:ins w:id="1600" w:author="Brian Wortman" w:date="2014-04-28T19:47:00Z"/>
        </w:rPr>
        <w:pPrChange w:id="1601" w:author="Brian Wortman" w:date="2014-04-28T19:48:00Z">
          <w:pPr>
            <w:pStyle w:val="BodyTextCont"/>
          </w:pPr>
        </w:pPrChange>
      </w:pPr>
      <w:ins w:id="1602" w:author="Brian Wortman" w:date="2014-04-28T19:47:00Z">
        <w:r w:rsidRPr="000B3935">
          <w:t xml:space="preserve">        [Route("", Name = "AddTaskRoute")]</w:t>
        </w:r>
      </w:ins>
    </w:p>
    <w:p w14:paraId="67B4EF99" w14:textId="77777777" w:rsidR="000B3935" w:rsidRPr="000B3935" w:rsidRDefault="000B3935">
      <w:pPr>
        <w:pStyle w:val="Code"/>
        <w:rPr>
          <w:ins w:id="1603" w:author="Brian Wortman" w:date="2014-04-28T19:47:00Z"/>
        </w:rPr>
        <w:pPrChange w:id="1604" w:author="Brian Wortman" w:date="2014-04-28T19:48:00Z">
          <w:pPr>
            <w:pStyle w:val="BodyTextCont"/>
          </w:pPr>
        </w:pPrChange>
      </w:pPr>
      <w:ins w:id="1605" w:author="Brian Wortman" w:date="2014-04-28T19:47:00Z">
        <w:r w:rsidRPr="000B3935">
          <w:t xml:space="preserve">        [HttpPost]</w:t>
        </w:r>
      </w:ins>
    </w:p>
    <w:p w14:paraId="2358AE21" w14:textId="77777777" w:rsidR="000B3935" w:rsidRPr="000B3935" w:rsidRDefault="000B3935">
      <w:pPr>
        <w:pStyle w:val="Code"/>
        <w:rPr>
          <w:ins w:id="1606" w:author="Brian Wortman" w:date="2014-04-28T19:47:00Z"/>
        </w:rPr>
        <w:pPrChange w:id="1607" w:author="Brian Wortman" w:date="2014-04-28T19:48:00Z">
          <w:pPr>
            <w:pStyle w:val="BodyTextCont"/>
          </w:pPr>
        </w:pPrChange>
      </w:pPr>
      <w:ins w:id="1608" w:author="Brian Wortman" w:date="2014-04-28T19:47:00Z">
        <w:r w:rsidRPr="000B3935">
          <w:t xml:space="preserve">        public Task AddTask(HttpRequestMessage requestMessage, Task newTask)</w:t>
        </w:r>
      </w:ins>
    </w:p>
    <w:p w14:paraId="1C1CF0E5" w14:textId="77777777" w:rsidR="000B3935" w:rsidRPr="000B3935" w:rsidRDefault="000B3935">
      <w:pPr>
        <w:pStyle w:val="Code"/>
        <w:rPr>
          <w:ins w:id="1609" w:author="Brian Wortman" w:date="2014-04-28T19:47:00Z"/>
        </w:rPr>
        <w:pPrChange w:id="1610" w:author="Brian Wortman" w:date="2014-04-28T19:48:00Z">
          <w:pPr>
            <w:pStyle w:val="BodyTextCont"/>
          </w:pPr>
        </w:pPrChange>
      </w:pPr>
      <w:ins w:id="1611" w:author="Brian Wortman" w:date="2014-04-28T19:47:00Z">
        <w:r w:rsidRPr="000B3935">
          <w:t xml:space="preserve">        {</w:t>
        </w:r>
      </w:ins>
    </w:p>
    <w:p w14:paraId="1D5250EB" w14:textId="77777777" w:rsidR="000B3935" w:rsidRPr="000B3935" w:rsidRDefault="000B3935">
      <w:pPr>
        <w:pStyle w:val="Code"/>
        <w:rPr>
          <w:ins w:id="1612" w:author="Brian Wortman" w:date="2014-04-28T19:47:00Z"/>
        </w:rPr>
        <w:pPrChange w:id="1613" w:author="Brian Wortman" w:date="2014-04-28T19:48:00Z">
          <w:pPr>
            <w:pStyle w:val="BodyTextCont"/>
          </w:pPr>
        </w:pPrChange>
      </w:pPr>
      <w:ins w:id="1614" w:author="Brian Wortman" w:date="2014-04-28T19:47:00Z">
        <w:r w:rsidRPr="000B3935">
          <w:t xml:space="preserve">            return new Task</w:t>
        </w:r>
      </w:ins>
    </w:p>
    <w:p w14:paraId="79F70509" w14:textId="77777777" w:rsidR="000B3935" w:rsidRPr="000B3935" w:rsidRDefault="000B3935">
      <w:pPr>
        <w:pStyle w:val="Code"/>
        <w:rPr>
          <w:ins w:id="1615" w:author="Brian Wortman" w:date="2014-04-28T19:47:00Z"/>
        </w:rPr>
        <w:pPrChange w:id="1616" w:author="Brian Wortman" w:date="2014-04-28T19:48:00Z">
          <w:pPr>
            <w:pStyle w:val="BodyTextCont"/>
          </w:pPr>
        </w:pPrChange>
      </w:pPr>
      <w:ins w:id="1617" w:author="Brian Wortman" w:date="2014-04-28T19:47:00Z">
        <w:r w:rsidRPr="000B3935">
          <w:t xml:space="preserve">            {</w:t>
        </w:r>
      </w:ins>
    </w:p>
    <w:p w14:paraId="148916EB" w14:textId="77777777" w:rsidR="000B3935" w:rsidRPr="000B3935" w:rsidRDefault="000B3935">
      <w:pPr>
        <w:pStyle w:val="Code"/>
        <w:rPr>
          <w:ins w:id="1618" w:author="Brian Wortman" w:date="2014-04-28T19:47:00Z"/>
        </w:rPr>
        <w:pPrChange w:id="1619" w:author="Brian Wortman" w:date="2014-04-28T19:48:00Z">
          <w:pPr>
            <w:pStyle w:val="BodyTextCont"/>
          </w:pPr>
        </w:pPrChange>
      </w:pPr>
      <w:ins w:id="1620" w:author="Brian Wortman" w:date="2014-04-28T19:47:00Z">
        <w:r w:rsidRPr="000B3935">
          <w:t xml:space="preserve">                Subject = "In v1, newTask.Subject = " + newTask.Subject</w:t>
        </w:r>
      </w:ins>
    </w:p>
    <w:p w14:paraId="6A40F788" w14:textId="77777777" w:rsidR="000B3935" w:rsidRPr="000B3935" w:rsidRDefault="000B3935">
      <w:pPr>
        <w:pStyle w:val="Code"/>
        <w:rPr>
          <w:ins w:id="1621" w:author="Brian Wortman" w:date="2014-04-28T19:47:00Z"/>
        </w:rPr>
        <w:pPrChange w:id="1622" w:author="Brian Wortman" w:date="2014-04-28T19:48:00Z">
          <w:pPr>
            <w:pStyle w:val="BodyTextCont"/>
          </w:pPr>
        </w:pPrChange>
      </w:pPr>
      <w:ins w:id="1623" w:author="Brian Wortman" w:date="2014-04-28T19:47:00Z">
        <w:r w:rsidRPr="000B3935">
          <w:t xml:space="preserve">            };</w:t>
        </w:r>
      </w:ins>
    </w:p>
    <w:p w14:paraId="59650528" w14:textId="77777777" w:rsidR="000B3935" w:rsidRPr="000B3935" w:rsidRDefault="000B3935">
      <w:pPr>
        <w:pStyle w:val="Code"/>
        <w:rPr>
          <w:ins w:id="1624" w:author="Brian Wortman" w:date="2014-04-28T19:47:00Z"/>
        </w:rPr>
        <w:pPrChange w:id="1625" w:author="Brian Wortman" w:date="2014-04-28T19:48:00Z">
          <w:pPr>
            <w:pStyle w:val="BodyTextCont"/>
          </w:pPr>
        </w:pPrChange>
      </w:pPr>
      <w:ins w:id="1626" w:author="Brian Wortman" w:date="2014-04-28T19:47:00Z">
        <w:r w:rsidRPr="000B3935">
          <w:lastRenderedPageBreak/>
          <w:t xml:space="preserve">        }</w:t>
        </w:r>
      </w:ins>
    </w:p>
    <w:p w14:paraId="1383A6D3" w14:textId="77777777" w:rsidR="000B3935" w:rsidRPr="000B3935" w:rsidRDefault="000B3935">
      <w:pPr>
        <w:pStyle w:val="Code"/>
        <w:rPr>
          <w:ins w:id="1627" w:author="Brian Wortman" w:date="2014-04-28T19:47:00Z"/>
        </w:rPr>
        <w:pPrChange w:id="1628" w:author="Brian Wortman" w:date="2014-04-28T19:48:00Z">
          <w:pPr>
            <w:pStyle w:val="BodyTextCont"/>
          </w:pPr>
        </w:pPrChange>
      </w:pPr>
      <w:ins w:id="1629" w:author="Brian Wortman" w:date="2014-04-28T19:47:00Z">
        <w:r w:rsidRPr="000B3935">
          <w:t xml:space="preserve">    }</w:t>
        </w:r>
      </w:ins>
    </w:p>
    <w:p w14:paraId="6FC69B2E" w14:textId="77777777" w:rsidR="000B3935" w:rsidRDefault="000B3935">
      <w:pPr>
        <w:pStyle w:val="Code"/>
        <w:rPr>
          <w:ins w:id="1630" w:author="Brian Wortman" w:date="2014-04-28T19:48:00Z"/>
        </w:rPr>
        <w:pPrChange w:id="1631" w:author="Brian Wortman" w:date="2014-04-28T19:48:00Z">
          <w:pPr/>
        </w:pPrChange>
      </w:pPr>
      <w:ins w:id="1632" w:author="Brian Wortman" w:date="2014-04-28T19:47:00Z">
        <w:r w:rsidRPr="000B3935">
          <w:t>}</w:t>
        </w:r>
      </w:ins>
    </w:p>
    <w:p w14:paraId="04B71F83" w14:textId="4320A6CD" w:rsidR="00397E12" w:rsidRDefault="000B3935">
      <w:pPr>
        <w:pStyle w:val="BodyTextCont"/>
        <w:rPr>
          <w:ins w:id="1633" w:author="Brian Wortman" w:date="2014-04-26T22:56:00Z"/>
        </w:rPr>
        <w:pPrChange w:id="1634" w:author="Brian Wortman" w:date="2014-04-26T16:05:00Z">
          <w:pPr/>
        </w:pPrChange>
      </w:pPr>
      <w:ins w:id="1635" w:author="Brian Wortman" w:date="2014-04-28T19:48:00Z">
        <w:r>
          <w:t xml:space="preserve">… </w:t>
        </w:r>
        <w:proofErr w:type="gramStart"/>
        <w:r>
          <w:t>a</w:t>
        </w:r>
      </w:ins>
      <w:ins w:id="1636" w:author="Brian Wortman" w:date="2014-04-26T22:56:00Z">
        <w:r w:rsidR="00397E12">
          <w:t>nd</w:t>
        </w:r>
        <w:proofErr w:type="gramEnd"/>
        <w:r w:rsidR="00397E12">
          <w:t xml:space="preserve"> now </w:t>
        </w:r>
        <w:r w:rsidR="009634AF">
          <w:t>the V2 controller</w:t>
        </w:r>
      </w:ins>
      <w:ins w:id="1637" w:author="Brian Wortman" w:date="2014-04-28T19:48:00Z">
        <w:r>
          <w:t>:</w:t>
        </w:r>
      </w:ins>
    </w:p>
    <w:p w14:paraId="34827EDE" w14:textId="77777777" w:rsidR="000B3935" w:rsidRPr="000B3935" w:rsidRDefault="000B3935">
      <w:pPr>
        <w:pStyle w:val="Code"/>
        <w:rPr>
          <w:ins w:id="1638" w:author="Brian Wortman" w:date="2014-04-28T19:49:00Z"/>
        </w:rPr>
      </w:pPr>
      <w:ins w:id="1639" w:author="Brian Wortman" w:date="2014-04-28T19:49:00Z">
        <w:r w:rsidRPr="000B3935">
          <w:t>using System.Net.Http;</w:t>
        </w:r>
      </w:ins>
    </w:p>
    <w:p w14:paraId="0D49D8F4" w14:textId="77777777" w:rsidR="000B3935" w:rsidRPr="000B3935" w:rsidRDefault="000B3935">
      <w:pPr>
        <w:pStyle w:val="Code"/>
        <w:rPr>
          <w:ins w:id="1640" w:author="Brian Wortman" w:date="2014-04-28T19:49:00Z"/>
        </w:rPr>
      </w:pPr>
      <w:ins w:id="1641" w:author="Brian Wortman" w:date="2014-04-28T19:49:00Z">
        <w:r w:rsidRPr="000B3935">
          <w:t>using System.Web.Http;</w:t>
        </w:r>
      </w:ins>
    </w:p>
    <w:p w14:paraId="6514B4FF" w14:textId="77777777" w:rsidR="000B3935" w:rsidRPr="000B3935" w:rsidRDefault="000B3935">
      <w:pPr>
        <w:pStyle w:val="Code"/>
        <w:rPr>
          <w:ins w:id="1642" w:author="Brian Wortman" w:date="2014-04-28T19:49:00Z"/>
        </w:rPr>
      </w:pPr>
      <w:ins w:id="1643" w:author="Brian Wortman" w:date="2014-04-28T19:49:00Z">
        <w:r w:rsidRPr="000B3935">
          <w:t>using WebApi2Book.Web.Api.Models;</w:t>
        </w:r>
      </w:ins>
    </w:p>
    <w:p w14:paraId="667088DB" w14:textId="77777777" w:rsidR="000B3935" w:rsidRPr="000B3935" w:rsidRDefault="000B3935">
      <w:pPr>
        <w:pStyle w:val="Code"/>
        <w:rPr>
          <w:ins w:id="1644" w:author="Brian Wortman" w:date="2014-04-28T19:49:00Z"/>
        </w:rPr>
      </w:pPr>
    </w:p>
    <w:p w14:paraId="063F1AD2" w14:textId="77777777" w:rsidR="000B3935" w:rsidRPr="000B3935" w:rsidRDefault="000B3935">
      <w:pPr>
        <w:pStyle w:val="Code"/>
        <w:rPr>
          <w:ins w:id="1645" w:author="Brian Wortman" w:date="2014-04-28T19:49:00Z"/>
        </w:rPr>
      </w:pPr>
      <w:ins w:id="1646" w:author="Brian Wortman" w:date="2014-04-28T19:49:00Z">
        <w:r w:rsidRPr="000B3935">
          <w:t>namespace WebApi2Book.Web.Api.Controllers.V2</w:t>
        </w:r>
      </w:ins>
    </w:p>
    <w:p w14:paraId="3DF494EC" w14:textId="77777777" w:rsidR="000B3935" w:rsidRPr="000B3935" w:rsidRDefault="000B3935">
      <w:pPr>
        <w:pStyle w:val="Code"/>
        <w:rPr>
          <w:ins w:id="1647" w:author="Brian Wortman" w:date="2014-04-28T19:49:00Z"/>
        </w:rPr>
      </w:pPr>
      <w:ins w:id="1648" w:author="Brian Wortman" w:date="2014-04-28T19:49:00Z">
        <w:r w:rsidRPr="000B3935">
          <w:t>{</w:t>
        </w:r>
      </w:ins>
    </w:p>
    <w:p w14:paraId="6B020922" w14:textId="77777777" w:rsidR="000B3935" w:rsidRPr="000B3935" w:rsidRDefault="000B3935">
      <w:pPr>
        <w:pStyle w:val="Code"/>
        <w:rPr>
          <w:ins w:id="1649" w:author="Brian Wortman" w:date="2014-04-28T19:49:00Z"/>
        </w:rPr>
      </w:pPr>
      <w:ins w:id="1650" w:author="Brian Wortman" w:date="2014-04-28T19:49:00Z">
        <w:r w:rsidRPr="000B3935">
          <w:t xml:space="preserve">    [RoutePrefix("api/{apiVersion:apiVersionConstraint(v2)}/tasks")]</w:t>
        </w:r>
      </w:ins>
    </w:p>
    <w:p w14:paraId="482550AB" w14:textId="77777777" w:rsidR="000B3935" w:rsidRPr="000B3935" w:rsidRDefault="000B3935">
      <w:pPr>
        <w:pStyle w:val="Code"/>
        <w:rPr>
          <w:ins w:id="1651" w:author="Brian Wortman" w:date="2014-04-28T19:49:00Z"/>
        </w:rPr>
      </w:pPr>
      <w:ins w:id="1652" w:author="Brian Wortman" w:date="2014-04-28T19:49:00Z">
        <w:r w:rsidRPr="000B3935">
          <w:t xml:space="preserve">    public class TasksController : ApiController</w:t>
        </w:r>
      </w:ins>
    </w:p>
    <w:p w14:paraId="5A947893" w14:textId="77777777" w:rsidR="000B3935" w:rsidRPr="000B3935" w:rsidRDefault="000B3935">
      <w:pPr>
        <w:pStyle w:val="Code"/>
        <w:rPr>
          <w:ins w:id="1653" w:author="Brian Wortman" w:date="2014-04-28T19:49:00Z"/>
        </w:rPr>
      </w:pPr>
      <w:ins w:id="1654" w:author="Brian Wortman" w:date="2014-04-28T19:49:00Z">
        <w:r w:rsidRPr="000B3935">
          <w:t xml:space="preserve">    {</w:t>
        </w:r>
      </w:ins>
    </w:p>
    <w:p w14:paraId="0CE2920C" w14:textId="77777777" w:rsidR="000B3935" w:rsidRPr="000B3935" w:rsidRDefault="000B3935">
      <w:pPr>
        <w:pStyle w:val="Code"/>
        <w:rPr>
          <w:ins w:id="1655" w:author="Brian Wortman" w:date="2014-04-28T19:49:00Z"/>
        </w:rPr>
      </w:pPr>
      <w:ins w:id="1656" w:author="Brian Wortman" w:date="2014-04-28T19:49:00Z">
        <w:r w:rsidRPr="000B3935">
          <w:t xml:space="preserve">        [Route("", Name = "AddTaskRouteV2")]</w:t>
        </w:r>
      </w:ins>
    </w:p>
    <w:p w14:paraId="6B098663" w14:textId="77777777" w:rsidR="000B3935" w:rsidRPr="000B3935" w:rsidRDefault="000B3935">
      <w:pPr>
        <w:pStyle w:val="Code"/>
        <w:rPr>
          <w:ins w:id="1657" w:author="Brian Wortman" w:date="2014-04-28T19:49:00Z"/>
        </w:rPr>
      </w:pPr>
      <w:ins w:id="1658" w:author="Brian Wortman" w:date="2014-04-28T19:49:00Z">
        <w:r w:rsidRPr="000B3935">
          <w:t xml:space="preserve">        [HttpPost]</w:t>
        </w:r>
      </w:ins>
    </w:p>
    <w:p w14:paraId="67756E5C" w14:textId="77777777" w:rsidR="000B3935" w:rsidRPr="000B3935" w:rsidRDefault="000B3935">
      <w:pPr>
        <w:pStyle w:val="Code"/>
        <w:rPr>
          <w:ins w:id="1659" w:author="Brian Wortman" w:date="2014-04-28T19:49:00Z"/>
        </w:rPr>
      </w:pPr>
      <w:ins w:id="1660" w:author="Brian Wortman" w:date="2014-04-28T19:49:00Z">
        <w:r w:rsidRPr="000B3935">
          <w:t xml:space="preserve">        public Task AddTask(HttpRequestMessage requestMessage, Models.Task newTask)</w:t>
        </w:r>
      </w:ins>
    </w:p>
    <w:p w14:paraId="1F17BCEE" w14:textId="77777777" w:rsidR="000B3935" w:rsidRPr="000B3935" w:rsidRDefault="000B3935">
      <w:pPr>
        <w:pStyle w:val="Code"/>
        <w:rPr>
          <w:ins w:id="1661" w:author="Brian Wortman" w:date="2014-04-28T19:49:00Z"/>
        </w:rPr>
      </w:pPr>
      <w:ins w:id="1662" w:author="Brian Wortman" w:date="2014-04-28T19:49:00Z">
        <w:r w:rsidRPr="000B3935">
          <w:t xml:space="preserve">        {</w:t>
        </w:r>
      </w:ins>
    </w:p>
    <w:p w14:paraId="6CB7B373" w14:textId="77777777" w:rsidR="000B3935" w:rsidRPr="000B3935" w:rsidRDefault="000B3935">
      <w:pPr>
        <w:pStyle w:val="Code"/>
        <w:rPr>
          <w:ins w:id="1663" w:author="Brian Wortman" w:date="2014-04-28T19:49:00Z"/>
        </w:rPr>
      </w:pPr>
      <w:ins w:id="1664" w:author="Brian Wortman" w:date="2014-04-28T19:49:00Z">
        <w:r w:rsidRPr="000B3935">
          <w:t xml:space="preserve">            return new Task</w:t>
        </w:r>
      </w:ins>
    </w:p>
    <w:p w14:paraId="5E6C3D6F" w14:textId="77777777" w:rsidR="000B3935" w:rsidRPr="000B3935" w:rsidRDefault="000B3935">
      <w:pPr>
        <w:pStyle w:val="Code"/>
        <w:rPr>
          <w:ins w:id="1665" w:author="Brian Wortman" w:date="2014-04-28T19:49:00Z"/>
        </w:rPr>
      </w:pPr>
      <w:ins w:id="1666" w:author="Brian Wortman" w:date="2014-04-28T19:49:00Z">
        <w:r w:rsidRPr="000B3935">
          <w:t xml:space="preserve">            {</w:t>
        </w:r>
      </w:ins>
    </w:p>
    <w:p w14:paraId="797DB27F" w14:textId="77777777" w:rsidR="000B3935" w:rsidRPr="000B3935" w:rsidRDefault="000B3935">
      <w:pPr>
        <w:pStyle w:val="Code"/>
        <w:rPr>
          <w:ins w:id="1667" w:author="Brian Wortman" w:date="2014-04-28T19:49:00Z"/>
        </w:rPr>
      </w:pPr>
      <w:ins w:id="1668" w:author="Brian Wortman" w:date="2014-04-28T19:49:00Z">
        <w:r w:rsidRPr="000B3935">
          <w:t xml:space="preserve">                Subject = "In v2, newTask.Subject = " + newTask.Subject</w:t>
        </w:r>
      </w:ins>
    </w:p>
    <w:p w14:paraId="6635B6E8" w14:textId="77777777" w:rsidR="000B3935" w:rsidRPr="000B3935" w:rsidRDefault="000B3935">
      <w:pPr>
        <w:pStyle w:val="Code"/>
        <w:rPr>
          <w:ins w:id="1669" w:author="Brian Wortman" w:date="2014-04-28T19:49:00Z"/>
        </w:rPr>
      </w:pPr>
      <w:ins w:id="1670" w:author="Brian Wortman" w:date="2014-04-28T19:49:00Z">
        <w:r w:rsidRPr="000B3935">
          <w:t xml:space="preserve">            };</w:t>
        </w:r>
      </w:ins>
    </w:p>
    <w:p w14:paraId="35B6DD64" w14:textId="77777777" w:rsidR="000B3935" w:rsidRPr="000B3935" w:rsidRDefault="000B3935">
      <w:pPr>
        <w:pStyle w:val="Code"/>
        <w:rPr>
          <w:ins w:id="1671" w:author="Brian Wortman" w:date="2014-04-28T19:49:00Z"/>
        </w:rPr>
      </w:pPr>
      <w:ins w:id="1672" w:author="Brian Wortman" w:date="2014-04-28T19:49:00Z">
        <w:r w:rsidRPr="000B3935">
          <w:t xml:space="preserve">        }</w:t>
        </w:r>
      </w:ins>
    </w:p>
    <w:p w14:paraId="43580983" w14:textId="77777777" w:rsidR="000B3935" w:rsidRPr="000B3935" w:rsidRDefault="000B3935">
      <w:pPr>
        <w:pStyle w:val="Code"/>
        <w:rPr>
          <w:ins w:id="1673" w:author="Brian Wortman" w:date="2014-04-28T19:49:00Z"/>
        </w:rPr>
      </w:pPr>
      <w:ins w:id="1674" w:author="Brian Wortman" w:date="2014-04-28T19:49:00Z">
        <w:r w:rsidRPr="000B3935">
          <w:t xml:space="preserve">    }</w:t>
        </w:r>
      </w:ins>
    </w:p>
    <w:p w14:paraId="7FF1610A" w14:textId="2371CBAC" w:rsidR="00397E12" w:rsidRDefault="000B3935">
      <w:pPr>
        <w:pStyle w:val="Code"/>
        <w:rPr>
          <w:ins w:id="1675" w:author="Brian Wortman" w:date="2014-04-26T22:53:00Z"/>
        </w:rPr>
        <w:pPrChange w:id="1676" w:author="Brian Wortman" w:date="2014-04-28T19:49:00Z">
          <w:pPr/>
        </w:pPrChange>
      </w:pPr>
      <w:ins w:id="1677" w:author="Brian Wortman" w:date="2014-04-28T19:49:00Z">
        <w:r w:rsidRPr="000B3935">
          <w:rPr>
            <w:rPrChange w:id="1678" w:author="Brian Wortman" w:date="2014-04-28T19:49:00Z">
              <w:rPr/>
            </w:rPrChange>
          </w:rPr>
          <w:t>}</w:t>
        </w:r>
      </w:ins>
    </w:p>
    <w:p w14:paraId="71C94975" w14:textId="0DF294AA" w:rsidR="002E357E" w:rsidRDefault="002E357E">
      <w:pPr>
        <w:pStyle w:val="BodyTextCont"/>
        <w:rPr>
          <w:ins w:id="1679" w:author="Brian Wortman" w:date="2014-04-26T22:49:00Z"/>
        </w:rPr>
        <w:pPrChange w:id="1680" w:author="Brian Wortman" w:date="2014-04-26T16:05:00Z">
          <w:pPr/>
        </w:pPrChange>
      </w:pPr>
      <w:ins w:id="1681" w:author="Brian Wortman" w:date="2014-04-26T22:50:00Z">
        <w:r>
          <w:t xml:space="preserve">Note that for the V2 controller we're using the </w:t>
        </w:r>
        <w:proofErr w:type="spellStart"/>
        <w:r>
          <w:t>RoutePrefix</w:t>
        </w:r>
        <w:proofErr w:type="spellEnd"/>
        <w:r>
          <w:t xml:space="preserve"> attribute directly rather than </w:t>
        </w:r>
        <w:proofErr w:type="spellStart"/>
        <w:r>
          <w:t>subclassing</w:t>
        </w:r>
        <w:proofErr w:type="spellEnd"/>
        <w:r>
          <w:t xml:space="preserve"> it</w:t>
        </w:r>
      </w:ins>
      <w:ins w:id="1682" w:author="Brian Wortman" w:date="2014-04-26T22:58:00Z">
        <w:r w:rsidR="009634AF">
          <w:t>. T</w:t>
        </w:r>
      </w:ins>
      <w:ins w:id="1683" w:author="Brian Wortman" w:date="2014-04-26T22:50:00Z">
        <w:r>
          <w:t xml:space="preserve">he purpose is to emphasize that the custom </w:t>
        </w:r>
      </w:ins>
      <w:ins w:id="1684" w:author="Brian Wortman" w:date="2014-04-26T22:52:00Z">
        <w:r w:rsidRPr="004B6FCB">
          <w:t>ApiVersion1RoutePrefix</w:t>
        </w:r>
        <w:r w:rsidRPr="002E357E">
          <w:t>Attribute</w:t>
        </w:r>
        <w:r>
          <w:t xml:space="preserve"> is merely syntactic sugar; it doesn't affect the processing in any way.</w:t>
        </w:r>
      </w:ins>
      <w:ins w:id="1685" w:author="Brian Wortman" w:date="2014-04-28T19:56:00Z">
        <w:r w:rsidR="00926305">
          <w:t xml:space="preserve"> </w:t>
        </w:r>
      </w:ins>
      <w:ins w:id="1686" w:author="Brian Wortman" w:date="2014-04-28T19:49:00Z">
        <w:r w:rsidR="000B3935">
          <w:t xml:space="preserve">Also note that the </w:t>
        </w:r>
      </w:ins>
      <w:ins w:id="1687" w:author="Brian Wortman" w:date="2014-04-28T19:51:00Z">
        <w:r w:rsidR="000B3935">
          <w:t xml:space="preserve">two </w:t>
        </w:r>
      </w:ins>
      <w:ins w:id="1688" w:author="Brian Wortman" w:date="2014-04-28T19:49:00Z">
        <w:r w:rsidR="000B3935">
          <w:t xml:space="preserve">route names are </w:t>
        </w:r>
      </w:ins>
      <w:ins w:id="1689" w:author="Brian Wortman" w:date="2014-04-28T19:51:00Z">
        <w:r w:rsidR="000B3935">
          <w:t>unique</w:t>
        </w:r>
      </w:ins>
      <w:ins w:id="1690" w:author="Brian Wortman" w:date="2014-04-28T19:52:00Z">
        <w:r w:rsidR="000B3935">
          <w:t xml:space="preserve">. </w:t>
        </w:r>
      </w:ins>
      <w:ins w:id="1691" w:author="Brian Wortman" w:date="2014-04-28T19:55:00Z">
        <w:r w:rsidR="00926305">
          <w:t>We're not particularly fond of runtime exceptions, so we will ensure g</w:t>
        </w:r>
      </w:ins>
      <w:ins w:id="1692" w:author="Brian Wortman" w:date="2014-04-28T19:53:00Z">
        <w:r w:rsidR="000B3935">
          <w:t>lobally u</w:t>
        </w:r>
      </w:ins>
      <w:ins w:id="1693" w:author="Brian Wortman" w:date="2014-04-28T19:52:00Z">
        <w:r w:rsidR="000B3935">
          <w:t>nique route names</w:t>
        </w:r>
      </w:ins>
      <w:ins w:id="1694" w:author="Brian Wortman" w:date="2014-04-28T19:55:00Z">
        <w:r w:rsidR="00926305">
          <w:t>, as</w:t>
        </w:r>
      </w:ins>
      <w:ins w:id="1695" w:author="Brian Wortman" w:date="2014-04-28T19:52:00Z">
        <w:r w:rsidR="000B3935">
          <w:t xml:space="preserve"> required by ASP.NET Web API</w:t>
        </w:r>
      </w:ins>
      <w:ins w:id="1696" w:author="Brian Wortman" w:date="2014-04-28T19:51:00Z">
        <w:r w:rsidR="000B3935">
          <w:t>.</w:t>
        </w:r>
      </w:ins>
    </w:p>
    <w:p w14:paraId="4F0580E0" w14:textId="240D7F84" w:rsidR="002E357E" w:rsidRDefault="009634AF">
      <w:pPr>
        <w:pStyle w:val="BodyTextCont"/>
        <w:rPr>
          <w:ins w:id="1697" w:author="Brian Wortman" w:date="2014-04-26T21:48:00Z"/>
        </w:rPr>
        <w:pPrChange w:id="1698" w:author="Brian Wortman" w:date="2014-04-26T16:05:00Z">
          <w:pPr/>
        </w:pPrChange>
      </w:pPr>
      <w:ins w:id="1699" w:author="Brian Wortman" w:date="2014-04-26T22:59:00Z">
        <w:r>
          <w:t xml:space="preserve">Ok, now we're almost ready to process a message. </w:t>
        </w:r>
      </w:ins>
      <w:ins w:id="1700" w:author="Brian Wortman" w:date="2014-04-26T23:14:00Z">
        <w:r w:rsidR="00E9562E">
          <w:t>First,</w:t>
        </w:r>
      </w:ins>
      <w:ins w:id="1701" w:author="Brian Wortman" w:date="2014-04-26T22:59:00Z">
        <w:r>
          <w:t xml:space="preserve"> we </w:t>
        </w:r>
      </w:ins>
      <w:ins w:id="1702" w:author="Brian Wortman" w:date="2014-04-26T22:47:00Z">
        <w:r w:rsidR="002E357E">
          <w:t>need to implement the c</w:t>
        </w:r>
      </w:ins>
      <w:ins w:id="1703" w:author="Brian Wortman" w:date="2014-04-26T22:48:00Z">
        <w:r w:rsidR="002E357E">
          <w:t>ustom controller selector</w:t>
        </w:r>
        <w:r>
          <w:t xml:space="preserve">, and then we need to wire up the </w:t>
        </w:r>
      </w:ins>
      <w:ins w:id="1704" w:author="Brian Wortman" w:date="2014-04-26T23:00:00Z">
        <w:r>
          <w:t xml:space="preserve">custom </w:t>
        </w:r>
      </w:ins>
      <w:ins w:id="1705" w:author="Brian Wortman" w:date="2014-04-26T22:48:00Z">
        <w:r>
          <w:t>constraint</w:t>
        </w:r>
      </w:ins>
      <w:ins w:id="1706" w:author="Brian Wortman" w:date="2014-04-26T23:00:00Z">
        <w:r>
          <w:t xml:space="preserve"> and the custom controller selector with the ASP.NET Web API framework. </w:t>
        </w:r>
      </w:ins>
      <w:ins w:id="1707" w:author="Brian Wortman" w:date="2014-04-26T23:14:00Z">
        <w:r w:rsidR="00E9562E">
          <w:t>So w</w:t>
        </w:r>
      </w:ins>
      <w:ins w:id="1708" w:author="Brian Wortman" w:date="2014-04-26T23:00:00Z">
        <w:r>
          <w:t>ithout further ado…</w:t>
        </w:r>
      </w:ins>
    </w:p>
    <w:p w14:paraId="1454E6E2" w14:textId="768BA221" w:rsidR="00A80674" w:rsidRDefault="00A80674">
      <w:pPr>
        <w:pStyle w:val="Heading3"/>
        <w:rPr>
          <w:ins w:id="1709" w:author="Brian Wortman" w:date="2014-04-26T16:16:00Z"/>
        </w:rPr>
        <w:pPrChange w:id="1710" w:author="Brian Wortman" w:date="2014-04-26T21:05:00Z">
          <w:pPr/>
        </w:pPrChange>
      </w:pPr>
      <w:ins w:id="1711" w:author="Brian Wortman" w:date="2014-04-26T21:05:00Z">
        <w:r>
          <w:t xml:space="preserve">A Custom </w:t>
        </w:r>
        <w:proofErr w:type="spellStart"/>
        <w:r w:rsidRPr="00A80674">
          <w:t>IHttpControllerSelector</w:t>
        </w:r>
      </w:ins>
      <w:proofErr w:type="spellEnd"/>
    </w:p>
    <w:p w14:paraId="1C520A27" w14:textId="0D50085A" w:rsidR="00683605" w:rsidRDefault="008205B1">
      <w:pPr>
        <w:pStyle w:val="BodyTextFirst"/>
        <w:rPr>
          <w:ins w:id="1712" w:author="Brian Wortman" w:date="2014-04-28T20:58:00Z"/>
        </w:rPr>
        <w:pPrChange w:id="1713" w:author="Brian Wortman" w:date="2014-04-28T20:26:00Z">
          <w:pPr/>
        </w:pPrChange>
      </w:pPr>
      <w:ins w:id="1714" w:author="Brian Wortman" w:date="2014-04-28T20:15:00Z">
        <w:r>
          <w:t xml:space="preserve">Our controller selector implementation </w:t>
        </w:r>
      </w:ins>
      <w:ins w:id="1715" w:author="Brian Wortman" w:date="2014-04-28T20:17:00Z">
        <w:r>
          <w:t xml:space="preserve">was inspired by </w:t>
        </w:r>
      </w:ins>
      <w:ins w:id="1716" w:author="Brian Wortman" w:date="2014-04-28T20:16:00Z">
        <w:r>
          <w:t xml:space="preserve">Mike Wasson's </w:t>
        </w:r>
      </w:ins>
      <w:ins w:id="1717" w:author="Brian Wortman" w:date="2014-04-28T20:18:00Z">
        <w:r>
          <w:t xml:space="preserve">MSDN </w:t>
        </w:r>
      </w:ins>
      <w:ins w:id="1718" w:author="Brian Wortman" w:date="2014-04-28T20:16:00Z">
        <w:r>
          <w:t>blog post entitled, ASP.NET Web API: Using Namespaces to Version Web APIs.</w:t>
        </w:r>
      </w:ins>
      <w:ins w:id="1719" w:author="Brian Wortman" w:date="2014-04-28T20:26:00Z">
        <w:r w:rsidR="001F6408">
          <w:t xml:space="preserve"> </w:t>
        </w:r>
      </w:ins>
      <w:ins w:id="1720" w:author="Brian Wortman" w:date="2014-04-28T20:16:00Z">
        <w:r>
          <w:t xml:space="preserve">The implementation borrowed heavily from the </w:t>
        </w:r>
      </w:ins>
      <w:ins w:id="1721" w:author="Brian Wortman" w:date="2014-04-28T20:21:00Z">
        <w:r>
          <w:t xml:space="preserve">official </w:t>
        </w:r>
      </w:ins>
      <w:ins w:id="1722" w:author="Brian Wortman" w:date="2014-04-28T22:24:00Z">
        <w:r w:rsidR="00FA765E">
          <w:t>Microsoft</w:t>
        </w:r>
      </w:ins>
      <w:ins w:id="1723" w:author="Brian Wortman" w:date="2014-04-28T20:26:00Z">
        <w:r w:rsidR="001F6408">
          <w:t xml:space="preserve"> </w:t>
        </w:r>
      </w:ins>
      <w:proofErr w:type="spellStart"/>
      <w:ins w:id="1724" w:author="Brian Wortman" w:date="2014-04-28T20:21:00Z">
        <w:r>
          <w:t>CodePlex</w:t>
        </w:r>
        <w:proofErr w:type="spellEnd"/>
        <w:r>
          <w:t xml:space="preserve"> </w:t>
        </w:r>
        <w:proofErr w:type="spellStart"/>
        <w:r>
          <w:t>NamespaceControllerSelector</w:t>
        </w:r>
        <w:proofErr w:type="spellEnd"/>
        <w:r>
          <w:t xml:space="preserve"> sample referenced </w:t>
        </w:r>
      </w:ins>
      <w:ins w:id="1725" w:author="Brian Wortman" w:date="2014-04-28T20:26:00Z">
        <w:r w:rsidR="001F6408">
          <w:t>in</w:t>
        </w:r>
      </w:ins>
      <w:ins w:id="1726" w:author="Brian Wortman" w:date="2014-04-28T20:21:00Z">
        <w:r>
          <w:t xml:space="preserve"> </w:t>
        </w:r>
      </w:ins>
      <w:ins w:id="1727" w:author="Brian Wortman" w:date="2014-04-28T20:47:00Z">
        <w:r w:rsidR="00BF508B">
          <w:t>that</w:t>
        </w:r>
      </w:ins>
      <w:ins w:id="1728" w:author="Brian Wortman" w:date="2014-04-28T20:21:00Z">
        <w:r>
          <w:t xml:space="preserve"> blog post.</w:t>
        </w:r>
      </w:ins>
      <w:ins w:id="1729" w:author="Brian Wortman" w:date="2014-04-28T20:26:00Z">
        <w:r w:rsidR="001F6408">
          <w:t xml:space="preserve"> We made some simplifications (e.g., </w:t>
        </w:r>
      </w:ins>
      <w:ins w:id="1730" w:author="Brian Wortman" w:date="2014-04-28T20:45:00Z">
        <w:r w:rsidR="00BF508B">
          <w:t>eliminated the code that checked for duplicate paths</w:t>
        </w:r>
      </w:ins>
      <w:ins w:id="1731" w:author="Brian Wortman" w:date="2014-04-28T20:48:00Z">
        <w:r w:rsidR="00BF508B">
          <w:t xml:space="preserve">) and </w:t>
        </w:r>
      </w:ins>
      <w:ins w:id="1732" w:author="Brian Wortman" w:date="2014-04-28T20:51:00Z">
        <w:r w:rsidR="00BF508B">
          <w:t xml:space="preserve">we made some </w:t>
        </w:r>
      </w:ins>
      <w:ins w:id="1733" w:author="Brian Wortman" w:date="2014-04-28T20:48:00Z">
        <w:r w:rsidR="00BF508B">
          <w:t xml:space="preserve">enhancements </w:t>
        </w:r>
      </w:ins>
      <w:ins w:id="1734" w:author="Brian Wortman" w:date="2014-04-28T20:50:00Z">
        <w:r w:rsidR="00BF508B">
          <w:t xml:space="preserve">required to address </w:t>
        </w:r>
      </w:ins>
      <w:ins w:id="1735" w:author="Brian Wortman" w:date="2014-04-28T20:48:00Z">
        <w:r w:rsidR="00BF508B">
          <w:t xml:space="preserve">changes in </w:t>
        </w:r>
      </w:ins>
      <w:ins w:id="1736" w:author="Brian Wortman" w:date="2014-04-28T20:52:00Z">
        <w:r w:rsidR="00BF508B">
          <w:t xml:space="preserve">the </w:t>
        </w:r>
      </w:ins>
      <w:ins w:id="1737" w:author="Brian Wortman" w:date="2014-04-28T20:48:00Z">
        <w:r w:rsidR="00BF508B">
          <w:t xml:space="preserve">ASP.NET Web API </w:t>
        </w:r>
      </w:ins>
      <w:ins w:id="1738" w:author="Brian Wortman" w:date="2014-04-28T20:52:00Z">
        <w:r w:rsidR="00BF508B">
          <w:t>framework</w:t>
        </w:r>
      </w:ins>
      <w:ins w:id="1739" w:author="Brian Wortman" w:date="2014-04-28T20:48:00Z">
        <w:r w:rsidR="00BF508B">
          <w:t xml:space="preserve"> (e.g., </w:t>
        </w:r>
      </w:ins>
      <w:ins w:id="1740" w:author="Brian Wortman" w:date="2014-04-28T22:08:00Z">
        <w:r w:rsidR="00D155F8">
          <w:t xml:space="preserve">note the </w:t>
        </w:r>
      </w:ins>
      <w:ins w:id="1741" w:author="Brian Wortman" w:date="2014-04-28T20:56:00Z">
        <w:r w:rsidR="00683605">
          <w:t>usage</w:t>
        </w:r>
      </w:ins>
      <w:ins w:id="1742" w:author="Brian Wortman" w:date="2014-04-28T20:50:00Z">
        <w:r w:rsidR="00BF508B">
          <w:t xml:space="preserve"> of </w:t>
        </w:r>
      </w:ins>
      <w:proofErr w:type="spellStart"/>
      <w:ins w:id="1743" w:author="Brian Wortman" w:date="2014-04-28T20:51:00Z">
        <w:r w:rsidR="00BF508B" w:rsidRPr="00BF508B">
          <w:t>IHttpRouteData</w:t>
        </w:r>
        <w:proofErr w:type="spellEnd"/>
        <w:r w:rsidR="00BF508B">
          <w:t xml:space="preserve"> </w:t>
        </w:r>
        <w:proofErr w:type="spellStart"/>
        <w:r w:rsidR="00BF508B">
          <w:t>subroutes</w:t>
        </w:r>
        <w:proofErr w:type="spellEnd"/>
        <w:r w:rsidR="00BF508B">
          <w:t xml:space="preserve">), but the </w:t>
        </w:r>
      </w:ins>
      <w:ins w:id="1744" w:author="Brian Wortman" w:date="2014-04-28T20:55:00Z">
        <w:r w:rsidR="00BF508B">
          <w:t xml:space="preserve">basic design and implementation comes straight from </w:t>
        </w:r>
        <w:proofErr w:type="spellStart"/>
        <w:r w:rsidR="00BF508B">
          <w:t>CodePlex</w:t>
        </w:r>
        <w:proofErr w:type="spellEnd"/>
        <w:r w:rsidR="00BF508B">
          <w:t>.</w:t>
        </w:r>
      </w:ins>
      <w:ins w:id="1745" w:author="Brian Wortman" w:date="2014-04-28T20:57:00Z">
        <w:r w:rsidR="00683605">
          <w:t xml:space="preserve"> </w:t>
        </w:r>
      </w:ins>
      <w:ins w:id="1746" w:author="Brian Wortman" w:date="2014-04-28T20:58:00Z">
        <w:r w:rsidR="00683605">
          <w:t xml:space="preserve">Thanks, Microsoft! Although it makes one wish this were </w:t>
        </w:r>
      </w:ins>
      <w:ins w:id="1747" w:author="Brian Wortman" w:date="2014-04-28T20:59:00Z">
        <w:r w:rsidR="00683605">
          <w:t xml:space="preserve">already </w:t>
        </w:r>
      </w:ins>
      <w:ins w:id="1748" w:author="Brian Wortman" w:date="2014-04-28T20:58:00Z">
        <w:r w:rsidR="00683605">
          <w:t>part of the framework</w:t>
        </w:r>
      </w:ins>
      <w:ins w:id="1749" w:author="Brian Wortman" w:date="2014-04-28T20:59:00Z">
        <w:r w:rsidR="00683605">
          <w:t>…</w:t>
        </w:r>
      </w:ins>
    </w:p>
    <w:p w14:paraId="5F1EB4C8" w14:textId="5001E08E" w:rsidR="00853687" w:rsidRDefault="00683605">
      <w:pPr>
        <w:pStyle w:val="BodyTextCont"/>
        <w:rPr>
          <w:ins w:id="1750" w:author="Brian Wortman" w:date="2014-04-26T23:03:00Z"/>
        </w:rPr>
        <w:pPrChange w:id="1751" w:author="Brian Wortman" w:date="2014-04-28T21:03:00Z">
          <w:pPr/>
        </w:pPrChange>
      </w:pPr>
      <w:ins w:id="1752" w:author="Brian Wortman" w:date="2014-04-28T20:59:00Z">
        <w:r>
          <w:t>Anyway, go ahead and implement</w:t>
        </w:r>
      </w:ins>
      <w:ins w:id="1753" w:author="Brian Wortman" w:date="2014-04-28T21:03:00Z">
        <w:r>
          <w:t xml:space="preserve"> the custom controller selector as follows in the WebApi2Book.Web.Common project</w:t>
        </w:r>
      </w:ins>
      <w:ins w:id="1754" w:author="Brian Wortman" w:date="2014-04-28T21:04:00Z">
        <w:r>
          <w:t>:</w:t>
        </w:r>
      </w:ins>
    </w:p>
    <w:p w14:paraId="6C7EE028" w14:textId="77777777" w:rsidR="00683605" w:rsidRPr="00683605" w:rsidRDefault="00683605">
      <w:pPr>
        <w:pStyle w:val="Code"/>
        <w:rPr>
          <w:ins w:id="1755" w:author="Brian Wortman" w:date="2014-04-28T21:02:00Z"/>
        </w:rPr>
        <w:pPrChange w:id="1756" w:author="Brian Wortman" w:date="2014-04-28T21:02:00Z">
          <w:pPr>
            <w:pStyle w:val="BodyTextCont"/>
          </w:pPr>
        </w:pPrChange>
      </w:pPr>
      <w:ins w:id="1757" w:author="Brian Wortman" w:date="2014-04-28T21:02:00Z">
        <w:r w:rsidRPr="00683605">
          <w:t>using System;</w:t>
        </w:r>
      </w:ins>
    </w:p>
    <w:p w14:paraId="5A6A5CEF" w14:textId="77777777" w:rsidR="00683605" w:rsidRPr="00683605" w:rsidRDefault="00683605">
      <w:pPr>
        <w:pStyle w:val="Code"/>
        <w:rPr>
          <w:ins w:id="1758" w:author="Brian Wortman" w:date="2014-04-28T21:02:00Z"/>
        </w:rPr>
        <w:pPrChange w:id="1759" w:author="Brian Wortman" w:date="2014-04-28T21:02:00Z">
          <w:pPr>
            <w:pStyle w:val="BodyTextCont"/>
          </w:pPr>
        </w:pPrChange>
      </w:pPr>
      <w:ins w:id="1760" w:author="Brian Wortman" w:date="2014-04-28T21:02:00Z">
        <w:r w:rsidRPr="00683605">
          <w:t>using System.Collections.Generic;</w:t>
        </w:r>
      </w:ins>
    </w:p>
    <w:p w14:paraId="3D7C2726" w14:textId="77777777" w:rsidR="00683605" w:rsidRPr="00683605" w:rsidRDefault="00683605">
      <w:pPr>
        <w:pStyle w:val="Code"/>
        <w:rPr>
          <w:ins w:id="1761" w:author="Brian Wortman" w:date="2014-04-28T21:02:00Z"/>
        </w:rPr>
        <w:pPrChange w:id="1762" w:author="Brian Wortman" w:date="2014-04-28T21:02:00Z">
          <w:pPr>
            <w:pStyle w:val="BodyTextCont"/>
          </w:pPr>
        </w:pPrChange>
      </w:pPr>
      <w:ins w:id="1763" w:author="Brian Wortman" w:date="2014-04-28T21:02:00Z">
        <w:r w:rsidRPr="00683605">
          <w:t>using System.Globalization;</w:t>
        </w:r>
      </w:ins>
    </w:p>
    <w:p w14:paraId="5EF6ACFA" w14:textId="77777777" w:rsidR="00683605" w:rsidRPr="00683605" w:rsidRDefault="00683605">
      <w:pPr>
        <w:pStyle w:val="Code"/>
        <w:rPr>
          <w:ins w:id="1764" w:author="Brian Wortman" w:date="2014-04-28T21:02:00Z"/>
        </w:rPr>
        <w:pPrChange w:id="1765" w:author="Brian Wortman" w:date="2014-04-28T21:02:00Z">
          <w:pPr>
            <w:pStyle w:val="BodyTextCont"/>
          </w:pPr>
        </w:pPrChange>
      </w:pPr>
      <w:ins w:id="1766" w:author="Brian Wortman" w:date="2014-04-28T21:02:00Z">
        <w:r w:rsidRPr="00683605">
          <w:t>using System.Linq;</w:t>
        </w:r>
      </w:ins>
    </w:p>
    <w:p w14:paraId="3856DA4C" w14:textId="77777777" w:rsidR="00683605" w:rsidRPr="00683605" w:rsidRDefault="00683605">
      <w:pPr>
        <w:pStyle w:val="Code"/>
        <w:rPr>
          <w:ins w:id="1767" w:author="Brian Wortman" w:date="2014-04-28T21:02:00Z"/>
        </w:rPr>
        <w:pPrChange w:id="1768" w:author="Brian Wortman" w:date="2014-04-28T21:02:00Z">
          <w:pPr>
            <w:pStyle w:val="BodyTextCont"/>
          </w:pPr>
        </w:pPrChange>
      </w:pPr>
      <w:ins w:id="1769" w:author="Brian Wortman" w:date="2014-04-28T21:02:00Z">
        <w:r w:rsidRPr="00683605">
          <w:t>using System.Net;</w:t>
        </w:r>
      </w:ins>
    </w:p>
    <w:p w14:paraId="77016987" w14:textId="77777777" w:rsidR="00683605" w:rsidRPr="00683605" w:rsidRDefault="00683605">
      <w:pPr>
        <w:pStyle w:val="Code"/>
        <w:rPr>
          <w:ins w:id="1770" w:author="Brian Wortman" w:date="2014-04-28T21:02:00Z"/>
        </w:rPr>
        <w:pPrChange w:id="1771" w:author="Brian Wortman" w:date="2014-04-28T21:02:00Z">
          <w:pPr>
            <w:pStyle w:val="BodyTextCont"/>
          </w:pPr>
        </w:pPrChange>
      </w:pPr>
      <w:ins w:id="1772" w:author="Brian Wortman" w:date="2014-04-28T21:02:00Z">
        <w:r w:rsidRPr="00683605">
          <w:lastRenderedPageBreak/>
          <w:t>using System.Net.Http;</w:t>
        </w:r>
      </w:ins>
    </w:p>
    <w:p w14:paraId="0C3A4AAB" w14:textId="77777777" w:rsidR="00683605" w:rsidRPr="00683605" w:rsidRDefault="00683605">
      <w:pPr>
        <w:pStyle w:val="Code"/>
        <w:rPr>
          <w:ins w:id="1773" w:author="Brian Wortman" w:date="2014-04-28T21:02:00Z"/>
        </w:rPr>
        <w:pPrChange w:id="1774" w:author="Brian Wortman" w:date="2014-04-28T21:02:00Z">
          <w:pPr>
            <w:pStyle w:val="BodyTextCont"/>
          </w:pPr>
        </w:pPrChange>
      </w:pPr>
      <w:ins w:id="1775" w:author="Brian Wortman" w:date="2014-04-28T21:02:00Z">
        <w:r w:rsidRPr="00683605">
          <w:t>using System.Web.Http;</w:t>
        </w:r>
      </w:ins>
    </w:p>
    <w:p w14:paraId="334F47E1" w14:textId="77777777" w:rsidR="00683605" w:rsidRPr="00683605" w:rsidRDefault="00683605">
      <w:pPr>
        <w:pStyle w:val="Code"/>
        <w:rPr>
          <w:ins w:id="1776" w:author="Brian Wortman" w:date="2014-04-28T21:02:00Z"/>
        </w:rPr>
        <w:pPrChange w:id="1777" w:author="Brian Wortman" w:date="2014-04-28T21:02:00Z">
          <w:pPr>
            <w:pStyle w:val="BodyTextCont"/>
          </w:pPr>
        </w:pPrChange>
      </w:pPr>
      <w:ins w:id="1778" w:author="Brian Wortman" w:date="2014-04-28T21:02:00Z">
        <w:r w:rsidRPr="00683605">
          <w:t>using System.Web.Http.Controllers;</w:t>
        </w:r>
      </w:ins>
    </w:p>
    <w:p w14:paraId="038560B4" w14:textId="77777777" w:rsidR="00683605" w:rsidRPr="00683605" w:rsidRDefault="00683605">
      <w:pPr>
        <w:pStyle w:val="Code"/>
        <w:rPr>
          <w:ins w:id="1779" w:author="Brian Wortman" w:date="2014-04-28T21:02:00Z"/>
        </w:rPr>
        <w:pPrChange w:id="1780" w:author="Brian Wortman" w:date="2014-04-28T21:02:00Z">
          <w:pPr>
            <w:pStyle w:val="BodyTextCont"/>
          </w:pPr>
        </w:pPrChange>
      </w:pPr>
      <w:ins w:id="1781" w:author="Brian Wortman" w:date="2014-04-28T21:02:00Z">
        <w:r w:rsidRPr="00683605">
          <w:t>using System.Web.Http.Dispatcher;</w:t>
        </w:r>
      </w:ins>
    </w:p>
    <w:p w14:paraId="2EDB8453" w14:textId="77777777" w:rsidR="00683605" w:rsidRPr="00683605" w:rsidRDefault="00683605">
      <w:pPr>
        <w:pStyle w:val="Code"/>
        <w:rPr>
          <w:ins w:id="1782" w:author="Brian Wortman" w:date="2014-04-28T21:02:00Z"/>
        </w:rPr>
        <w:pPrChange w:id="1783" w:author="Brian Wortman" w:date="2014-04-28T21:02:00Z">
          <w:pPr>
            <w:pStyle w:val="BodyTextCont"/>
          </w:pPr>
        </w:pPrChange>
      </w:pPr>
      <w:ins w:id="1784" w:author="Brian Wortman" w:date="2014-04-28T21:02:00Z">
        <w:r w:rsidRPr="00683605">
          <w:t>using System.Web.Http.Routing;</w:t>
        </w:r>
      </w:ins>
    </w:p>
    <w:p w14:paraId="36704110" w14:textId="77777777" w:rsidR="00683605" w:rsidRPr="00683605" w:rsidRDefault="00683605">
      <w:pPr>
        <w:pStyle w:val="Code"/>
        <w:rPr>
          <w:ins w:id="1785" w:author="Brian Wortman" w:date="2014-04-28T21:02:00Z"/>
        </w:rPr>
        <w:pPrChange w:id="1786" w:author="Brian Wortman" w:date="2014-04-28T21:02:00Z">
          <w:pPr>
            <w:pStyle w:val="BodyTextCont"/>
          </w:pPr>
        </w:pPrChange>
      </w:pPr>
    </w:p>
    <w:p w14:paraId="0B7CE5A5" w14:textId="77777777" w:rsidR="00683605" w:rsidRPr="00683605" w:rsidRDefault="00683605">
      <w:pPr>
        <w:pStyle w:val="Code"/>
        <w:rPr>
          <w:ins w:id="1787" w:author="Brian Wortman" w:date="2014-04-28T21:02:00Z"/>
        </w:rPr>
        <w:pPrChange w:id="1788" w:author="Brian Wortman" w:date="2014-04-28T21:02:00Z">
          <w:pPr>
            <w:pStyle w:val="BodyTextCont"/>
          </w:pPr>
        </w:pPrChange>
      </w:pPr>
      <w:ins w:id="1789" w:author="Brian Wortman" w:date="2014-04-28T21:02:00Z">
        <w:r w:rsidRPr="00683605">
          <w:t>namespace WebApi2Book.Web.Common</w:t>
        </w:r>
      </w:ins>
    </w:p>
    <w:p w14:paraId="5182B4D2" w14:textId="77777777" w:rsidR="00683605" w:rsidRPr="00683605" w:rsidRDefault="00683605">
      <w:pPr>
        <w:pStyle w:val="Code"/>
        <w:rPr>
          <w:ins w:id="1790" w:author="Brian Wortman" w:date="2014-04-28T21:02:00Z"/>
        </w:rPr>
        <w:pPrChange w:id="1791" w:author="Brian Wortman" w:date="2014-04-28T21:02:00Z">
          <w:pPr>
            <w:pStyle w:val="BodyTextCont"/>
          </w:pPr>
        </w:pPrChange>
      </w:pPr>
      <w:ins w:id="1792" w:author="Brian Wortman" w:date="2014-04-28T21:02:00Z">
        <w:r w:rsidRPr="00683605">
          <w:t>{</w:t>
        </w:r>
      </w:ins>
    </w:p>
    <w:p w14:paraId="26C95717" w14:textId="77777777" w:rsidR="00683605" w:rsidRPr="00683605" w:rsidRDefault="00683605">
      <w:pPr>
        <w:pStyle w:val="Code"/>
        <w:rPr>
          <w:ins w:id="1793" w:author="Brian Wortman" w:date="2014-04-28T21:02:00Z"/>
        </w:rPr>
        <w:pPrChange w:id="1794" w:author="Brian Wortman" w:date="2014-04-28T21:02:00Z">
          <w:pPr>
            <w:pStyle w:val="BodyTextCont"/>
          </w:pPr>
        </w:pPrChange>
      </w:pPr>
      <w:ins w:id="1795" w:author="Brian Wortman" w:date="2014-04-28T21:02:00Z">
        <w:r w:rsidRPr="00683605">
          <w:t xml:space="preserve">    public class NamespaceHttpControllerSelector : IHttpControllerSelector</w:t>
        </w:r>
      </w:ins>
    </w:p>
    <w:p w14:paraId="151EDEE2" w14:textId="77777777" w:rsidR="00683605" w:rsidRPr="00683605" w:rsidRDefault="00683605">
      <w:pPr>
        <w:pStyle w:val="Code"/>
        <w:rPr>
          <w:ins w:id="1796" w:author="Brian Wortman" w:date="2014-04-28T21:02:00Z"/>
        </w:rPr>
        <w:pPrChange w:id="1797" w:author="Brian Wortman" w:date="2014-04-28T21:02:00Z">
          <w:pPr>
            <w:pStyle w:val="BodyTextCont"/>
          </w:pPr>
        </w:pPrChange>
      </w:pPr>
      <w:ins w:id="1798" w:author="Brian Wortman" w:date="2014-04-28T21:02:00Z">
        <w:r w:rsidRPr="00683605">
          <w:t xml:space="preserve">    {</w:t>
        </w:r>
      </w:ins>
    </w:p>
    <w:p w14:paraId="5C594031" w14:textId="77777777" w:rsidR="00683605" w:rsidRPr="00683605" w:rsidRDefault="00683605">
      <w:pPr>
        <w:pStyle w:val="Code"/>
        <w:rPr>
          <w:ins w:id="1799" w:author="Brian Wortman" w:date="2014-04-28T21:02:00Z"/>
        </w:rPr>
        <w:pPrChange w:id="1800" w:author="Brian Wortman" w:date="2014-04-28T21:02:00Z">
          <w:pPr>
            <w:pStyle w:val="BodyTextCont"/>
          </w:pPr>
        </w:pPrChange>
      </w:pPr>
      <w:ins w:id="1801" w:author="Brian Wortman" w:date="2014-04-28T21:02:00Z">
        <w:r w:rsidRPr="00683605">
          <w:t xml:space="preserve">        private readonly HttpConfiguration _configuration;</w:t>
        </w:r>
      </w:ins>
    </w:p>
    <w:p w14:paraId="67008B90" w14:textId="77777777" w:rsidR="00683605" w:rsidRPr="00683605" w:rsidRDefault="00683605">
      <w:pPr>
        <w:pStyle w:val="Code"/>
        <w:rPr>
          <w:ins w:id="1802" w:author="Brian Wortman" w:date="2014-04-28T21:02:00Z"/>
        </w:rPr>
        <w:pPrChange w:id="1803" w:author="Brian Wortman" w:date="2014-04-28T21:02:00Z">
          <w:pPr>
            <w:pStyle w:val="BodyTextCont"/>
          </w:pPr>
        </w:pPrChange>
      </w:pPr>
      <w:ins w:id="1804" w:author="Brian Wortman" w:date="2014-04-28T21:02:00Z">
        <w:r w:rsidRPr="00683605">
          <w:t xml:space="preserve">        private readonly Lazy&lt;Dictionary&lt;string, HttpControllerDescriptor&gt;&gt; _controllers;</w:t>
        </w:r>
      </w:ins>
    </w:p>
    <w:p w14:paraId="1AF70581" w14:textId="77777777" w:rsidR="00683605" w:rsidRPr="00683605" w:rsidRDefault="00683605">
      <w:pPr>
        <w:pStyle w:val="Code"/>
        <w:rPr>
          <w:ins w:id="1805" w:author="Brian Wortman" w:date="2014-04-28T21:02:00Z"/>
        </w:rPr>
        <w:pPrChange w:id="1806" w:author="Brian Wortman" w:date="2014-04-28T21:02:00Z">
          <w:pPr>
            <w:pStyle w:val="BodyTextCont"/>
          </w:pPr>
        </w:pPrChange>
      </w:pPr>
    </w:p>
    <w:p w14:paraId="119AF8D0" w14:textId="77777777" w:rsidR="00683605" w:rsidRPr="00683605" w:rsidRDefault="00683605">
      <w:pPr>
        <w:pStyle w:val="Code"/>
        <w:rPr>
          <w:ins w:id="1807" w:author="Brian Wortman" w:date="2014-04-28T21:02:00Z"/>
        </w:rPr>
        <w:pPrChange w:id="1808" w:author="Brian Wortman" w:date="2014-04-28T21:02:00Z">
          <w:pPr>
            <w:pStyle w:val="BodyTextCont"/>
          </w:pPr>
        </w:pPrChange>
      </w:pPr>
      <w:ins w:id="1809" w:author="Brian Wortman" w:date="2014-04-28T21:02:00Z">
        <w:r w:rsidRPr="00683605">
          <w:t xml:space="preserve">        public NamespaceHttpControllerSelector(HttpConfiguration config)</w:t>
        </w:r>
      </w:ins>
    </w:p>
    <w:p w14:paraId="0147F9F7" w14:textId="77777777" w:rsidR="00683605" w:rsidRPr="00683605" w:rsidRDefault="00683605">
      <w:pPr>
        <w:pStyle w:val="Code"/>
        <w:rPr>
          <w:ins w:id="1810" w:author="Brian Wortman" w:date="2014-04-28T21:02:00Z"/>
        </w:rPr>
        <w:pPrChange w:id="1811" w:author="Brian Wortman" w:date="2014-04-28T21:02:00Z">
          <w:pPr>
            <w:pStyle w:val="BodyTextCont"/>
          </w:pPr>
        </w:pPrChange>
      </w:pPr>
      <w:ins w:id="1812" w:author="Brian Wortman" w:date="2014-04-28T21:02:00Z">
        <w:r w:rsidRPr="00683605">
          <w:t xml:space="preserve">        {</w:t>
        </w:r>
      </w:ins>
    </w:p>
    <w:p w14:paraId="414D2743" w14:textId="77777777" w:rsidR="00683605" w:rsidRPr="00683605" w:rsidRDefault="00683605">
      <w:pPr>
        <w:pStyle w:val="Code"/>
        <w:rPr>
          <w:ins w:id="1813" w:author="Brian Wortman" w:date="2014-04-28T21:02:00Z"/>
        </w:rPr>
        <w:pPrChange w:id="1814" w:author="Brian Wortman" w:date="2014-04-28T21:02:00Z">
          <w:pPr>
            <w:pStyle w:val="BodyTextCont"/>
          </w:pPr>
        </w:pPrChange>
      </w:pPr>
      <w:ins w:id="1815" w:author="Brian Wortman" w:date="2014-04-28T21:02:00Z">
        <w:r w:rsidRPr="00683605">
          <w:t xml:space="preserve">            _configuration = config;</w:t>
        </w:r>
      </w:ins>
    </w:p>
    <w:p w14:paraId="47E80776" w14:textId="77777777" w:rsidR="00683605" w:rsidRPr="00683605" w:rsidRDefault="00683605">
      <w:pPr>
        <w:pStyle w:val="Code"/>
        <w:rPr>
          <w:ins w:id="1816" w:author="Brian Wortman" w:date="2014-04-28T21:02:00Z"/>
        </w:rPr>
        <w:pPrChange w:id="1817" w:author="Brian Wortman" w:date="2014-04-28T21:02:00Z">
          <w:pPr>
            <w:pStyle w:val="BodyTextCont"/>
          </w:pPr>
        </w:pPrChange>
      </w:pPr>
      <w:ins w:id="1818" w:author="Brian Wortman" w:date="2014-04-28T21:02:00Z">
        <w:r w:rsidRPr="00683605">
          <w:t xml:space="preserve">            _controllers = new Lazy&lt;Dictionary&lt;string, HttpControllerDescriptor&gt;&gt;(InitializeControllerDictionary);</w:t>
        </w:r>
      </w:ins>
    </w:p>
    <w:p w14:paraId="2B73222B" w14:textId="77777777" w:rsidR="00683605" w:rsidRPr="00683605" w:rsidRDefault="00683605">
      <w:pPr>
        <w:pStyle w:val="Code"/>
        <w:rPr>
          <w:ins w:id="1819" w:author="Brian Wortman" w:date="2014-04-28T21:02:00Z"/>
        </w:rPr>
        <w:pPrChange w:id="1820" w:author="Brian Wortman" w:date="2014-04-28T21:02:00Z">
          <w:pPr>
            <w:pStyle w:val="BodyTextCont"/>
          </w:pPr>
        </w:pPrChange>
      </w:pPr>
      <w:ins w:id="1821" w:author="Brian Wortman" w:date="2014-04-28T21:02:00Z">
        <w:r w:rsidRPr="00683605">
          <w:t xml:space="preserve">        }</w:t>
        </w:r>
      </w:ins>
    </w:p>
    <w:p w14:paraId="7AF29F76" w14:textId="77777777" w:rsidR="00683605" w:rsidRPr="00683605" w:rsidRDefault="00683605">
      <w:pPr>
        <w:pStyle w:val="Code"/>
        <w:rPr>
          <w:ins w:id="1822" w:author="Brian Wortman" w:date="2014-04-28T21:02:00Z"/>
        </w:rPr>
        <w:pPrChange w:id="1823" w:author="Brian Wortman" w:date="2014-04-28T21:02:00Z">
          <w:pPr>
            <w:pStyle w:val="BodyTextCont"/>
          </w:pPr>
        </w:pPrChange>
      </w:pPr>
    </w:p>
    <w:p w14:paraId="48DC7BE3" w14:textId="77777777" w:rsidR="00683605" w:rsidRPr="00683605" w:rsidRDefault="00683605">
      <w:pPr>
        <w:pStyle w:val="Code"/>
        <w:rPr>
          <w:ins w:id="1824" w:author="Brian Wortman" w:date="2014-04-28T21:02:00Z"/>
        </w:rPr>
        <w:pPrChange w:id="1825" w:author="Brian Wortman" w:date="2014-04-28T21:02:00Z">
          <w:pPr>
            <w:pStyle w:val="BodyTextCont"/>
          </w:pPr>
        </w:pPrChange>
      </w:pPr>
      <w:ins w:id="1826" w:author="Brian Wortman" w:date="2014-04-28T21:02:00Z">
        <w:r w:rsidRPr="00683605">
          <w:t xml:space="preserve">        public HttpControllerDescriptor SelectController(HttpRequestMessage request)</w:t>
        </w:r>
      </w:ins>
    </w:p>
    <w:p w14:paraId="4D897D6B" w14:textId="77777777" w:rsidR="00683605" w:rsidRPr="00683605" w:rsidRDefault="00683605">
      <w:pPr>
        <w:pStyle w:val="Code"/>
        <w:rPr>
          <w:ins w:id="1827" w:author="Brian Wortman" w:date="2014-04-28T21:02:00Z"/>
        </w:rPr>
        <w:pPrChange w:id="1828" w:author="Brian Wortman" w:date="2014-04-28T21:02:00Z">
          <w:pPr>
            <w:pStyle w:val="BodyTextCont"/>
          </w:pPr>
        </w:pPrChange>
      </w:pPr>
      <w:ins w:id="1829" w:author="Brian Wortman" w:date="2014-04-28T21:02:00Z">
        <w:r w:rsidRPr="00683605">
          <w:t xml:space="preserve">        {</w:t>
        </w:r>
      </w:ins>
    </w:p>
    <w:p w14:paraId="2E9D566D" w14:textId="77777777" w:rsidR="00683605" w:rsidRPr="00683605" w:rsidRDefault="00683605">
      <w:pPr>
        <w:pStyle w:val="Code"/>
        <w:rPr>
          <w:ins w:id="1830" w:author="Brian Wortman" w:date="2014-04-28T21:02:00Z"/>
        </w:rPr>
        <w:pPrChange w:id="1831" w:author="Brian Wortman" w:date="2014-04-28T21:02:00Z">
          <w:pPr>
            <w:pStyle w:val="BodyTextCont"/>
          </w:pPr>
        </w:pPrChange>
      </w:pPr>
      <w:ins w:id="1832" w:author="Brian Wortman" w:date="2014-04-28T21:02:00Z">
        <w:r w:rsidRPr="00683605">
          <w:t xml:space="preserve">            var routeData = request.GetRouteData();</w:t>
        </w:r>
      </w:ins>
    </w:p>
    <w:p w14:paraId="6509644B" w14:textId="77777777" w:rsidR="00683605" w:rsidRPr="00683605" w:rsidRDefault="00683605">
      <w:pPr>
        <w:pStyle w:val="Code"/>
        <w:rPr>
          <w:ins w:id="1833" w:author="Brian Wortman" w:date="2014-04-28T21:02:00Z"/>
        </w:rPr>
        <w:pPrChange w:id="1834" w:author="Brian Wortman" w:date="2014-04-28T21:02:00Z">
          <w:pPr>
            <w:pStyle w:val="BodyTextCont"/>
          </w:pPr>
        </w:pPrChange>
      </w:pPr>
      <w:ins w:id="1835" w:author="Brian Wortman" w:date="2014-04-28T21:02:00Z">
        <w:r w:rsidRPr="00683605">
          <w:t xml:space="preserve">            if (routeData == null)</w:t>
        </w:r>
      </w:ins>
    </w:p>
    <w:p w14:paraId="34598323" w14:textId="77777777" w:rsidR="00683605" w:rsidRPr="00683605" w:rsidRDefault="00683605">
      <w:pPr>
        <w:pStyle w:val="Code"/>
        <w:rPr>
          <w:ins w:id="1836" w:author="Brian Wortman" w:date="2014-04-28T21:02:00Z"/>
        </w:rPr>
        <w:pPrChange w:id="1837" w:author="Brian Wortman" w:date="2014-04-28T21:02:00Z">
          <w:pPr>
            <w:pStyle w:val="BodyTextCont"/>
          </w:pPr>
        </w:pPrChange>
      </w:pPr>
      <w:ins w:id="1838" w:author="Brian Wortman" w:date="2014-04-28T21:02:00Z">
        <w:r w:rsidRPr="00683605">
          <w:t xml:space="preserve">            {</w:t>
        </w:r>
      </w:ins>
    </w:p>
    <w:p w14:paraId="6908B326" w14:textId="77777777" w:rsidR="00683605" w:rsidRPr="00683605" w:rsidRDefault="00683605">
      <w:pPr>
        <w:pStyle w:val="Code"/>
        <w:rPr>
          <w:ins w:id="1839" w:author="Brian Wortman" w:date="2014-04-28T21:02:00Z"/>
        </w:rPr>
        <w:pPrChange w:id="1840" w:author="Brian Wortman" w:date="2014-04-28T21:02:00Z">
          <w:pPr>
            <w:pStyle w:val="BodyTextCont"/>
          </w:pPr>
        </w:pPrChange>
      </w:pPr>
      <w:ins w:id="1841" w:author="Brian Wortman" w:date="2014-04-28T21:02:00Z">
        <w:r w:rsidRPr="00683605">
          <w:t xml:space="preserve">                throw new HttpResponseException(HttpStatusCode.NotFound);</w:t>
        </w:r>
      </w:ins>
    </w:p>
    <w:p w14:paraId="0DCDA60E" w14:textId="77777777" w:rsidR="00683605" w:rsidRPr="00683605" w:rsidRDefault="00683605">
      <w:pPr>
        <w:pStyle w:val="Code"/>
        <w:rPr>
          <w:ins w:id="1842" w:author="Brian Wortman" w:date="2014-04-28T21:02:00Z"/>
        </w:rPr>
        <w:pPrChange w:id="1843" w:author="Brian Wortman" w:date="2014-04-28T21:02:00Z">
          <w:pPr>
            <w:pStyle w:val="BodyTextCont"/>
          </w:pPr>
        </w:pPrChange>
      </w:pPr>
      <w:ins w:id="1844" w:author="Brian Wortman" w:date="2014-04-28T21:02:00Z">
        <w:r w:rsidRPr="00683605">
          <w:t xml:space="preserve">            }</w:t>
        </w:r>
      </w:ins>
    </w:p>
    <w:p w14:paraId="2568141F" w14:textId="77777777" w:rsidR="00683605" w:rsidRPr="00683605" w:rsidRDefault="00683605">
      <w:pPr>
        <w:pStyle w:val="Code"/>
        <w:rPr>
          <w:ins w:id="1845" w:author="Brian Wortman" w:date="2014-04-28T21:02:00Z"/>
        </w:rPr>
        <w:pPrChange w:id="1846" w:author="Brian Wortman" w:date="2014-04-28T21:02:00Z">
          <w:pPr>
            <w:pStyle w:val="BodyTextCont"/>
          </w:pPr>
        </w:pPrChange>
      </w:pPr>
    </w:p>
    <w:p w14:paraId="24D8A31C" w14:textId="77777777" w:rsidR="00683605" w:rsidRPr="00683605" w:rsidRDefault="00683605">
      <w:pPr>
        <w:pStyle w:val="Code"/>
        <w:rPr>
          <w:ins w:id="1847" w:author="Brian Wortman" w:date="2014-04-28T21:02:00Z"/>
        </w:rPr>
        <w:pPrChange w:id="1848" w:author="Brian Wortman" w:date="2014-04-28T21:02:00Z">
          <w:pPr>
            <w:pStyle w:val="BodyTextCont"/>
          </w:pPr>
        </w:pPrChange>
      </w:pPr>
      <w:ins w:id="1849" w:author="Brian Wortman" w:date="2014-04-28T21:02:00Z">
        <w:r w:rsidRPr="00683605">
          <w:t xml:space="preserve">            var controllerName = GetControllerName(routeData);</w:t>
        </w:r>
      </w:ins>
    </w:p>
    <w:p w14:paraId="25F62557" w14:textId="77777777" w:rsidR="00683605" w:rsidRPr="00683605" w:rsidRDefault="00683605">
      <w:pPr>
        <w:pStyle w:val="Code"/>
        <w:rPr>
          <w:ins w:id="1850" w:author="Brian Wortman" w:date="2014-04-28T21:02:00Z"/>
        </w:rPr>
        <w:pPrChange w:id="1851" w:author="Brian Wortman" w:date="2014-04-28T21:02:00Z">
          <w:pPr>
            <w:pStyle w:val="BodyTextCont"/>
          </w:pPr>
        </w:pPrChange>
      </w:pPr>
      <w:ins w:id="1852" w:author="Brian Wortman" w:date="2014-04-28T21:02:00Z">
        <w:r w:rsidRPr="00683605">
          <w:t xml:space="preserve">            if (controllerName == null)</w:t>
        </w:r>
      </w:ins>
    </w:p>
    <w:p w14:paraId="6F034EF9" w14:textId="77777777" w:rsidR="00683605" w:rsidRPr="00683605" w:rsidRDefault="00683605">
      <w:pPr>
        <w:pStyle w:val="Code"/>
        <w:rPr>
          <w:ins w:id="1853" w:author="Brian Wortman" w:date="2014-04-28T21:02:00Z"/>
        </w:rPr>
        <w:pPrChange w:id="1854" w:author="Brian Wortman" w:date="2014-04-28T21:02:00Z">
          <w:pPr>
            <w:pStyle w:val="BodyTextCont"/>
          </w:pPr>
        </w:pPrChange>
      </w:pPr>
      <w:ins w:id="1855" w:author="Brian Wortman" w:date="2014-04-28T21:02:00Z">
        <w:r w:rsidRPr="00683605">
          <w:t xml:space="preserve">            {</w:t>
        </w:r>
      </w:ins>
    </w:p>
    <w:p w14:paraId="6CF99486" w14:textId="77777777" w:rsidR="00683605" w:rsidRPr="00683605" w:rsidRDefault="00683605">
      <w:pPr>
        <w:pStyle w:val="Code"/>
        <w:rPr>
          <w:ins w:id="1856" w:author="Brian Wortman" w:date="2014-04-28T21:02:00Z"/>
        </w:rPr>
        <w:pPrChange w:id="1857" w:author="Brian Wortman" w:date="2014-04-28T21:02:00Z">
          <w:pPr>
            <w:pStyle w:val="BodyTextCont"/>
          </w:pPr>
        </w:pPrChange>
      </w:pPr>
      <w:ins w:id="1858" w:author="Brian Wortman" w:date="2014-04-28T21:02:00Z">
        <w:r w:rsidRPr="00683605">
          <w:t xml:space="preserve">                throw new HttpResponseException(HttpStatusCode.NotFound);</w:t>
        </w:r>
      </w:ins>
    </w:p>
    <w:p w14:paraId="3DC3D270" w14:textId="77777777" w:rsidR="00683605" w:rsidRPr="00683605" w:rsidRDefault="00683605">
      <w:pPr>
        <w:pStyle w:val="Code"/>
        <w:rPr>
          <w:ins w:id="1859" w:author="Brian Wortman" w:date="2014-04-28T21:02:00Z"/>
        </w:rPr>
        <w:pPrChange w:id="1860" w:author="Brian Wortman" w:date="2014-04-28T21:02:00Z">
          <w:pPr>
            <w:pStyle w:val="BodyTextCont"/>
          </w:pPr>
        </w:pPrChange>
      </w:pPr>
      <w:ins w:id="1861" w:author="Brian Wortman" w:date="2014-04-28T21:02:00Z">
        <w:r w:rsidRPr="00683605">
          <w:t xml:space="preserve">            }</w:t>
        </w:r>
      </w:ins>
    </w:p>
    <w:p w14:paraId="1C6CF2F9" w14:textId="77777777" w:rsidR="00683605" w:rsidRPr="00683605" w:rsidRDefault="00683605">
      <w:pPr>
        <w:pStyle w:val="Code"/>
        <w:rPr>
          <w:ins w:id="1862" w:author="Brian Wortman" w:date="2014-04-28T21:02:00Z"/>
        </w:rPr>
        <w:pPrChange w:id="1863" w:author="Brian Wortman" w:date="2014-04-28T21:02:00Z">
          <w:pPr>
            <w:pStyle w:val="BodyTextCont"/>
          </w:pPr>
        </w:pPrChange>
      </w:pPr>
    </w:p>
    <w:p w14:paraId="1AB1FD98" w14:textId="77777777" w:rsidR="00683605" w:rsidRPr="00683605" w:rsidRDefault="00683605">
      <w:pPr>
        <w:pStyle w:val="Code"/>
        <w:rPr>
          <w:ins w:id="1864" w:author="Brian Wortman" w:date="2014-04-28T21:02:00Z"/>
        </w:rPr>
        <w:pPrChange w:id="1865" w:author="Brian Wortman" w:date="2014-04-28T21:02:00Z">
          <w:pPr>
            <w:pStyle w:val="BodyTextCont"/>
          </w:pPr>
        </w:pPrChange>
      </w:pPr>
      <w:ins w:id="1866" w:author="Brian Wortman" w:date="2014-04-28T21:02:00Z">
        <w:r w:rsidRPr="00683605">
          <w:t xml:space="preserve">            var namespaceName = GetVersion(routeData);</w:t>
        </w:r>
      </w:ins>
    </w:p>
    <w:p w14:paraId="395A8078" w14:textId="77777777" w:rsidR="00683605" w:rsidRPr="00683605" w:rsidRDefault="00683605">
      <w:pPr>
        <w:pStyle w:val="Code"/>
        <w:rPr>
          <w:ins w:id="1867" w:author="Brian Wortman" w:date="2014-04-28T21:02:00Z"/>
        </w:rPr>
        <w:pPrChange w:id="1868" w:author="Brian Wortman" w:date="2014-04-28T21:02:00Z">
          <w:pPr>
            <w:pStyle w:val="BodyTextCont"/>
          </w:pPr>
        </w:pPrChange>
      </w:pPr>
      <w:ins w:id="1869" w:author="Brian Wortman" w:date="2014-04-28T21:02:00Z">
        <w:r w:rsidRPr="00683605">
          <w:t xml:space="preserve">            if (namespaceName == null)</w:t>
        </w:r>
      </w:ins>
    </w:p>
    <w:p w14:paraId="5FFF43AC" w14:textId="77777777" w:rsidR="00683605" w:rsidRPr="00683605" w:rsidRDefault="00683605">
      <w:pPr>
        <w:pStyle w:val="Code"/>
        <w:rPr>
          <w:ins w:id="1870" w:author="Brian Wortman" w:date="2014-04-28T21:02:00Z"/>
        </w:rPr>
        <w:pPrChange w:id="1871" w:author="Brian Wortman" w:date="2014-04-28T21:02:00Z">
          <w:pPr>
            <w:pStyle w:val="BodyTextCont"/>
          </w:pPr>
        </w:pPrChange>
      </w:pPr>
      <w:ins w:id="1872" w:author="Brian Wortman" w:date="2014-04-28T21:02:00Z">
        <w:r w:rsidRPr="00683605">
          <w:t xml:space="preserve">            {</w:t>
        </w:r>
      </w:ins>
    </w:p>
    <w:p w14:paraId="5ED413A5" w14:textId="77777777" w:rsidR="00683605" w:rsidRPr="00683605" w:rsidRDefault="00683605">
      <w:pPr>
        <w:pStyle w:val="Code"/>
        <w:rPr>
          <w:ins w:id="1873" w:author="Brian Wortman" w:date="2014-04-28T21:02:00Z"/>
        </w:rPr>
        <w:pPrChange w:id="1874" w:author="Brian Wortman" w:date="2014-04-28T21:02:00Z">
          <w:pPr>
            <w:pStyle w:val="BodyTextCont"/>
          </w:pPr>
        </w:pPrChange>
      </w:pPr>
      <w:ins w:id="1875" w:author="Brian Wortman" w:date="2014-04-28T21:02:00Z">
        <w:r w:rsidRPr="00683605">
          <w:t xml:space="preserve">                throw new HttpResponseException(HttpStatusCode.NotFound);</w:t>
        </w:r>
      </w:ins>
    </w:p>
    <w:p w14:paraId="09028BF1" w14:textId="77777777" w:rsidR="00683605" w:rsidRPr="00683605" w:rsidRDefault="00683605">
      <w:pPr>
        <w:pStyle w:val="Code"/>
        <w:rPr>
          <w:ins w:id="1876" w:author="Brian Wortman" w:date="2014-04-28T21:02:00Z"/>
        </w:rPr>
        <w:pPrChange w:id="1877" w:author="Brian Wortman" w:date="2014-04-28T21:02:00Z">
          <w:pPr>
            <w:pStyle w:val="BodyTextCont"/>
          </w:pPr>
        </w:pPrChange>
      </w:pPr>
      <w:ins w:id="1878" w:author="Brian Wortman" w:date="2014-04-28T21:02:00Z">
        <w:r w:rsidRPr="00683605">
          <w:t xml:space="preserve">            }</w:t>
        </w:r>
      </w:ins>
    </w:p>
    <w:p w14:paraId="41BF5EB6" w14:textId="77777777" w:rsidR="00683605" w:rsidRPr="00683605" w:rsidRDefault="00683605">
      <w:pPr>
        <w:pStyle w:val="Code"/>
        <w:rPr>
          <w:ins w:id="1879" w:author="Brian Wortman" w:date="2014-04-28T21:02:00Z"/>
        </w:rPr>
        <w:pPrChange w:id="1880" w:author="Brian Wortman" w:date="2014-04-28T21:02:00Z">
          <w:pPr>
            <w:pStyle w:val="BodyTextCont"/>
          </w:pPr>
        </w:pPrChange>
      </w:pPr>
    </w:p>
    <w:p w14:paraId="65A154DD" w14:textId="77777777" w:rsidR="00683605" w:rsidRPr="00683605" w:rsidRDefault="00683605">
      <w:pPr>
        <w:pStyle w:val="Code"/>
        <w:rPr>
          <w:ins w:id="1881" w:author="Brian Wortman" w:date="2014-04-28T21:02:00Z"/>
        </w:rPr>
        <w:pPrChange w:id="1882" w:author="Brian Wortman" w:date="2014-04-28T21:02:00Z">
          <w:pPr>
            <w:pStyle w:val="BodyTextCont"/>
          </w:pPr>
        </w:pPrChange>
      </w:pPr>
      <w:ins w:id="1883" w:author="Brian Wortman" w:date="2014-04-28T21:02:00Z">
        <w:r w:rsidRPr="00683605">
          <w:t xml:space="preserve">            var controllerKey = String.Format(CultureInfo.InvariantCulture, "{0}.{1}", namespaceName, controllerName);</w:t>
        </w:r>
      </w:ins>
    </w:p>
    <w:p w14:paraId="79419FF0" w14:textId="77777777" w:rsidR="00683605" w:rsidRPr="00683605" w:rsidRDefault="00683605">
      <w:pPr>
        <w:pStyle w:val="Code"/>
        <w:rPr>
          <w:ins w:id="1884" w:author="Brian Wortman" w:date="2014-04-28T21:02:00Z"/>
        </w:rPr>
        <w:pPrChange w:id="1885" w:author="Brian Wortman" w:date="2014-04-28T21:02:00Z">
          <w:pPr>
            <w:pStyle w:val="BodyTextCont"/>
          </w:pPr>
        </w:pPrChange>
      </w:pPr>
    </w:p>
    <w:p w14:paraId="65A1AB7A" w14:textId="77777777" w:rsidR="00683605" w:rsidRPr="00683605" w:rsidRDefault="00683605">
      <w:pPr>
        <w:pStyle w:val="Code"/>
        <w:rPr>
          <w:ins w:id="1886" w:author="Brian Wortman" w:date="2014-04-28T21:02:00Z"/>
        </w:rPr>
        <w:pPrChange w:id="1887" w:author="Brian Wortman" w:date="2014-04-28T21:02:00Z">
          <w:pPr>
            <w:pStyle w:val="BodyTextCont"/>
          </w:pPr>
        </w:pPrChange>
      </w:pPr>
      <w:ins w:id="1888" w:author="Brian Wortman" w:date="2014-04-28T21:02:00Z">
        <w:r w:rsidRPr="00683605">
          <w:t xml:space="preserve">            HttpControllerDescriptor controllerDescriptor;</w:t>
        </w:r>
      </w:ins>
    </w:p>
    <w:p w14:paraId="063C59BD" w14:textId="77777777" w:rsidR="00683605" w:rsidRPr="00683605" w:rsidRDefault="00683605">
      <w:pPr>
        <w:pStyle w:val="Code"/>
        <w:rPr>
          <w:ins w:id="1889" w:author="Brian Wortman" w:date="2014-04-28T21:02:00Z"/>
        </w:rPr>
        <w:pPrChange w:id="1890" w:author="Brian Wortman" w:date="2014-04-28T21:02:00Z">
          <w:pPr>
            <w:pStyle w:val="BodyTextCont"/>
          </w:pPr>
        </w:pPrChange>
      </w:pPr>
      <w:ins w:id="1891" w:author="Brian Wortman" w:date="2014-04-28T21:02:00Z">
        <w:r w:rsidRPr="00683605">
          <w:t xml:space="preserve">            if (_controllers.Value.TryGetValue(controllerKey, out controllerDescriptor))</w:t>
        </w:r>
      </w:ins>
    </w:p>
    <w:p w14:paraId="544B6926" w14:textId="77777777" w:rsidR="00683605" w:rsidRPr="00683605" w:rsidRDefault="00683605">
      <w:pPr>
        <w:pStyle w:val="Code"/>
        <w:rPr>
          <w:ins w:id="1892" w:author="Brian Wortman" w:date="2014-04-28T21:02:00Z"/>
        </w:rPr>
        <w:pPrChange w:id="1893" w:author="Brian Wortman" w:date="2014-04-28T21:02:00Z">
          <w:pPr>
            <w:pStyle w:val="BodyTextCont"/>
          </w:pPr>
        </w:pPrChange>
      </w:pPr>
      <w:ins w:id="1894" w:author="Brian Wortman" w:date="2014-04-28T21:02:00Z">
        <w:r w:rsidRPr="00683605">
          <w:t xml:space="preserve">            {</w:t>
        </w:r>
      </w:ins>
    </w:p>
    <w:p w14:paraId="6C0DA733" w14:textId="77777777" w:rsidR="00683605" w:rsidRPr="00683605" w:rsidRDefault="00683605">
      <w:pPr>
        <w:pStyle w:val="Code"/>
        <w:rPr>
          <w:ins w:id="1895" w:author="Brian Wortman" w:date="2014-04-28T21:02:00Z"/>
        </w:rPr>
        <w:pPrChange w:id="1896" w:author="Brian Wortman" w:date="2014-04-28T21:02:00Z">
          <w:pPr>
            <w:pStyle w:val="BodyTextCont"/>
          </w:pPr>
        </w:pPrChange>
      </w:pPr>
      <w:ins w:id="1897" w:author="Brian Wortman" w:date="2014-04-28T21:02:00Z">
        <w:r w:rsidRPr="00683605">
          <w:t xml:space="preserve">                return controllerDescriptor;</w:t>
        </w:r>
      </w:ins>
    </w:p>
    <w:p w14:paraId="62D44BE8" w14:textId="77777777" w:rsidR="00683605" w:rsidRPr="00683605" w:rsidRDefault="00683605">
      <w:pPr>
        <w:pStyle w:val="Code"/>
        <w:rPr>
          <w:ins w:id="1898" w:author="Brian Wortman" w:date="2014-04-28T21:02:00Z"/>
        </w:rPr>
        <w:pPrChange w:id="1899" w:author="Brian Wortman" w:date="2014-04-28T21:02:00Z">
          <w:pPr>
            <w:pStyle w:val="BodyTextCont"/>
          </w:pPr>
        </w:pPrChange>
      </w:pPr>
      <w:ins w:id="1900" w:author="Brian Wortman" w:date="2014-04-28T21:02:00Z">
        <w:r w:rsidRPr="00683605">
          <w:t xml:space="preserve">            }</w:t>
        </w:r>
      </w:ins>
    </w:p>
    <w:p w14:paraId="0570F134" w14:textId="77777777" w:rsidR="00683605" w:rsidRPr="00683605" w:rsidRDefault="00683605">
      <w:pPr>
        <w:pStyle w:val="Code"/>
        <w:rPr>
          <w:ins w:id="1901" w:author="Brian Wortman" w:date="2014-04-28T21:02:00Z"/>
        </w:rPr>
        <w:pPrChange w:id="1902" w:author="Brian Wortman" w:date="2014-04-28T21:02:00Z">
          <w:pPr>
            <w:pStyle w:val="BodyTextCont"/>
          </w:pPr>
        </w:pPrChange>
      </w:pPr>
    </w:p>
    <w:p w14:paraId="58E21D46" w14:textId="77777777" w:rsidR="00683605" w:rsidRPr="00683605" w:rsidRDefault="00683605">
      <w:pPr>
        <w:pStyle w:val="Code"/>
        <w:rPr>
          <w:ins w:id="1903" w:author="Brian Wortman" w:date="2014-04-28T21:02:00Z"/>
        </w:rPr>
        <w:pPrChange w:id="1904" w:author="Brian Wortman" w:date="2014-04-28T21:02:00Z">
          <w:pPr>
            <w:pStyle w:val="BodyTextCont"/>
          </w:pPr>
        </w:pPrChange>
      </w:pPr>
      <w:ins w:id="1905" w:author="Brian Wortman" w:date="2014-04-28T21:02:00Z">
        <w:r w:rsidRPr="00683605">
          <w:t xml:space="preserve">            throw new HttpResponseException(HttpStatusCode.NotFound);</w:t>
        </w:r>
      </w:ins>
    </w:p>
    <w:p w14:paraId="7589E7E9" w14:textId="77777777" w:rsidR="00683605" w:rsidRPr="00683605" w:rsidRDefault="00683605">
      <w:pPr>
        <w:pStyle w:val="Code"/>
        <w:rPr>
          <w:ins w:id="1906" w:author="Brian Wortman" w:date="2014-04-28T21:02:00Z"/>
        </w:rPr>
        <w:pPrChange w:id="1907" w:author="Brian Wortman" w:date="2014-04-28T21:02:00Z">
          <w:pPr>
            <w:pStyle w:val="BodyTextCont"/>
          </w:pPr>
        </w:pPrChange>
      </w:pPr>
      <w:ins w:id="1908" w:author="Brian Wortman" w:date="2014-04-28T21:02:00Z">
        <w:r w:rsidRPr="00683605">
          <w:t xml:space="preserve">        }</w:t>
        </w:r>
      </w:ins>
    </w:p>
    <w:p w14:paraId="4692BB8C" w14:textId="77777777" w:rsidR="00683605" w:rsidRPr="00683605" w:rsidRDefault="00683605">
      <w:pPr>
        <w:pStyle w:val="Code"/>
        <w:rPr>
          <w:ins w:id="1909" w:author="Brian Wortman" w:date="2014-04-28T21:02:00Z"/>
        </w:rPr>
        <w:pPrChange w:id="1910" w:author="Brian Wortman" w:date="2014-04-28T21:02:00Z">
          <w:pPr>
            <w:pStyle w:val="BodyTextCont"/>
          </w:pPr>
        </w:pPrChange>
      </w:pPr>
    </w:p>
    <w:p w14:paraId="0631C4E7" w14:textId="77777777" w:rsidR="00683605" w:rsidRPr="00683605" w:rsidRDefault="00683605">
      <w:pPr>
        <w:pStyle w:val="Code"/>
        <w:rPr>
          <w:ins w:id="1911" w:author="Brian Wortman" w:date="2014-04-28T21:02:00Z"/>
        </w:rPr>
        <w:pPrChange w:id="1912" w:author="Brian Wortman" w:date="2014-04-28T21:02:00Z">
          <w:pPr>
            <w:pStyle w:val="BodyTextCont"/>
          </w:pPr>
        </w:pPrChange>
      </w:pPr>
      <w:ins w:id="1913" w:author="Brian Wortman" w:date="2014-04-28T21:02:00Z">
        <w:r w:rsidRPr="00683605">
          <w:t xml:space="preserve">        public IDictionary&lt;string, HttpControllerDescriptor&gt; GetControllerMapping()</w:t>
        </w:r>
      </w:ins>
    </w:p>
    <w:p w14:paraId="3E5B79A1" w14:textId="77777777" w:rsidR="00683605" w:rsidRPr="00683605" w:rsidRDefault="00683605">
      <w:pPr>
        <w:pStyle w:val="Code"/>
        <w:rPr>
          <w:ins w:id="1914" w:author="Brian Wortman" w:date="2014-04-28T21:02:00Z"/>
        </w:rPr>
        <w:pPrChange w:id="1915" w:author="Brian Wortman" w:date="2014-04-28T21:02:00Z">
          <w:pPr>
            <w:pStyle w:val="BodyTextCont"/>
          </w:pPr>
        </w:pPrChange>
      </w:pPr>
      <w:ins w:id="1916" w:author="Brian Wortman" w:date="2014-04-28T21:02:00Z">
        <w:r w:rsidRPr="00683605">
          <w:t xml:space="preserve">        {</w:t>
        </w:r>
      </w:ins>
    </w:p>
    <w:p w14:paraId="5655F9AB" w14:textId="77777777" w:rsidR="00683605" w:rsidRPr="00683605" w:rsidRDefault="00683605">
      <w:pPr>
        <w:pStyle w:val="Code"/>
        <w:rPr>
          <w:ins w:id="1917" w:author="Brian Wortman" w:date="2014-04-28T21:02:00Z"/>
        </w:rPr>
        <w:pPrChange w:id="1918" w:author="Brian Wortman" w:date="2014-04-28T21:02:00Z">
          <w:pPr>
            <w:pStyle w:val="BodyTextCont"/>
          </w:pPr>
        </w:pPrChange>
      </w:pPr>
      <w:ins w:id="1919" w:author="Brian Wortman" w:date="2014-04-28T21:02:00Z">
        <w:r w:rsidRPr="00683605">
          <w:lastRenderedPageBreak/>
          <w:t xml:space="preserve">            return _controllers.Value;</w:t>
        </w:r>
      </w:ins>
    </w:p>
    <w:p w14:paraId="3B57E957" w14:textId="77777777" w:rsidR="00683605" w:rsidRPr="00683605" w:rsidRDefault="00683605">
      <w:pPr>
        <w:pStyle w:val="Code"/>
        <w:rPr>
          <w:ins w:id="1920" w:author="Brian Wortman" w:date="2014-04-28T21:02:00Z"/>
        </w:rPr>
        <w:pPrChange w:id="1921" w:author="Brian Wortman" w:date="2014-04-28T21:02:00Z">
          <w:pPr>
            <w:pStyle w:val="BodyTextCont"/>
          </w:pPr>
        </w:pPrChange>
      </w:pPr>
      <w:ins w:id="1922" w:author="Brian Wortman" w:date="2014-04-28T21:02:00Z">
        <w:r w:rsidRPr="00683605">
          <w:t xml:space="preserve">        }</w:t>
        </w:r>
      </w:ins>
    </w:p>
    <w:p w14:paraId="369F8EBD" w14:textId="77777777" w:rsidR="00683605" w:rsidRPr="00683605" w:rsidRDefault="00683605">
      <w:pPr>
        <w:pStyle w:val="Code"/>
        <w:rPr>
          <w:ins w:id="1923" w:author="Brian Wortman" w:date="2014-04-28T21:02:00Z"/>
        </w:rPr>
        <w:pPrChange w:id="1924" w:author="Brian Wortman" w:date="2014-04-28T21:02:00Z">
          <w:pPr>
            <w:pStyle w:val="BodyTextCont"/>
          </w:pPr>
        </w:pPrChange>
      </w:pPr>
    </w:p>
    <w:p w14:paraId="2233C43A" w14:textId="77777777" w:rsidR="00683605" w:rsidRPr="00683605" w:rsidRDefault="00683605">
      <w:pPr>
        <w:pStyle w:val="Code"/>
        <w:rPr>
          <w:ins w:id="1925" w:author="Brian Wortman" w:date="2014-04-28T21:02:00Z"/>
        </w:rPr>
        <w:pPrChange w:id="1926" w:author="Brian Wortman" w:date="2014-04-28T21:02:00Z">
          <w:pPr>
            <w:pStyle w:val="BodyTextCont"/>
          </w:pPr>
        </w:pPrChange>
      </w:pPr>
      <w:ins w:id="1927" w:author="Brian Wortman" w:date="2014-04-28T21:02:00Z">
        <w:r w:rsidRPr="00683605">
          <w:t xml:space="preserve">        private Dictionary&lt;string, HttpControllerDescriptor&gt; InitializeControllerDictionary()</w:t>
        </w:r>
      </w:ins>
    </w:p>
    <w:p w14:paraId="36FB9733" w14:textId="77777777" w:rsidR="00683605" w:rsidRPr="00683605" w:rsidRDefault="00683605">
      <w:pPr>
        <w:pStyle w:val="Code"/>
        <w:rPr>
          <w:ins w:id="1928" w:author="Brian Wortman" w:date="2014-04-28T21:02:00Z"/>
        </w:rPr>
        <w:pPrChange w:id="1929" w:author="Brian Wortman" w:date="2014-04-28T21:02:00Z">
          <w:pPr>
            <w:pStyle w:val="BodyTextCont"/>
          </w:pPr>
        </w:pPrChange>
      </w:pPr>
      <w:ins w:id="1930" w:author="Brian Wortman" w:date="2014-04-28T21:02:00Z">
        <w:r w:rsidRPr="00683605">
          <w:t xml:space="preserve">        {</w:t>
        </w:r>
      </w:ins>
    </w:p>
    <w:p w14:paraId="6CE446DB" w14:textId="77777777" w:rsidR="00683605" w:rsidRPr="00683605" w:rsidRDefault="00683605">
      <w:pPr>
        <w:pStyle w:val="Code"/>
        <w:rPr>
          <w:ins w:id="1931" w:author="Brian Wortman" w:date="2014-04-28T21:02:00Z"/>
        </w:rPr>
        <w:pPrChange w:id="1932" w:author="Brian Wortman" w:date="2014-04-28T21:02:00Z">
          <w:pPr>
            <w:pStyle w:val="BodyTextCont"/>
          </w:pPr>
        </w:pPrChange>
      </w:pPr>
      <w:ins w:id="1933" w:author="Brian Wortman" w:date="2014-04-28T21:02:00Z">
        <w:r w:rsidRPr="00683605">
          <w:t xml:space="preserve">            var dictionary = new Dictionary&lt;string, HttpControllerDescriptor&gt;(StringComparer.OrdinalIgnoreCase);</w:t>
        </w:r>
      </w:ins>
    </w:p>
    <w:p w14:paraId="0C7F3CC4" w14:textId="77777777" w:rsidR="00683605" w:rsidRPr="00683605" w:rsidRDefault="00683605">
      <w:pPr>
        <w:pStyle w:val="Code"/>
        <w:rPr>
          <w:ins w:id="1934" w:author="Brian Wortman" w:date="2014-04-28T21:02:00Z"/>
        </w:rPr>
        <w:pPrChange w:id="1935" w:author="Brian Wortman" w:date="2014-04-28T21:02:00Z">
          <w:pPr>
            <w:pStyle w:val="BodyTextCont"/>
          </w:pPr>
        </w:pPrChange>
      </w:pPr>
    </w:p>
    <w:p w14:paraId="084AF2C3" w14:textId="77777777" w:rsidR="00683605" w:rsidRPr="00683605" w:rsidRDefault="00683605">
      <w:pPr>
        <w:pStyle w:val="Code"/>
        <w:rPr>
          <w:ins w:id="1936" w:author="Brian Wortman" w:date="2014-04-28T21:02:00Z"/>
        </w:rPr>
        <w:pPrChange w:id="1937" w:author="Brian Wortman" w:date="2014-04-28T21:02:00Z">
          <w:pPr>
            <w:pStyle w:val="BodyTextCont"/>
          </w:pPr>
        </w:pPrChange>
      </w:pPr>
      <w:ins w:id="1938" w:author="Brian Wortman" w:date="2014-04-28T21:02:00Z">
        <w:r w:rsidRPr="00683605">
          <w:t xml:space="preserve">            var assembliesResolver = _configuration.Services.GetAssembliesResolver();</w:t>
        </w:r>
      </w:ins>
    </w:p>
    <w:p w14:paraId="3E4FE839" w14:textId="77777777" w:rsidR="00683605" w:rsidRPr="00683605" w:rsidRDefault="00683605">
      <w:pPr>
        <w:pStyle w:val="Code"/>
        <w:rPr>
          <w:ins w:id="1939" w:author="Brian Wortman" w:date="2014-04-28T21:02:00Z"/>
        </w:rPr>
        <w:pPrChange w:id="1940" w:author="Brian Wortman" w:date="2014-04-28T21:02:00Z">
          <w:pPr>
            <w:pStyle w:val="BodyTextCont"/>
          </w:pPr>
        </w:pPrChange>
      </w:pPr>
      <w:ins w:id="1941" w:author="Brian Wortman" w:date="2014-04-28T21:02:00Z">
        <w:r w:rsidRPr="00683605">
          <w:t xml:space="preserve">            var controllersResolver = _configuration.Services.GetHttpControllerTypeResolver();</w:t>
        </w:r>
      </w:ins>
    </w:p>
    <w:p w14:paraId="1A8CB431" w14:textId="77777777" w:rsidR="00683605" w:rsidRPr="00683605" w:rsidRDefault="00683605">
      <w:pPr>
        <w:pStyle w:val="Code"/>
        <w:rPr>
          <w:ins w:id="1942" w:author="Brian Wortman" w:date="2014-04-28T21:02:00Z"/>
        </w:rPr>
        <w:pPrChange w:id="1943" w:author="Brian Wortman" w:date="2014-04-28T21:02:00Z">
          <w:pPr>
            <w:pStyle w:val="BodyTextCont"/>
          </w:pPr>
        </w:pPrChange>
      </w:pPr>
    </w:p>
    <w:p w14:paraId="22E97B58" w14:textId="77777777" w:rsidR="00683605" w:rsidRPr="00683605" w:rsidRDefault="00683605">
      <w:pPr>
        <w:pStyle w:val="Code"/>
        <w:rPr>
          <w:ins w:id="1944" w:author="Brian Wortman" w:date="2014-04-28T21:02:00Z"/>
        </w:rPr>
        <w:pPrChange w:id="1945" w:author="Brian Wortman" w:date="2014-04-28T21:02:00Z">
          <w:pPr>
            <w:pStyle w:val="BodyTextCont"/>
          </w:pPr>
        </w:pPrChange>
      </w:pPr>
      <w:ins w:id="1946" w:author="Brian Wortman" w:date="2014-04-28T21:02:00Z">
        <w:r w:rsidRPr="00683605">
          <w:t xml:space="preserve">            var controllerTypes = controllersResolver.GetControllerTypes(assembliesResolver);</w:t>
        </w:r>
      </w:ins>
    </w:p>
    <w:p w14:paraId="722D93A4" w14:textId="77777777" w:rsidR="00683605" w:rsidRPr="00683605" w:rsidRDefault="00683605">
      <w:pPr>
        <w:pStyle w:val="Code"/>
        <w:rPr>
          <w:ins w:id="1947" w:author="Brian Wortman" w:date="2014-04-28T21:02:00Z"/>
        </w:rPr>
        <w:pPrChange w:id="1948" w:author="Brian Wortman" w:date="2014-04-28T21:02:00Z">
          <w:pPr>
            <w:pStyle w:val="BodyTextCont"/>
          </w:pPr>
        </w:pPrChange>
      </w:pPr>
    </w:p>
    <w:p w14:paraId="5985EF04" w14:textId="77777777" w:rsidR="00683605" w:rsidRPr="00683605" w:rsidRDefault="00683605">
      <w:pPr>
        <w:pStyle w:val="Code"/>
        <w:rPr>
          <w:ins w:id="1949" w:author="Brian Wortman" w:date="2014-04-28T21:02:00Z"/>
        </w:rPr>
        <w:pPrChange w:id="1950" w:author="Brian Wortman" w:date="2014-04-28T21:02:00Z">
          <w:pPr>
            <w:pStyle w:val="BodyTextCont"/>
          </w:pPr>
        </w:pPrChange>
      </w:pPr>
      <w:ins w:id="1951" w:author="Brian Wortman" w:date="2014-04-28T21:02:00Z">
        <w:r w:rsidRPr="00683605">
          <w:t xml:space="preserve">            foreach (var controllerType in controllerTypes)</w:t>
        </w:r>
      </w:ins>
    </w:p>
    <w:p w14:paraId="022F50C9" w14:textId="77777777" w:rsidR="00683605" w:rsidRPr="00683605" w:rsidRDefault="00683605">
      <w:pPr>
        <w:pStyle w:val="Code"/>
        <w:rPr>
          <w:ins w:id="1952" w:author="Brian Wortman" w:date="2014-04-28T21:02:00Z"/>
        </w:rPr>
        <w:pPrChange w:id="1953" w:author="Brian Wortman" w:date="2014-04-28T21:02:00Z">
          <w:pPr>
            <w:pStyle w:val="BodyTextCont"/>
          </w:pPr>
        </w:pPrChange>
      </w:pPr>
      <w:ins w:id="1954" w:author="Brian Wortman" w:date="2014-04-28T21:02:00Z">
        <w:r w:rsidRPr="00683605">
          <w:t xml:space="preserve">            {</w:t>
        </w:r>
      </w:ins>
    </w:p>
    <w:p w14:paraId="6C3AEACF" w14:textId="77777777" w:rsidR="00683605" w:rsidRPr="00683605" w:rsidRDefault="00683605">
      <w:pPr>
        <w:pStyle w:val="Code"/>
        <w:rPr>
          <w:ins w:id="1955" w:author="Brian Wortman" w:date="2014-04-28T21:02:00Z"/>
        </w:rPr>
        <w:pPrChange w:id="1956" w:author="Brian Wortman" w:date="2014-04-28T21:02:00Z">
          <w:pPr>
            <w:pStyle w:val="BodyTextCont"/>
          </w:pPr>
        </w:pPrChange>
      </w:pPr>
      <w:ins w:id="1957" w:author="Brian Wortman" w:date="2014-04-28T21:02:00Z">
        <w:r w:rsidRPr="00683605">
          <w:t xml:space="preserve">                var segments = controllerType.Namespace.Split(Type.Delimiter);</w:t>
        </w:r>
      </w:ins>
    </w:p>
    <w:p w14:paraId="2B4F0575" w14:textId="77777777" w:rsidR="00683605" w:rsidRPr="00683605" w:rsidRDefault="00683605">
      <w:pPr>
        <w:pStyle w:val="Code"/>
        <w:rPr>
          <w:ins w:id="1958" w:author="Brian Wortman" w:date="2014-04-28T21:02:00Z"/>
        </w:rPr>
        <w:pPrChange w:id="1959" w:author="Brian Wortman" w:date="2014-04-28T21:02:00Z">
          <w:pPr>
            <w:pStyle w:val="BodyTextCont"/>
          </w:pPr>
        </w:pPrChange>
      </w:pPr>
    </w:p>
    <w:p w14:paraId="11912675" w14:textId="77777777" w:rsidR="00683605" w:rsidRPr="00683605" w:rsidRDefault="00683605">
      <w:pPr>
        <w:pStyle w:val="Code"/>
        <w:rPr>
          <w:ins w:id="1960" w:author="Brian Wortman" w:date="2014-04-28T21:02:00Z"/>
        </w:rPr>
        <w:pPrChange w:id="1961" w:author="Brian Wortman" w:date="2014-04-28T21:02:00Z">
          <w:pPr>
            <w:pStyle w:val="BodyTextCont"/>
          </w:pPr>
        </w:pPrChange>
      </w:pPr>
      <w:ins w:id="1962" w:author="Brian Wortman" w:date="2014-04-28T21:02:00Z">
        <w:r w:rsidRPr="00683605">
          <w:t xml:space="preserve">                var controllerName =</w:t>
        </w:r>
      </w:ins>
    </w:p>
    <w:p w14:paraId="087D1EE3" w14:textId="77777777" w:rsidR="00683605" w:rsidRPr="00683605" w:rsidRDefault="00683605">
      <w:pPr>
        <w:pStyle w:val="Code"/>
        <w:rPr>
          <w:ins w:id="1963" w:author="Brian Wortman" w:date="2014-04-28T21:02:00Z"/>
        </w:rPr>
        <w:pPrChange w:id="1964" w:author="Brian Wortman" w:date="2014-04-28T21:02:00Z">
          <w:pPr>
            <w:pStyle w:val="BodyTextCont"/>
          </w:pPr>
        </w:pPrChange>
      </w:pPr>
      <w:ins w:id="1965" w:author="Brian Wortman" w:date="2014-04-28T21:02:00Z">
        <w:r w:rsidRPr="00683605">
          <w:t xml:space="preserve">                    controllerType.Name.Remove(controllerType.Name.Length -</w:t>
        </w:r>
      </w:ins>
    </w:p>
    <w:p w14:paraId="4316AFC6" w14:textId="77777777" w:rsidR="00683605" w:rsidRPr="00683605" w:rsidRDefault="00683605">
      <w:pPr>
        <w:pStyle w:val="Code"/>
        <w:rPr>
          <w:ins w:id="1966" w:author="Brian Wortman" w:date="2014-04-28T21:02:00Z"/>
        </w:rPr>
        <w:pPrChange w:id="1967" w:author="Brian Wortman" w:date="2014-04-28T21:02:00Z">
          <w:pPr>
            <w:pStyle w:val="BodyTextCont"/>
          </w:pPr>
        </w:pPrChange>
      </w:pPr>
      <w:ins w:id="1968" w:author="Brian Wortman" w:date="2014-04-28T21:02:00Z">
        <w:r w:rsidRPr="00683605">
          <w:t xml:space="preserve">                                               DefaultHttpControllerSelector.ControllerSuffix.Length);</w:t>
        </w:r>
      </w:ins>
    </w:p>
    <w:p w14:paraId="58621971" w14:textId="77777777" w:rsidR="00683605" w:rsidRPr="00683605" w:rsidRDefault="00683605">
      <w:pPr>
        <w:pStyle w:val="Code"/>
        <w:rPr>
          <w:ins w:id="1969" w:author="Brian Wortman" w:date="2014-04-28T21:02:00Z"/>
        </w:rPr>
        <w:pPrChange w:id="1970" w:author="Brian Wortman" w:date="2014-04-28T21:02:00Z">
          <w:pPr>
            <w:pStyle w:val="BodyTextCont"/>
          </w:pPr>
        </w:pPrChange>
      </w:pPr>
    </w:p>
    <w:p w14:paraId="4676EE13" w14:textId="77777777" w:rsidR="00683605" w:rsidRPr="00683605" w:rsidRDefault="00683605">
      <w:pPr>
        <w:pStyle w:val="Code"/>
        <w:rPr>
          <w:ins w:id="1971" w:author="Brian Wortman" w:date="2014-04-28T21:02:00Z"/>
        </w:rPr>
        <w:pPrChange w:id="1972" w:author="Brian Wortman" w:date="2014-04-28T21:02:00Z">
          <w:pPr>
            <w:pStyle w:val="BodyTextCont"/>
          </w:pPr>
        </w:pPrChange>
      </w:pPr>
      <w:ins w:id="1973" w:author="Brian Wortman" w:date="2014-04-28T21:02:00Z">
        <w:r w:rsidRPr="00683605">
          <w:t xml:space="preserve">                var controllerKey = String.Format(CultureInfo.InvariantCulture, "{0}.{1}", segments[segments.Length - 1],</w:t>
        </w:r>
      </w:ins>
    </w:p>
    <w:p w14:paraId="5B982990" w14:textId="77777777" w:rsidR="00683605" w:rsidRPr="00683605" w:rsidRDefault="00683605">
      <w:pPr>
        <w:pStyle w:val="Code"/>
        <w:rPr>
          <w:ins w:id="1974" w:author="Brian Wortman" w:date="2014-04-28T21:02:00Z"/>
        </w:rPr>
        <w:pPrChange w:id="1975" w:author="Brian Wortman" w:date="2014-04-28T21:02:00Z">
          <w:pPr>
            <w:pStyle w:val="BodyTextCont"/>
          </w:pPr>
        </w:pPrChange>
      </w:pPr>
      <w:ins w:id="1976" w:author="Brian Wortman" w:date="2014-04-28T21:02:00Z">
        <w:r w:rsidRPr="00683605">
          <w:t xml:space="preserve">                    controllerName);</w:t>
        </w:r>
      </w:ins>
    </w:p>
    <w:p w14:paraId="777F7145" w14:textId="77777777" w:rsidR="00683605" w:rsidRPr="00683605" w:rsidRDefault="00683605">
      <w:pPr>
        <w:pStyle w:val="Code"/>
        <w:rPr>
          <w:ins w:id="1977" w:author="Brian Wortman" w:date="2014-04-28T21:02:00Z"/>
        </w:rPr>
        <w:pPrChange w:id="1978" w:author="Brian Wortman" w:date="2014-04-28T21:02:00Z">
          <w:pPr>
            <w:pStyle w:val="BodyTextCont"/>
          </w:pPr>
        </w:pPrChange>
      </w:pPr>
    </w:p>
    <w:p w14:paraId="6F295CD9" w14:textId="77777777" w:rsidR="00683605" w:rsidRPr="00683605" w:rsidRDefault="00683605">
      <w:pPr>
        <w:pStyle w:val="Code"/>
        <w:rPr>
          <w:ins w:id="1979" w:author="Brian Wortman" w:date="2014-04-28T21:02:00Z"/>
        </w:rPr>
        <w:pPrChange w:id="1980" w:author="Brian Wortman" w:date="2014-04-28T21:02:00Z">
          <w:pPr>
            <w:pStyle w:val="BodyTextCont"/>
          </w:pPr>
        </w:pPrChange>
      </w:pPr>
      <w:ins w:id="1981" w:author="Brian Wortman" w:date="2014-04-28T21:02:00Z">
        <w:r w:rsidRPr="00683605">
          <w:t xml:space="preserve">                if (!dictionary.Keys.Contains(controllerKey))</w:t>
        </w:r>
      </w:ins>
    </w:p>
    <w:p w14:paraId="20DBE98B" w14:textId="77777777" w:rsidR="00683605" w:rsidRPr="00683605" w:rsidRDefault="00683605">
      <w:pPr>
        <w:pStyle w:val="Code"/>
        <w:rPr>
          <w:ins w:id="1982" w:author="Brian Wortman" w:date="2014-04-28T21:02:00Z"/>
        </w:rPr>
        <w:pPrChange w:id="1983" w:author="Brian Wortman" w:date="2014-04-28T21:02:00Z">
          <w:pPr>
            <w:pStyle w:val="BodyTextCont"/>
          </w:pPr>
        </w:pPrChange>
      </w:pPr>
      <w:ins w:id="1984" w:author="Brian Wortman" w:date="2014-04-28T21:02:00Z">
        <w:r w:rsidRPr="00683605">
          <w:t xml:space="preserve">                {</w:t>
        </w:r>
      </w:ins>
    </w:p>
    <w:p w14:paraId="2F9B44F3" w14:textId="77777777" w:rsidR="00683605" w:rsidRPr="00683605" w:rsidRDefault="00683605">
      <w:pPr>
        <w:pStyle w:val="Code"/>
        <w:rPr>
          <w:ins w:id="1985" w:author="Brian Wortman" w:date="2014-04-28T21:02:00Z"/>
        </w:rPr>
        <w:pPrChange w:id="1986" w:author="Brian Wortman" w:date="2014-04-28T21:02:00Z">
          <w:pPr>
            <w:pStyle w:val="BodyTextCont"/>
          </w:pPr>
        </w:pPrChange>
      </w:pPr>
      <w:ins w:id="1987" w:author="Brian Wortman" w:date="2014-04-28T21:02:00Z">
        <w:r w:rsidRPr="00683605">
          <w:t xml:space="preserve">                    dictionary[controllerKey] = new HttpControllerDescriptor(_configuration, controllerType.Name,</w:t>
        </w:r>
      </w:ins>
    </w:p>
    <w:p w14:paraId="72B0F4BE" w14:textId="77777777" w:rsidR="00683605" w:rsidRPr="00683605" w:rsidRDefault="00683605">
      <w:pPr>
        <w:pStyle w:val="Code"/>
        <w:rPr>
          <w:ins w:id="1988" w:author="Brian Wortman" w:date="2014-04-28T21:02:00Z"/>
        </w:rPr>
        <w:pPrChange w:id="1989" w:author="Brian Wortman" w:date="2014-04-28T21:02:00Z">
          <w:pPr>
            <w:pStyle w:val="BodyTextCont"/>
          </w:pPr>
        </w:pPrChange>
      </w:pPr>
      <w:ins w:id="1990" w:author="Brian Wortman" w:date="2014-04-28T21:02:00Z">
        <w:r w:rsidRPr="00683605">
          <w:t xml:space="preserve">                        controllerType);</w:t>
        </w:r>
      </w:ins>
    </w:p>
    <w:p w14:paraId="09AA0E65" w14:textId="77777777" w:rsidR="00683605" w:rsidRPr="00683605" w:rsidRDefault="00683605">
      <w:pPr>
        <w:pStyle w:val="Code"/>
        <w:rPr>
          <w:ins w:id="1991" w:author="Brian Wortman" w:date="2014-04-28T21:02:00Z"/>
        </w:rPr>
        <w:pPrChange w:id="1992" w:author="Brian Wortman" w:date="2014-04-28T21:02:00Z">
          <w:pPr>
            <w:pStyle w:val="BodyTextCont"/>
          </w:pPr>
        </w:pPrChange>
      </w:pPr>
      <w:ins w:id="1993" w:author="Brian Wortman" w:date="2014-04-28T21:02:00Z">
        <w:r w:rsidRPr="00683605">
          <w:t xml:space="preserve">                }</w:t>
        </w:r>
      </w:ins>
    </w:p>
    <w:p w14:paraId="5BF6E56C" w14:textId="77777777" w:rsidR="00683605" w:rsidRPr="00683605" w:rsidRDefault="00683605">
      <w:pPr>
        <w:pStyle w:val="Code"/>
        <w:rPr>
          <w:ins w:id="1994" w:author="Brian Wortman" w:date="2014-04-28T21:02:00Z"/>
        </w:rPr>
        <w:pPrChange w:id="1995" w:author="Brian Wortman" w:date="2014-04-28T21:02:00Z">
          <w:pPr>
            <w:pStyle w:val="BodyTextCont"/>
          </w:pPr>
        </w:pPrChange>
      </w:pPr>
      <w:ins w:id="1996" w:author="Brian Wortman" w:date="2014-04-28T21:02:00Z">
        <w:r w:rsidRPr="00683605">
          <w:t xml:space="preserve">            }</w:t>
        </w:r>
      </w:ins>
    </w:p>
    <w:p w14:paraId="29CC4AEF" w14:textId="77777777" w:rsidR="00683605" w:rsidRPr="00683605" w:rsidRDefault="00683605">
      <w:pPr>
        <w:pStyle w:val="Code"/>
        <w:rPr>
          <w:ins w:id="1997" w:author="Brian Wortman" w:date="2014-04-28T21:02:00Z"/>
        </w:rPr>
        <w:pPrChange w:id="1998" w:author="Brian Wortman" w:date="2014-04-28T21:02:00Z">
          <w:pPr>
            <w:pStyle w:val="BodyTextCont"/>
          </w:pPr>
        </w:pPrChange>
      </w:pPr>
    </w:p>
    <w:p w14:paraId="1D637F7A" w14:textId="77777777" w:rsidR="00683605" w:rsidRPr="00683605" w:rsidRDefault="00683605">
      <w:pPr>
        <w:pStyle w:val="Code"/>
        <w:rPr>
          <w:ins w:id="1999" w:author="Brian Wortman" w:date="2014-04-28T21:02:00Z"/>
        </w:rPr>
        <w:pPrChange w:id="2000" w:author="Brian Wortman" w:date="2014-04-28T21:02:00Z">
          <w:pPr>
            <w:pStyle w:val="BodyTextCont"/>
          </w:pPr>
        </w:pPrChange>
      </w:pPr>
      <w:ins w:id="2001" w:author="Brian Wortman" w:date="2014-04-28T21:02:00Z">
        <w:r w:rsidRPr="00683605">
          <w:t xml:space="preserve">            return dictionary;</w:t>
        </w:r>
      </w:ins>
    </w:p>
    <w:p w14:paraId="0D1E3E32" w14:textId="77777777" w:rsidR="00683605" w:rsidRPr="00683605" w:rsidRDefault="00683605">
      <w:pPr>
        <w:pStyle w:val="Code"/>
        <w:rPr>
          <w:ins w:id="2002" w:author="Brian Wortman" w:date="2014-04-28T21:02:00Z"/>
        </w:rPr>
        <w:pPrChange w:id="2003" w:author="Brian Wortman" w:date="2014-04-28T21:02:00Z">
          <w:pPr>
            <w:pStyle w:val="BodyTextCont"/>
          </w:pPr>
        </w:pPrChange>
      </w:pPr>
      <w:ins w:id="2004" w:author="Brian Wortman" w:date="2014-04-28T21:02:00Z">
        <w:r w:rsidRPr="00683605">
          <w:t xml:space="preserve">        }</w:t>
        </w:r>
      </w:ins>
    </w:p>
    <w:p w14:paraId="5C44B398" w14:textId="77777777" w:rsidR="00683605" w:rsidRPr="00683605" w:rsidRDefault="00683605">
      <w:pPr>
        <w:pStyle w:val="Code"/>
        <w:rPr>
          <w:ins w:id="2005" w:author="Brian Wortman" w:date="2014-04-28T21:02:00Z"/>
        </w:rPr>
        <w:pPrChange w:id="2006" w:author="Brian Wortman" w:date="2014-04-28T21:02:00Z">
          <w:pPr>
            <w:pStyle w:val="BodyTextCont"/>
          </w:pPr>
        </w:pPrChange>
      </w:pPr>
    </w:p>
    <w:p w14:paraId="52AAA73C" w14:textId="77777777" w:rsidR="00683605" w:rsidRPr="00683605" w:rsidRDefault="00683605">
      <w:pPr>
        <w:pStyle w:val="Code"/>
        <w:rPr>
          <w:ins w:id="2007" w:author="Brian Wortman" w:date="2014-04-28T21:02:00Z"/>
        </w:rPr>
        <w:pPrChange w:id="2008" w:author="Brian Wortman" w:date="2014-04-28T21:02:00Z">
          <w:pPr>
            <w:pStyle w:val="BodyTextCont"/>
          </w:pPr>
        </w:pPrChange>
      </w:pPr>
      <w:ins w:id="2009" w:author="Brian Wortman" w:date="2014-04-28T21:02:00Z">
        <w:r w:rsidRPr="00683605">
          <w:t xml:space="preserve">        private T GetRouteVariable&lt;T&gt;(IHttpRouteData routeData, string name)</w:t>
        </w:r>
      </w:ins>
    </w:p>
    <w:p w14:paraId="77DE7A8A" w14:textId="77777777" w:rsidR="00683605" w:rsidRPr="00683605" w:rsidRDefault="00683605">
      <w:pPr>
        <w:pStyle w:val="Code"/>
        <w:rPr>
          <w:ins w:id="2010" w:author="Brian Wortman" w:date="2014-04-28T21:02:00Z"/>
        </w:rPr>
        <w:pPrChange w:id="2011" w:author="Brian Wortman" w:date="2014-04-28T21:02:00Z">
          <w:pPr>
            <w:pStyle w:val="BodyTextCont"/>
          </w:pPr>
        </w:pPrChange>
      </w:pPr>
      <w:ins w:id="2012" w:author="Brian Wortman" w:date="2014-04-28T21:02:00Z">
        <w:r w:rsidRPr="00683605">
          <w:t xml:space="preserve">        {</w:t>
        </w:r>
      </w:ins>
    </w:p>
    <w:p w14:paraId="2D1006DB" w14:textId="77777777" w:rsidR="00683605" w:rsidRPr="00683605" w:rsidRDefault="00683605">
      <w:pPr>
        <w:pStyle w:val="Code"/>
        <w:rPr>
          <w:ins w:id="2013" w:author="Brian Wortman" w:date="2014-04-28T21:02:00Z"/>
        </w:rPr>
        <w:pPrChange w:id="2014" w:author="Brian Wortman" w:date="2014-04-28T21:02:00Z">
          <w:pPr>
            <w:pStyle w:val="BodyTextCont"/>
          </w:pPr>
        </w:pPrChange>
      </w:pPr>
      <w:ins w:id="2015" w:author="Brian Wortman" w:date="2014-04-28T21:02:00Z">
        <w:r w:rsidRPr="00683605">
          <w:t xml:space="preserve">            object result;</w:t>
        </w:r>
      </w:ins>
    </w:p>
    <w:p w14:paraId="5AE3C9D0" w14:textId="77777777" w:rsidR="00683605" w:rsidRPr="00683605" w:rsidRDefault="00683605">
      <w:pPr>
        <w:pStyle w:val="Code"/>
        <w:rPr>
          <w:ins w:id="2016" w:author="Brian Wortman" w:date="2014-04-28T21:02:00Z"/>
        </w:rPr>
        <w:pPrChange w:id="2017" w:author="Brian Wortman" w:date="2014-04-28T21:02:00Z">
          <w:pPr>
            <w:pStyle w:val="BodyTextCont"/>
          </w:pPr>
        </w:pPrChange>
      </w:pPr>
      <w:ins w:id="2018" w:author="Brian Wortman" w:date="2014-04-28T21:02:00Z">
        <w:r w:rsidRPr="00683605">
          <w:t xml:space="preserve">            if (routeData.Values.TryGetValue(name, out result))</w:t>
        </w:r>
      </w:ins>
    </w:p>
    <w:p w14:paraId="6FC20AA0" w14:textId="77777777" w:rsidR="00683605" w:rsidRPr="00683605" w:rsidRDefault="00683605">
      <w:pPr>
        <w:pStyle w:val="Code"/>
        <w:rPr>
          <w:ins w:id="2019" w:author="Brian Wortman" w:date="2014-04-28T21:02:00Z"/>
        </w:rPr>
        <w:pPrChange w:id="2020" w:author="Brian Wortman" w:date="2014-04-28T21:02:00Z">
          <w:pPr>
            <w:pStyle w:val="BodyTextCont"/>
          </w:pPr>
        </w:pPrChange>
      </w:pPr>
      <w:ins w:id="2021" w:author="Brian Wortman" w:date="2014-04-28T21:02:00Z">
        <w:r w:rsidRPr="00683605">
          <w:t xml:space="preserve">            {</w:t>
        </w:r>
      </w:ins>
    </w:p>
    <w:p w14:paraId="021E82B5" w14:textId="77777777" w:rsidR="00683605" w:rsidRPr="00683605" w:rsidRDefault="00683605">
      <w:pPr>
        <w:pStyle w:val="Code"/>
        <w:rPr>
          <w:ins w:id="2022" w:author="Brian Wortman" w:date="2014-04-28T21:02:00Z"/>
        </w:rPr>
        <w:pPrChange w:id="2023" w:author="Brian Wortman" w:date="2014-04-28T21:02:00Z">
          <w:pPr>
            <w:pStyle w:val="BodyTextCont"/>
          </w:pPr>
        </w:pPrChange>
      </w:pPr>
      <w:ins w:id="2024" w:author="Brian Wortman" w:date="2014-04-28T21:02:00Z">
        <w:r w:rsidRPr="00683605">
          <w:t xml:space="preserve">                return (T)result;</w:t>
        </w:r>
      </w:ins>
    </w:p>
    <w:p w14:paraId="6789007D" w14:textId="77777777" w:rsidR="00683605" w:rsidRPr="00683605" w:rsidRDefault="00683605">
      <w:pPr>
        <w:pStyle w:val="Code"/>
        <w:rPr>
          <w:ins w:id="2025" w:author="Brian Wortman" w:date="2014-04-28T21:02:00Z"/>
        </w:rPr>
        <w:pPrChange w:id="2026" w:author="Brian Wortman" w:date="2014-04-28T21:02:00Z">
          <w:pPr>
            <w:pStyle w:val="BodyTextCont"/>
          </w:pPr>
        </w:pPrChange>
      </w:pPr>
      <w:ins w:id="2027" w:author="Brian Wortman" w:date="2014-04-28T21:02:00Z">
        <w:r w:rsidRPr="00683605">
          <w:t xml:space="preserve">            }</w:t>
        </w:r>
      </w:ins>
    </w:p>
    <w:p w14:paraId="0DE4B819" w14:textId="77777777" w:rsidR="00683605" w:rsidRPr="00683605" w:rsidRDefault="00683605">
      <w:pPr>
        <w:pStyle w:val="Code"/>
        <w:rPr>
          <w:ins w:id="2028" w:author="Brian Wortman" w:date="2014-04-28T21:02:00Z"/>
        </w:rPr>
        <w:pPrChange w:id="2029" w:author="Brian Wortman" w:date="2014-04-28T21:02:00Z">
          <w:pPr>
            <w:pStyle w:val="BodyTextCont"/>
          </w:pPr>
        </w:pPrChange>
      </w:pPr>
      <w:ins w:id="2030" w:author="Brian Wortman" w:date="2014-04-28T21:02:00Z">
        <w:r w:rsidRPr="00683605">
          <w:t xml:space="preserve">            return default(T);</w:t>
        </w:r>
      </w:ins>
    </w:p>
    <w:p w14:paraId="1A7744CA" w14:textId="77777777" w:rsidR="00683605" w:rsidRPr="00683605" w:rsidRDefault="00683605">
      <w:pPr>
        <w:pStyle w:val="Code"/>
        <w:rPr>
          <w:ins w:id="2031" w:author="Brian Wortman" w:date="2014-04-28T21:02:00Z"/>
        </w:rPr>
        <w:pPrChange w:id="2032" w:author="Brian Wortman" w:date="2014-04-28T21:02:00Z">
          <w:pPr>
            <w:pStyle w:val="BodyTextCont"/>
          </w:pPr>
        </w:pPrChange>
      </w:pPr>
      <w:ins w:id="2033" w:author="Brian Wortman" w:date="2014-04-28T21:02:00Z">
        <w:r w:rsidRPr="00683605">
          <w:t xml:space="preserve">        }</w:t>
        </w:r>
      </w:ins>
    </w:p>
    <w:p w14:paraId="6C96CB94" w14:textId="77777777" w:rsidR="00683605" w:rsidRPr="00683605" w:rsidRDefault="00683605">
      <w:pPr>
        <w:pStyle w:val="Code"/>
        <w:rPr>
          <w:ins w:id="2034" w:author="Brian Wortman" w:date="2014-04-28T21:02:00Z"/>
        </w:rPr>
        <w:pPrChange w:id="2035" w:author="Brian Wortman" w:date="2014-04-28T21:02:00Z">
          <w:pPr>
            <w:pStyle w:val="BodyTextCont"/>
          </w:pPr>
        </w:pPrChange>
      </w:pPr>
    </w:p>
    <w:p w14:paraId="700CD091" w14:textId="77777777" w:rsidR="00683605" w:rsidRPr="00683605" w:rsidRDefault="00683605">
      <w:pPr>
        <w:pStyle w:val="Code"/>
        <w:rPr>
          <w:ins w:id="2036" w:author="Brian Wortman" w:date="2014-04-28T21:02:00Z"/>
        </w:rPr>
        <w:pPrChange w:id="2037" w:author="Brian Wortman" w:date="2014-04-28T21:02:00Z">
          <w:pPr>
            <w:pStyle w:val="BodyTextCont"/>
          </w:pPr>
        </w:pPrChange>
      </w:pPr>
      <w:ins w:id="2038" w:author="Brian Wortman" w:date="2014-04-28T21:02:00Z">
        <w:r w:rsidRPr="00683605">
          <w:t xml:space="preserve">        private string GetControllerName(IHttpRouteData routeData)</w:t>
        </w:r>
      </w:ins>
    </w:p>
    <w:p w14:paraId="36AA48C8" w14:textId="77777777" w:rsidR="00683605" w:rsidRPr="00683605" w:rsidRDefault="00683605">
      <w:pPr>
        <w:pStyle w:val="Code"/>
        <w:rPr>
          <w:ins w:id="2039" w:author="Brian Wortman" w:date="2014-04-28T21:02:00Z"/>
        </w:rPr>
        <w:pPrChange w:id="2040" w:author="Brian Wortman" w:date="2014-04-28T21:02:00Z">
          <w:pPr>
            <w:pStyle w:val="BodyTextCont"/>
          </w:pPr>
        </w:pPrChange>
      </w:pPr>
      <w:ins w:id="2041" w:author="Brian Wortman" w:date="2014-04-28T21:02:00Z">
        <w:r w:rsidRPr="00683605">
          <w:t xml:space="preserve">        {</w:t>
        </w:r>
      </w:ins>
    </w:p>
    <w:p w14:paraId="3DB6EF1B" w14:textId="77777777" w:rsidR="00683605" w:rsidRPr="00683605" w:rsidRDefault="00683605">
      <w:pPr>
        <w:pStyle w:val="Code"/>
        <w:rPr>
          <w:ins w:id="2042" w:author="Brian Wortman" w:date="2014-04-28T21:02:00Z"/>
        </w:rPr>
        <w:pPrChange w:id="2043" w:author="Brian Wortman" w:date="2014-04-28T21:02:00Z">
          <w:pPr>
            <w:pStyle w:val="BodyTextCont"/>
          </w:pPr>
        </w:pPrChange>
      </w:pPr>
      <w:ins w:id="2044" w:author="Brian Wortman" w:date="2014-04-28T21:02:00Z">
        <w:r w:rsidRPr="00683605">
          <w:t xml:space="preserve">            var subroute = routeData.GetSubRoutes().FirstOrDefault();</w:t>
        </w:r>
      </w:ins>
    </w:p>
    <w:p w14:paraId="2DFFBF78" w14:textId="77777777" w:rsidR="00683605" w:rsidRPr="00683605" w:rsidRDefault="00683605">
      <w:pPr>
        <w:pStyle w:val="Code"/>
        <w:rPr>
          <w:ins w:id="2045" w:author="Brian Wortman" w:date="2014-04-28T21:02:00Z"/>
        </w:rPr>
        <w:pPrChange w:id="2046" w:author="Brian Wortman" w:date="2014-04-28T21:02:00Z">
          <w:pPr>
            <w:pStyle w:val="BodyTextCont"/>
          </w:pPr>
        </w:pPrChange>
      </w:pPr>
      <w:ins w:id="2047" w:author="Brian Wortman" w:date="2014-04-28T21:02:00Z">
        <w:r w:rsidRPr="00683605">
          <w:t xml:space="preserve">            if (subroute == null) return null;</w:t>
        </w:r>
      </w:ins>
    </w:p>
    <w:p w14:paraId="47611E35" w14:textId="77777777" w:rsidR="00683605" w:rsidRPr="00683605" w:rsidRDefault="00683605">
      <w:pPr>
        <w:pStyle w:val="Code"/>
        <w:rPr>
          <w:ins w:id="2048" w:author="Brian Wortman" w:date="2014-04-28T21:02:00Z"/>
        </w:rPr>
        <w:pPrChange w:id="2049" w:author="Brian Wortman" w:date="2014-04-28T21:02:00Z">
          <w:pPr>
            <w:pStyle w:val="BodyTextCont"/>
          </w:pPr>
        </w:pPrChange>
      </w:pPr>
    </w:p>
    <w:p w14:paraId="73D0B942" w14:textId="77777777" w:rsidR="00683605" w:rsidRPr="00683605" w:rsidRDefault="00683605">
      <w:pPr>
        <w:pStyle w:val="Code"/>
        <w:rPr>
          <w:ins w:id="2050" w:author="Brian Wortman" w:date="2014-04-28T21:02:00Z"/>
        </w:rPr>
        <w:pPrChange w:id="2051" w:author="Brian Wortman" w:date="2014-04-28T21:02:00Z">
          <w:pPr>
            <w:pStyle w:val="BodyTextCont"/>
          </w:pPr>
        </w:pPrChange>
      </w:pPr>
      <w:ins w:id="2052" w:author="Brian Wortman" w:date="2014-04-28T21:02:00Z">
        <w:r w:rsidRPr="00683605">
          <w:t xml:space="preserve">            var dataTokenValue = subroute.Route.DataTokens.First().Value;</w:t>
        </w:r>
      </w:ins>
    </w:p>
    <w:p w14:paraId="2960094C" w14:textId="77777777" w:rsidR="00683605" w:rsidRPr="00683605" w:rsidRDefault="00683605">
      <w:pPr>
        <w:pStyle w:val="Code"/>
        <w:rPr>
          <w:ins w:id="2053" w:author="Brian Wortman" w:date="2014-04-28T21:02:00Z"/>
        </w:rPr>
        <w:pPrChange w:id="2054" w:author="Brian Wortman" w:date="2014-04-28T21:02:00Z">
          <w:pPr>
            <w:pStyle w:val="BodyTextCont"/>
          </w:pPr>
        </w:pPrChange>
      </w:pPr>
      <w:ins w:id="2055" w:author="Brian Wortman" w:date="2014-04-28T21:02:00Z">
        <w:r w:rsidRPr="00683605">
          <w:t xml:space="preserve">            if (dataTokenValue == null) return null;</w:t>
        </w:r>
      </w:ins>
    </w:p>
    <w:p w14:paraId="645166DF" w14:textId="77777777" w:rsidR="00683605" w:rsidRPr="00683605" w:rsidRDefault="00683605">
      <w:pPr>
        <w:pStyle w:val="Code"/>
        <w:rPr>
          <w:ins w:id="2056" w:author="Brian Wortman" w:date="2014-04-28T21:02:00Z"/>
        </w:rPr>
        <w:pPrChange w:id="2057" w:author="Brian Wortman" w:date="2014-04-28T21:02:00Z">
          <w:pPr>
            <w:pStyle w:val="BodyTextCont"/>
          </w:pPr>
        </w:pPrChange>
      </w:pPr>
    </w:p>
    <w:p w14:paraId="21E4770B" w14:textId="77777777" w:rsidR="00683605" w:rsidRPr="00683605" w:rsidRDefault="00683605">
      <w:pPr>
        <w:pStyle w:val="Code"/>
        <w:rPr>
          <w:ins w:id="2058" w:author="Brian Wortman" w:date="2014-04-28T21:02:00Z"/>
        </w:rPr>
        <w:pPrChange w:id="2059" w:author="Brian Wortman" w:date="2014-04-28T21:02:00Z">
          <w:pPr>
            <w:pStyle w:val="BodyTextCont"/>
          </w:pPr>
        </w:pPrChange>
      </w:pPr>
      <w:ins w:id="2060" w:author="Brian Wortman" w:date="2014-04-28T21:02:00Z">
        <w:r w:rsidRPr="00683605">
          <w:t xml:space="preserve">            var controllerName =</w:t>
        </w:r>
      </w:ins>
    </w:p>
    <w:p w14:paraId="54B7A867" w14:textId="77777777" w:rsidR="00683605" w:rsidRPr="00683605" w:rsidRDefault="00683605">
      <w:pPr>
        <w:pStyle w:val="Code"/>
        <w:rPr>
          <w:ins w:id="2061" w:author="Brian Wortman" w:date="2014-04-28T21:02:00Z"/>
        </w:rPr>
        <w:pPrChange w:id="2062" w:author="Brian Wortman" w:date="2014-04-28T21:02:00Z">
          <w:pPr>
            <w:pStyle w:val="BodyTextCont"/>
          </w:pPr>
        </w:pPrChange>
      </w:pPr>
      <w:ins w:id="2063" w:author="Brian Wortman" w:date="2014-04-28T21:02:00Z">
        <w:r w:rsidRPr="00683605">
          <w:lastRenderedPageBreak/>
          <w:t xml:space="preserve">                ((HttpActionDescriptor[])dataTokenValue).First()</w:t>
        </w:r>
      </w:ins>
    </w:p>
    <w:p w14:paraId="24C4553B" w14:textId="77777777" w:rsidR="00683605" w:rsidRPr="00683605" w:rsidRDefault="00683605">
      <w:pPr>
        <w:pStyle w:val="Code"/>
        <w:rPr>
          <w:ins w:id="2064" w:author="Brian Wortman" w:date="2014-04-28T21:02:00Z"/>
        </w:rPr>
        <w:pPrChange w:id="2065" w:author="Brian Wortman" w:date="2014-04-28T21:02:00Z">
          <w:pPr>
            <w:pStyle w:val="BodyTextCont"/>
          </w:pPr>
        </w:pPrChange>
      </w:pPr>
      <w:ins w:id="2066" w:author="Brian Wortman" w:date="2014-04-28T21:02:00Z">
        <w:r w:rsidRPr="00683605">
          <w:t xml:space="preserve">                    .ControllerDescriptor.ControllerName.Replace("Controller", string.Empty);</w:t>
        </w:r>
      </w:ins>
    </w:p>
    <w:p w14:paraId="1B067BCC" w14:textId="77777777" w:rsidR="00683605" w:rsidRPr="00683605" w:rsidRDefault="00683605">
      <w:pPr>
        <w:pStyle w:val="Code"/>
        <w:rPr>
          <w:ins w:id="2067" w:author="Brian Wortman" w:date="2014-04-28T21:02:00Z"/>
        </w:rPr>
        <w:pPrChange w:id="2068" w:author="Brian Wortman" w:date="2014-04-28T21:02:00Z">
          <w:pPr>
            <w:pStyle w:val="BodyTextCont"/>
          </w:pPr>
        </w:pPrChange>
      </w:pPr>
      <w:ins w:id="2069" w:author="Brian Wortman" w:date="2014-04-28T21:02:00Z">
        <w:r w:rsidRPr="00683605">
          <w:t xml:space="preserve">            return controllerName;</w:t>
        </w:r>
      </w:ins>
    </w:p>
    <w:p w14:paraId="62C7FFE6" w14:textId="77777777" w:rsidR="00683605" w:rsidRPr="00683605" w:rsidRDefault="00683605">
      <w:pPr>
        <w:pStyle w:val="Code"/>
        <w:rPr>
          <w:ins w:id="2070" w:author="Brian Wortman" w:date="2014-04-28T21:02:00Z"/>
        </w:rPr>
        <w:pPrChange w:id="2071" w:author="Brian Wortman" w:date="2014-04-28T21:02:00Z">
          <w:pPr>
            <w:pStyle w:val="BodyTextCont"/>
          </w:pPr>
        </w:pPrChange>
      </w:pPr>
      <w:ins w:id="2072" w:author="Brian Wortman" w:date="2014-04-28T21:02:00Z">
        <w:r w:rsidRPr="00683605">
          <w:t xml:space="preserve">        }</w:t>
        </w:r>
      </w:ins>
    </w:p>
    <w:p w14:paraId="2DB0FCA3" w14:textId="77777777" w:rsidR="00683605" w:rsidRPr="00683605" w:rsidRDefault="00683605">
      <w:pPr>
        <w:pStyle w:val="Code"/>
        <w:rPr>
          <w:ins w:id="2073" w:author="Brian Wortman" w:date="2014-04-28T21:02:00Z"/>
        </w:rPr>
        <w:pPrChange w:id="2074" w:author="Brian Wortman" w:date="2014-04-28T21:02:00Z">
          <w:pPr>
            <w:pStyle w:val="BodyTextCont"/>
          </w:pPr>
        </w:pPrChange>
      </w:pPr>
    </w:p>
    <w:p w14:paraId="79D8CA22" w14:textId="77777777" w:rsidR="00683605" w:rsidRPr="00683605" w:rsidRDefault="00683605">
      <w:pPr>
        <w:pStyle w:val="Code"/>
        <w:rPr>
          <w:ins w:id="2075" w:author="Brian Wortman" w:date="2014-04-28T21:02:00Z"/>
        </w:rPr>
        <w:pPrChange w:id="2076" w:author="Brian Wortman" w:date="2014-04-28T21:02:00Z">
          <w:pPr>
            <w:pStyle w:val="BodyTextCont"/>
          </w:pPr>
        </w:pPrChange>
      </w:pPr>
      <w:ins w:id="2077" w:author="Brian Wortman" w:date="2014-04-28T21:02:00Z">
        <w:r w:rsidRPr="00683605">
          <w:t xml:space="preserve">        private string GetVersion(IHttpRouteData routeData)</w:t>
        </w:r>
      </w:ins>
    </w:p>
    <w:p w14:paraId="0CCF8127" w14:textId="77777777" w:rsidR="00683605" w:rsidRPr="00683605" w:rsidRDefault="00683605">
      <w:pPr>
        <w:pStyle w:val="Code"/>
        <w:rPr>
          <w:ins w:id="2078" w:author="Brian Wortman" w:date="2014-04-28T21:02:00Z"/>
        </w:rPr>
        <w:pPrChange w:id="2079" w:author="Brian Wortman" w:date="2014-04-28T21:02:00Z">
          <w:pPr>
            <w:pStyle w:val="BodyTextCont"/>
          </w:pPr>
        </w:pPrChange>
      </w:pPr>
      <w:ins w:id="2080" w:author="Brian Wortman" w:date="2014-04-28T21:02:00Z">
        <w:r w:rsidRPr="00683605">
          <w:t xml:space="preserve">        {</w:t>
        </w:r>
      </w:ins>
    </w:p>
    <w:p w14:paraId="0F9A5FF5" w14:textId="77777777" w:rsidR="00683605" w:rsidRPr="00683605" w:rsidRDefault="00683605">
      <w:pPr>
        <w:pStyle w:val="Code"/>
        <w:rPr>
          <w:ins w:id="2081" w:author="Brian Wortman" w:date="2014-04-28T21:02:00Z"/>
        </w:rPr>
        <w:pPrChange w:id="2082" w:author="Brian Wortman" w:date="2014-04-28T21:02:00Z">
          <w:pPr>
            <w:pStyle w:val="BodyTextCont"/>
          </w:pPr>
        </w:pPrChange>
      </w:pPr>
      <w:ins w:id="2083" w:author="Brian Wortman" w:date="2014-04-28T21:02:00Z">
        <w:r w:rsidRPr="00683605">
          <w:t xml:space="preserve">            var subRouteData = routeData.GetSubRoutes().FirstOrDefault();</w:t>
        </w:r>
      </w:ins>
    </w:p>
    <w:p w14:paraId="305FE29E" w14:textId="77777777" w:rsidR="00683605" w:rsidRPr="00683605" w:rsidRDefault="00683605">
      <w:pPr>
        <w:pStyle w:val="Code"/>
        <w:rPr>
          <w:ins w:id="2084" w:author="Brian Wortman" w:date="2014-04-28T21:02:00Z"/>
        </w:rPr>
        <w:pPrChange w:id="2085" w:author="Brian Wortman" w:date="2014-04-28T21:02:00Z">
          <w:pPr>
            <w:pStyle w:val="BodyTextCont"/>
          </w:pPr>
        </w:pPrChange>
      </w:pPr>
      <w:ins w:id="2086" w:author="Brian Wortman" w:date="2014-04-28T21:02:00Z">
        <w:r w:rsidRPr="00683605">
          <w:t xml:space="preserve">            if (subRouteData == null) return null;</w:t>
        </w:r>
      </w:ins>
    </w:p>
    <w:p w14:paraId="69858C1B" w14:textId="77777777" w:rsidR="00683605" w:rsidRPr="00683605" w:rsidRDefault="00683605">
      <w:pPr>
        <w:pStyle w:val="Code"/>
        <w:rPr>
          <w:ins w:id="2087" w:author="Brian Wortman" w:date="2014-04-28T21:02:00Z"/>
        </w:rPr>
        <w:pPrChange w:id="2088" w:author="Brian Wortman" w:date="2014-04-28T21:02:00Z">
          <w:pPr>
            <w:pStyle w:val="BodyTextCont"/>
          </w:pPr>
        </w:pPrChange>
      </w:pPr>
      <w:ins w:id="2089" w:author="Brian Wortman" w:date="2014-04-28T21:02:00Z">
        <w:r w:rsidRPr="00683605">
          <w:t xml:space="preserve">            return GetRouteVariable&lt;string&gt;(subRouteData, "apiVersion");</w:t>
        </w:r>
      </w:ins>
    </w:p>
    <w:p w14:paraId="435CD74D" w14:textId="77777777" w:rsidR="00683605" w:rsidRPr="00683605" w:rsidRDefault="00683605">
      <w:pPr>
        <w:pStyle w:val="Code"/>
        <w:rPr>
          <w:ins w:id="2090" w:author="Brian Wortman" w:date="2014-04-28T21:02:00Z"/>
        </w:rPr>
        <w:pPrChange w:id="2091" w:author="Brian Wortman" w:date="2014-04-28T21:02:00Z">
          <w:pPr>
            <w:pStyle w:val="BodyTextCont"/>
          </w:pPr>
        </w:pPrChange>
      </w:pPr>
      <w:ins w:id="2092" w:author="Brian Wortman" w:date="2014-04-28T21:02:00Z">
        <w:r w:rsidRPr="00683605">
          <w:t xml:space="preserve">        }</w:t>
        </w:r>
      </w:ins>
    </w:p>
    <w:p w14:paraId="5BBC899A" w14:textId="77777777" w:rsidR="00683605" w:rsidRPr="00683605" w:rsidRDefault="00683605">
      <w:pPr>
        <w:pStyle w:val="Code"/>
        <w:rPr>
          <w:ins w:id="2093" w:author="Brian Wortman" w:date="2014-04-28T21:02:00Z"/>
        </w:rPr>
        <w:pPrChange w:id="2094" w:author="Brian Wortman" w:date="2014-04-28T21:02:00Z">
          <w:pPr>
            <w:pStyle w:val="BodyTextCont"/>
          </w:pPr>
        </w:pPrChange>
      </w:pPr>
      <w:ins w:id="2095" w:author="Brian Wortman" w:date="2014-04-28T21:02:00Z">
        <w:r w:rsidRPr="00683605">
          <w:t xml:space="preserve">    }</w:t>
        </w:r>
      </w:ins>
    </w:p>
    <w:p w14:paraId="58B98B84" w14:textId="77777777" w:rsidR="00683605" w:rsidRDefault="00683605">
      <w:pPr>
        <w:pStyle w:val="Code"/>
        <w:rPr>
          <w:ins w:id="2096" w:author="Brian Wortman" w:date="2014-04-28T21:02:00Z"/>
        </w:rPr>
        <w:pPrChange w:id="2097" w:author="Brian Wortman" w:date="2014-04-28T21:02:00Z">
          <w:pPr/>
        </w:pPrChange>
      </w:pPr>
      <w:ins w:id="2098" w:author="Brian Wortman" w:date="2014-04-28T21:02:00Z">
        <w:r w:rsidRPr="00683605">
          <w:t>}</w:t>
        </w:r>
      </w:ins>
    </w:p>
    <w:p w14:paraId="69D0D0A4" w14:textId="28F39302" w:rsidR="00913045" w:rsidRDefault="008D0BDB">
      <w:pPr>
        <w:pStyle w:val="BodyTextCont"/>
        <w:rPr>
          <w:ins w:id="2099" w:author="Brian Wortman" w:date="2014-04-28T21:07:00Z"/>
        </w:rPr>
        <w:pPrChange w:id="2100" w:author="Brian Wortman" w:date="2014-04-26T16:05:00Z">
          <w:pPr/>
        </w:pPrChange>
      </w:pPr>
      <w:ins w:id="2101" w:author="Brian Wortman" w:date="2014-04-28T21:06:00Z">
        <w:r>
          <w:t>There's a lot going on in that controller selector, but it's explained well in Wasson's blog post so we</w:t>
        </w:r>
      </w:ins>
      <w:ins w:id="2102" w:author="Brian Wortman" w:date="2014-04-28T21:11:00Z">
        <w:r>
          <w:t xml:space="preserve"> will refer you to it rather than </w:t>
        </w:r>
      </w:ins>
      <w:ins w:id="2103" w:author="Brian Wortman" w:date="2014-04-28T21:07:00Z">
        <w:r>
          <w:t>continue to dwell on this topic</w:t>
        </w:r>
      </w:ins>
      <w:ins w:id="2104" w:author="Brian Wortman" w:date="2014-04-28T21:12:00Z">
        <w:r>
          <w:t xml:space="preserve">: </w:t>
        </w:r>
      </w:ins>
      <w:ins w:id="2105" w:author="Brian Wortman" w:date="2014-04-28T21:07:00Z">
        <w:r>
          <w:fldChar w:fldCharType="begin"/>
        </w:r>
        <w:r>
          <w:instrText xml:space="preserve"> HYPERLINK "</w:instrText>
        </w:r>
      </w:ins>
      <w:ins w:id="2106" w:author="Brian Wortman" w:date="2014-04-28T20:25:00Z">
        <w:r>
          <w:instrText>h</w:instrText>
        </w:r>
      </w:ins>
      <w:ins w:id="2107" w:author="Brian Wortman" w:date="2014-04-28T20:24:00Z">
        <w:r w:rsidRPr="001F6408">
          <w:instrText>ttp://blogs.msdn.com/b/webdev/archive/2013/03/08/using-namespaces-to-version-web-apis.aspx</w:instrText>
        </w:r>
      </w:ins>
      <w:ins w:id="2108" w:author="Brian Wortman" w:date="2014-04-28T21:07:00Z">
        <w:r>
          <w:instrText xml:space="preserve">" </w:instrText>
        </w:r>
        <w:r>
          <w:fldChar w:fldCharType="separate"/>
        </w:r>
      </w:ins>
      <w:ins w:id="2109" w:author="Brian Wortman" w:date="2014-04-28T20:25:00Z">
        <w:r w:rsidRPr="00565262">
          <w:t>h</w:t>
        </w:r>
      </w:ins>
      <w:ins w:id="2110" w:author="Brian Wortman" w:date="2014-04-28T20:24:00Z">
        <w:r w:rsidRPr="00565262">
          <w:t>ttp://blogs.msdn.com/b/webdev/archive/2013/03/08/using-namespaces-to-version-web-apis.aspx</w:t>
        </w:r>
      </w:ins>
      <w:ins w:id="2111" w:author="Brian Wortman" w:date="2014-04-28T21:07:00Z">
        <w:r>
          <w:fldChar w:fldCharType="end"/>
        </w:r>
      </w:ins>
      <w:ins w:id="2112" w:author="Brian Wortman" w:date="2014-04-28T20:24:00Z">
        <w:r w:rsidR="001F6408">
          <w:t>.</w:t>
        </w:r>
      </w:ins>
    </w:p>
    <w:p w14:paraId="0FBB7F6D" w14:textId="60AF289E" w:rsidR="008D0BDB" w:rsidRDefault="00866E80">
      <w:pPr>
        <w:pStyle w:val="BodyTextCont"/>
        <w:rPr>
          <w:ins w:id="2113" w:author="Brian Wortman" w:date="2014-04-26T23:03:00Z"/>
        </w:rPr>
        <w:pPrChange w:id="2114" w:author="Brian Wortman" w:date="2014-04-26T16:05:00Z">
          <w:pPr/>
        </w:pPrChange>
      </w:pPr>
      <w:ins w:id="2115" w:author="Brian Wortman" w:date="2014-05-02T21:02:00Z">
        <w:r>
          <w:t>We've still got a long way to go, so w</w:t>
        </w:r>
      </w:ins>
      <w:ins w:id="2116" w:author="Brian Wortman" w:date="2014-04-28T21:07:00Z">
        <w:r w:rsidR="008D0BDB">
          <w:t xml:space="preserve">e're going to move on now to the configuration step, where </w:t>
        </w:r>
        <w:r w:rsidR="008D0BDB" w:rsidRPr="008D0BDB">
          <w:t>all of this routing and versioning finally comes together.</w:t>
        </w:r>
      </w:ins>
    </w:p>
    <w:p w14:paraId="0AE1171F" w14:textId="7840B72E" w:rsidR="00913045" w:rsidRDefault="00913045">
      <w:pPr>
        <w:pStyle w:val="Heading3"/>
        <w:rPr>
          <w:ins w:id="2117" w:author="Brian Wortman" w:date="2014-04-26T16:03:00Z"/>
        </w:rPr>
        <w:pPrChange w:id="2118" w:author="Brian Wortman" w:date="2014-04-26T23:04:00Z">
          <w:pPr/>
        </w:pPrChange>
      </w:pPr>
      <w:ins w:id="2119" w:author="Brian Wortman" w:date="2014-04-26T23:03:00Z">
        <w:r>
          <w:t>Configuration</w:t>
        </w:r>
      </w:ins>
    </w:p>
    <w:p w14:paraId="2FAECCF7" w14:textId="4DF40B45" w:rsidR="002E357E" w:rsidRDefault="00B920E5" w:rsidP="002E357E">
      <w:pPr>
        <w:pStyle w:val="BodyTextCont"/>
        <w:rPr>
          <w:ins w:id="2120" w:author="Brian Wortman" w:date="2014-04-26T22:48:00Z"/>
        </w:rPr>
      </w:pPr>
      <w:ins w:id="2121" w:author="Brian Wortman" w:date="2014-04-28T21:20:00Z">
        <w:r>
          <w:t>W</w:t>
        </w:r>
      </w:ins>
      <w:ins w:id="2122" w:author="Brian Wortman" w:date="2014-04-26T22:48:00Z">
        <w:r w:rsidR="002E357E">
          <w:t xml:space="preserve">e need to register our constraint with ASP.NET Web API so that it gets applied to incoming requests. </w:t>
        </w:r>
      </w:ins>
      <w:ins w:id="2123" w:author="Brian Wortman" w:date="2014-04-28T21:21:00Z">
        <w:r>
          <w:t xml:space="preserve">We also need to configure our custom controller selector. We accomplish this by implementing </w:t>
        </w:r>
      </w:ins>
      <w:ins w:id="2124" w:author="Brian Wortman" w:date="2014-04-26T22:48:00Z">
        <w:r w:rsidR="002E357E">
          <w:t xml:space="preserve">the </w:t>
        </w:r>
        <w:proofErr w:type="spellStart"/>
        <w:r w:rsidR="002E357E">
          <w:t>WebApiConfig</w:t>
        </w:r>
        <w:proofErr w:type="spellEnd"/>
        <w:r w:rsidR="002E357E">
          <w:t xml:space="preserve"> class </w:t>
        </w:r>
      </w:ins>
      <w:ins w:id="2125" w:author="Brian Wortman" w:date="2014-04-28T21:21:00Z">
        <w:r>
          <w:t>as follows</w:t>
        </w:r>
      </w:ins>
      <w:ins w:id="2126" w:author="Brian Wortman" w:date="2014-04-28T21:23:00Z">
        <w:r>
          <w:t xml:space="preserve"> (go ahead and type/copy it in)</w:t>
        </w:r>
      </w:ins>
      <w:ins w:id="2127" w:author="Brian Wortman" w:date="2014-04-26T22:48:00Z">
        <w:r w:rsidR="002E357E">
          <w:t>:</w:t>
        </w:r>
      </w:ins>
    </w:p>
    <w:p w14:paraId="18B6E5B8" w14:textId="77777777" w:rsidR="00B920E5" w:rsidRPr="00B920E5" w:rsidRDefault="00B920E5">
      <w:pPr>
        <w:pStyle w:val="Code"/>
        <w:rPr>
          <w:ins w:id="2128" w:author="Brian Wortman" w:date="2014-04-28T21:20:00Z"/>
        </w:rPr>
        <w:pPrChange w:id="2129" w:author="Brian Wortman" w:date="2014-04-28T21:20:00Z">
          <w:pPr>
            <w:pStyle w:val="BodyTextCont"/>
          </w:pPr>
        </w:pPrChange>
      </w:pPr>
      <w:ins w:id="2130" w:author="Brian Wortman" w:date="2014-04-28T21:20:00Z">
        <w:r w:rsidRPr="00B920E5">
          <w:t>using System.Web.Http;</w:t>
        </w:r>
      </w:ins>
    </w:p>
    <w:p w14:paraId="3B977FA3" w14:textId="77777777" w:rsidR="00B920E5" w:rsidRPr="00B920E5" w:rsidRDefault="00B920E5">
      <w:pPr>
        <w:pStyle w:val="Code"/>
        <w:rPr>
          <w:ins w:id="2131" w:author="Brian Wortman" w:date="2014-04-28T21:20:00Z"/>
        </w:rPr>
        <w:pPrChange w:id="2132" w:author="Brian Wortman" w:date="2014-04-28T21:20:00Z">
          <w:pPr>
            <w:pStyle w:val="BodyTextCont"/>
          </w:pPr>
        </w:pPrChange>
      </w:pPr>
      <w:ins w:id="2133" w:author="Brian Wortman" w:date="2014-04-28T21:20:00Z">
        <w:r w:rsidRPr="00B920E5">
          <w:t>using System.Web.Http.Dispatcher;</w:t>
        </w:r>
      </w:ins>
    </w:p>
    <w:p w14:paraId="3E08681B" w14:textId="77777777" w:rsidR="00B920E5" w:rsidRPr="00B920E5" w:rsidRDefault="00B920E5">
      <w:pPr>
        <w:pStyle w:val="Code"/>
        <w:rPr>
          <w:ins w:id="2134" w:author="Brian Wortman" w:date="2014-04-28T21:20:00Z"/>
        </w:rPr>
        <w:pPrChange w:id="2135" w:author="Brian Wortman" w:date="2014-04-28T21:20:00Z">
          <w:pPr>
            <w:pStyle w:val="BodyTextCont"/>
          </w:pPr>
        </w:pPrChange>
      </w:pPr>
      <w:ins w:id="2136" w:author="Brian Wortman" w:date="2014-04-28T21:20:00Z">
        <w:r w:rsidRPr="00B920E5">
          <w:t>using System.Web.Http.Routing;</w:t>
        </w:r>
      </w:ins>
    </w:p>
    <w:p w14:paraId="638EB01E" w14:textId="77777777" w:rsidR="00B920E5" w:rsidRPr="00B920E5" w:rsidRDefault="00B920E5">
      <w:pPr>
        <w:pStyle w:val="Code"/>
        <w:rPr>
          <w:ins w:id="2137" w:author="Brian Wortman" w:date="2014-04-28T21:20:00Z"/>
        </w:rPr>
        <w:pPrChange w:id="2138" w:author="Brian Wortman" w:date="2014-04-28T21:20:00Z">
          <w:pPr>
            <w:pStyle w:val="BodyTextCont"/>
          </w:pPr>
        </w:pPrChange>
      </w:pPr>
      <w:ins w:id="2139" w:author="Brian Wortman" w:date="2014-04-28T21:20:00Z">
        <w:r w:rsidRPr="00B920E5">
          <w:t>using WebApi2Book.Web.Common;</w:t>
        </w:r>
      </w:ins>
    </w:p>
    <w:p w14:paraId="740766B5" w14:textId="77777777" w:rsidR="00B920E5" w:rsidRPr="00B920E5" w:rsidRDefault="00B920E5">
      <w:pPr>
        <w:pStyle w:val="Code"/>
        <w:rPr>
          <w:ins w:id="2140" w:author="Brian Wortman" w:date="2014-04-28T21:20:00Z"/>
        </w:rPr>
        <w:pPrChange w:id="2141" w:author="Brian Wortman" w:date="2014-04-28T21:20:00Z">
          <w:pPr>
            <w:pStyle w:val="BodyTextCont"/>
          </w:pPr>
        </w:pPrChange>
      </w:pPr>
      <w:ins w:id="2142" w:author="Brian Wortman" w:date="2014-04-28T21:20:00Z">
        <w:r w:rsidRPr="00B920E5">
          <w:t>using WebApi2Book.Web.Common.Routing;</w:t>
        </w:r>
      </w:ins>
    </w:p>
    <w:p w14:paraId="5AFC189A" w14:textId="77777777" w:rsidR="00B920E5" w:rsidRPr="00B920E5" w:rsidRDefault="00B920E5">
      <w:pPr>
        <w:pStyle w:val="Code"/>
        <w:rPr>
          <w:ins w:id="2143" w:author="Brian Wortman" w:date="2014-04-28T21:20:00Z"/>
        </w:rPr>
        <w:pPrChange w:id="2144" w:author="Brian Wortman" w:date="2014-04-28T21:20:00Z">
          <w:pPr>
            <w:pStyle w:val="BodyTextCont"/>
          </w:pPr>
        </w:pPrChange>
      </w:pPr>
    </w:p>
    <w:p w14:paraId="1448A6B0" w14:textId="77777777" w:rsidR="00B920E5" w:rsidRPr="00B920E5" w:rsidRDefault="00B920E5">
      <w:pPr>
        <w:pStyle w:val="Code"/>
        <w:rPr>
          <w:ins w:id="2145" w:author="Brian Wortman" w:date="2014-04-28T21:20:00Z"/>
        </w:rPr>
        <w:pPrChange w:id="2146" w:author="Brian Wortman" w:date="2014-04-28T21:20:00Z">
          <w:pPr>
            <w:pStyle w:val="BodyTextCont"/>
          </w:pPr>
        </w:pPrChange>
      </w:pPr>
      <w:ins w:id="2147" w:author="Brian Wortman" w:date="2014-04-28T21:20:00Z">
        <w:r w:rsidRPr="00B920E5">
          <w:t>namespace WebApi2Book.Web.Api</w:t>
        </w:r>
      </w:ins>
    </w:p>
    <w:p w14:paraId="422F6024" w14:textId="77777777" w:rsidR="00B920E5" w:rsidRPr="00B920E5" w:rsidRDefault="00B920E5">
      <w:pPr>
        <w:pStyle w:val="Code"/>
        <w:rPr>
          <w:ins w:id="2148" w:author="Brian Wortman" w:date="2014-04-28T21:20:00Z"/>
        </w:rPr>
        <w:pPrChange w:id="2149" w:author="Brian Wortman" w:date="2014-04-28T21:20:00Z">
          <w:pPr>
            <w:pStyle w:val="BodyTextCont"/>
          </w:pPr>
        </w:pPrChange>
      </w:pPr>
      <w:ins w:id="2150" w:author="Brian Wortman" w:date="2014-04-28T21:20:00Z">
        <w:r w:rsidRPr="00B920E5">
          <w:t>{</w:t>
        </w:r>
      </w:ins>
    </w:p>
    <w:p w14:paraId="2E881361" w14:textId="77777777" w:rsidR="00B920E5" w:rsidRPr="00B920E5" w:rsidRDefault="00B920E5">
      <w:pPr>
        <w:pStyle w:val="Code"/>
        <w:rPr>
          <w:ins w:id="2151" w:author="Brian Wortman" w:date="2014-04-28T21:20:00Z"/>
        </w:rPr>
        <w:pPrChange w:id="2152" w:author="Brian Wortman" w:date="2014-04-28T21:20:00Z">
          <w:pPr>
            <w:pStyle w:val="BodyTextCont"/>
          </w:pPr>
        </w:pPrChange>
      </w:pPr>
      <w:ins w:id="2153" w:author="Brian Wortman" w:date="2014-04-28T21:20:00Z">
        <w:r w:rsidRPr="00B920E5">
          <w:t xml:space="preserve">    public static class WebApiConfig</w:t>
        </w:r>
      </w:ins>
    </w:p>
    <w:p w14:paraId="355C42F6" w14:textId="77777777" w:rsidR="00B920E5" w:rsidRPr="00B920E5" w:rsidRDefault="00B920E5">
      <w:pPr>
        <w:pStyle w:val="Code"/>
        <w:rPr>
          <w:ins w:id="2154" w:author="Brian Wortman" w:date="2014-04-28T21:20:00Z"/>
        </w:rPr>
        <w:pPrChange w:id="2155" w:author="Brian Wortman" w:date="2014-04-28T21:20:00Z">
          <w:pPr>
            <w:pStyle w:val="BodyTextCont"/>
          </w:pPr>
        </w:pPrChange>
      </w:pPr>
      <w:ins w:id="2156" w:author="Brian Wortman" w:date="2014-04-28T21:20:00Z">
        <w:r w:rsidRPr="00B920E5">
          <w:t xml:space="preserve">    {</w:t>
        </w:r>
      </w:ins>
    </w:p>
    <w:p w14:paraId="2F819F3A" w14:textId="77777777" w:rsidR="00B920E5" w:rsidRPr="00B920E5" w:rsidRDefault="00B920E5">
      <w:pPr>
        <w:pStyle w:val="Code"/>
        <w:rPr>
          <w:ins w:id="2157" w:author="Brian Wortman" w:date="2014-04-28T21:20:00Z"/>
        </w:rPr>
        <w:pPrChange w:id="2158" w:author="Brian Wortman" w:date="2014-04-28T21:20:00Z">
          <w:pPr>
            <w:pStyle w:val="BodyTextCont"/>
          </w:pPr>
        </w:pPrChange>
      </w:pPr>
      <w:ins w:id="2159" w:author="Brian Wortman" w:date="2014-04-28T21:20:00Z">
        <w:r w:rsidRPr="00B920E5">
          <w:t xml:space="preserve">        public static void Register(HttpConfiguration config)</w:t>
        </w:r>
      </w:ins>
    </w:p>
    <w:p w14:paraId="1AC62EF7" w14:textId="77777777" w:rsidR="00B920E5" w:rsidRPr="00B920E5" w:rsidRDefault="00B920E5">
      <w:pPr>
        <w:pStyle w:val="Code"/>
        <w:rPr>
          <w:ins w:id="2160" w:author="Brian Wortman" w:date="2014-04-28T21:20:00Z"/>
        </w:rPr>
        <w:pPrChange w:id="2161" w:author="Brian Wortman" w:date="2014-04-28T21:20:00Z">
          <w:pPr>
            <w:pStyle w:val="BodyTextCont"/>
          </w:pPr>
        </w:pPrChange>
      </w:pPr>
      <w:ins w:id="2162" w:author="Brian Wortman" w:date="2014-04-28T21:20:00Z">
        <w:r w:rsidRPr="00B920E5">
          <w:t xml:space="preserve">        {</w:t>
        </w:r>
      </w:ins>
    </w:p>
    <w:p w14:paraId="40048ABA" w14:textId="77777777" w:rsidR="00B920E5" w:rsidRPr="00B920E5" w:rsidRDefault="00B920E5">
      <w:pPr>
        <w:pStyle w:val="Code"/>
        <w:rPr>
          <w:ins w:id="2163" w:author="Brian Wortman" w:date="2014-04-28T21:20:00Z"/>
        </w:rPr>
        <w:pPrChange w:id="2164" w:author="Brian Wortman" w:date="2014-04-28T21:20:00Z">
          <w:pPr>
            <w:pStyle w:val="BodyTextCont"/>
          </w:pPr>
        </w:pPrChange>
      </w:pPr>
      <w:ins w:id="2165" w:author="Brian Wortman" w:date="2014-04-28T21:20:00Z">
        <w:r w:rsidRPr="00B920E5">
          <w:t xml:space="preserve">            var constraintsResolver = new DefaultInlineConstraintResolver();</w:t>
        </w:r>
      </w:ins>
    </w:p>
    <w:p w14:paraId="094AE8FA" w14:textId="77777777" w:rsidR="00B920E5" w:rsidRPr="00B920E5" w:rsidRDefault="00B920E5">
      <w:pPr>
        <w:pStyle w:val="Code"/>
        <w:rPr>
          <w:ins w:id="2166" w:author="Brian Wortman" w:date="2014-04-28T21:20:00Z"/>
        </w:rPr>
        <w:pPrChange w:id="2167" w:author="Brian Wortman" w:date="2014-04-28T21:20:00Z">
          <w:pPr>
            <w:pStyle w:val="BodyTextCont"/>
          </w:pPr>
        </w:pPrChange>
      </w:pPr>
      <w:ins w:id="2168" w:author="Brian Wortman" w:date="2014-04-28T21:20:00Z">
        <w:r w:rsidRPr="00B920E5">
          <w:t xml:space="preserve">            constraintsResolver.ConstraintMap.Add("apiVersionConstraint", typeof (ApiVersionConstraint));</w:t>
        </w:r>
      </w:ins>
    </w:p>
    <w:p w14:paraId="19D86569" w14:textId="77777777" w:rsidR="00B920E5" w:rsidRPr="00B920E5" w:rsidRDefault="00B920E5">
      <w:pPr>
        <w:pStyle w:val="Code"/>
        <w:rPr>
          <w:ins w:id="2169" w:author="Brian Wortman" w:date="2014-04-28T21:20:00Z"/>
        </w:rPr>
        <w:pPrChange w:id="2170" w:author="Brian Wortman" w:date="2014-04-28T21:20:00Z">
          <w:pPr>
            <w:pStyle w:val="BodyTextCont"/>
          </w:pPr>
        </w:pPrChange>
      </w:pPr>
      <w:ins w:id="2171" w:author="Brian Wortman" w:date="2014-04-28T21:20:00Z">
        <w:r w:rsidRPr="00B920E5">
          <w:t xml:space="preserve">            config.MapHttpAttributeRoutes(constraintsResolver);</w:t>
        </w:r>
      </w:ins>
    </w:p>
    <w:p w14:paraId="1DB73587" w14:textId="77777777" w:rsidR="00B920E5" w:rsidRPr="00B920E5" w:rsidRDefault="00B920E5">
      <w:pPr>
        <w:pStyle w:val="Code"/>
        <w:rPr>
          <w:ins w:id="2172" w:author="Brian Wortman" w:date="2014-04-28T21:20:00Z"/>
        </w:rPr>
        <w:pPrChange w:id="2173" w:author="Brian Wortman" w:date="2014-04-28T21:20:00Z">
          <w:pPr>
            <w:pStyle w:val="BodyTextCont"/>
          </w:pPr>
        </w:pPrChange>
      </w:pPr>
    </w:p>
    <w:p w14:paraId="188D415B" w14:textId="77777777" w:rsidR="00B920E5" w:rsidRPr="00B920E5" w:rsidRDefault="00B920E5">
      <w:pPr>
        <w:pStyle w:val="Code"/>
        <w:rPr>
          <w:ins w:id="2174" w:author="Brian Wortman" w:date="2014-04-28T21:20:00Z"/>
        </w:rPr>
        <w:pPrChange w:id="2175" w:author="Brian Wortman" w:date="2014-04-28T21:20:00Z">
          <w:pPr>
            <w:pStyle w:val="BodyTextCont"/>
          </w:pPr>
        </w:pPrChange>
      </w:pPr>
      <w:ins w:id="2176" w:author="Brian Wortman" w:date="2014-04-28T21:20:00Z">
        <w:r w:rsidRPr="00B920E5">
          <w:t xml:space="preserve">            config.Services.Replace(typeof (IHttpControllerSelector),</w:t>
        </w:r>
      </w:ins>
    </w:p>
    <w:p w14:paraId="7E10F435" w14:textId="77777777" w:rsidR="00B920E5" w:rsidRPr="00B920E5" w:rsidRDefault="00B920E5">
      <w:pPr>
        <w:pStyle w:val="Code"/>
        <w:rPr>
          <w:ins w:id="2177" w:author="Brian Wortman" w:date="2014-04-28T21:20:00Z"/>
        </w:rPr>
        <w:pPrChange w:id="2178" w:author="Brian Wortman" w:date="2014-04-28T21:20:00Z">
          <w:pPr>
            <w:pStyle w:val="BodyTextCont"/>
          </w:pPr>
        </w:pPrChange>
      </w:pPr>
      <w:ins w:id="2179" w:author="Brian Wortman" w:date="2014-04-28T21:20:00Z">
        <w:r w:rsidRPr="00B920E5">
          <w:t xml:space="preserve">                new NamespaceHttpControllerSelector(config));</w:t>
        </w:r>
      </w:ins>
    </w:p>
    <w:p w14:paraId="6B757F46" w14:textId="77777777" w:rsidR="00B920E5" w:rsidRPr="00B920E5" w:rsidRDefault="00B920E5">
      <w:pPr>
        <w:pStyle w:val="Code"/>
        <w:rPr>
          <w:ins w:id="2180" w:author="Brian Wortman" w:date="2014-04-28T21:20:00Z"/>
        </w:rPr>
        <w:pPrChange w:id="2181" w:author="Brian Wortman" w:date="2014-04-28T21:20:00Z">
          <w:pPr>
            <w:pStyle w:val="BodyTextCont"/>
          </w:pPr>
        </w:pPrChange>
      </w:pPr>
      <w:ins w:id="2182" w:author="Brian Wortman" w:date="2014-04-28T21:20:00Z">
        <w:r w:rsidRPr="00B920E5">
          <w:t xml:space="preserve">        }</w:t>
        </w:r>
      </w:ins>
    </w:p>
    <w:p w14:paraId="15A0A189" w14:textId="77777777" w:rsidR="00B920E5" w:rsidRPr="00B920E5" w:rsidRDefault="00B920E5">
      <w:pPr>
        <w:pStyle w:val="Code"/>
        <w:rPr>
          <w:ins w:id="2183" w:author="Brian Wortman" w:date="2014-04-28T21:20:00Z"/>
        </w:rPr>
        <w:pPrChange w:id="2184" w:author="Brian Wortman" w:date="2014-04-28T21:20:00Z">
          <w:pPr>
            <w:pStyle w:val="BodyTextCont"/>
          </w:pPr>
        </w:pPrChange>
      </w:pPr>
      <w:ins w:id="2185" w:author="Brian Wortman" w:date="2014-04-28T21:20:00Z">
        <w:r w:rsidRPr="00B920E5">
          <w:t xml:space="preserve">    }</w:t>
        </w:r>
      </w:ins>
    </w:p>
    <w:p w14:paraId="2665422E" w14:textId="4E61B70C" w:rsidR="002E357E" w:rsidRDefault="00B920E5">
      <w:pPr>
        <w:pStyle w:val="Code"/>
        <w:rPr>
          <w:ins w:id="2186" w:author="Brian Wortman" w:date="2014-04-26T22:48:00Z"/>
        </w:rPr>
        <w:pPrChange w:id="2187" w:author="Brian Wortman" w:date="2014-04-28T21:20:00Z">
          <w:pPr>
            <w:pStyle w:val="BodyTextCont"/>
          </w:pPr>
        </w:pPrChange>
      </w:pPr>
      <w:ins w:id="2188" w:author="Brian Wortman" w:date="2014-04-28T21:20:00Z">
        <w:r w:rsidRPr="00B920E5">
          <w:t>}</w:t>
        </w:r>
      </w:ins>
    </w:p>
    <w:p w14:paraId="3ECED528" w14:textId="573C42E7" w:rsidR="00B920E5" w:rsidRDefault="00B920E5" w:rsidP="002E357E">
      <w:pPr>
        <w:pStyle w:val="BodyTextCont"/>
        <w:rPr>
          <w:ins w:id="2189" w:author="Brian Wortman" w:date="2014-04-26T22:48:00Z"/>
        </w:rPr>
      </w:pPr>
      <w:ins w:id="2190" w:author="Brian Wortman" w:date="2014-04-28T21:23:00Z">
        <w:r>
          <w:t>In the first three lines of the Register method</w:t>
        </w:r>
      </w:ins>
      <w:ins w:id="2191" w:author="Brian Wortman" w:date="2014-04-28T21:24:00Z">
        <w:r>
          <w:t xml:space="preserve"> are used to configure the version constraint. Our </w:t>
        </w:r>
        <w:proofErr w:type="spellStart"/>
        <w:r>
          <w:t>ApiVersionConstraint</w:t>
        </w:r>
        <w:proofErr w:type="spellEnd"/>
        <w:r>
          <w:t xml:space="preserve"> is registered with a constraint resolver</w:t>
        </w:r>
      </w:ins>
      <w:ins w:id="2192" w:author="Brian Wortman" w:date="2014-04-28T21:25:00Z">
        <w:r>
          <w:t xml:space="preserve">, which </w:t>
        </w:r>
      </w:ins>
      <w:ins w:id="2193" w:author="Brian Wortman" w:date="2014-04-28T21:26:00Z">
        <w:r>
          <w:t xml:space="preserve">the framework uses to instantiate the constraint at </w:t>
        </w:r>
        <w:r>
          <w:lastRenderedPageBreak/>
          <w:t>runtime.</w:t>
        </w:r>
      </w:ins>
      <w:ins w:id="2194" w:author="Brian Wortman" w:date="2014-04-28T21:30:00Z">
        <w:r w:rsidR="008D1529">
          <w:t xml:space="preserve"> </w:t>
        </w:r>
      </w:ins>
      <w:ins w:id="2195" w:author="Brian Wortman" w:date="2014-04-28T21:27:00Z">
        <w:r>
          <w:t>The last two lines in the method are used to wire-in our custom controller selector, replacing the default, namespace</w:t>
        </w:r>
      </w:ins>
      <w:ins w:id="2196" w:author="Brian Wortman" w:date="2014-04-28T21:28:00Z">
        <w:r>
          <w:t>-unaware, controller selector</w:t>
        </w:r>
      </w:ins>
      <w:ins w:id="2197" w:author="Brian Wortman" w:date="2014-04-28T21:27:00Z">
        <w:r>
          <w:t>.</w:t>
        </w:r>
      </w:ins>
    </w:p>
    <w:p w14:paraId="0289643F" w14:textId="41DAE3A4" w:rsidR="002E357E" w:rsidRDefault="008D1529" w:rsidP="002E357E">
      <w:pPr>
        <w:pStyle w:val="BodyTextCont"/>
        <w:rPr>
          <w:ins w:id="2198" w:author="Brian Wortman" w:date="2014-04-26T22:48:00Z"/>
        </w:rPr>
      </w:pPr>
      <w:ins w:id="2199" w:author="Brian Wortman" w:date="2014-04-28T21:30:00Z">
        <w:r>
          <w:t xml:space="preserve">With that in place, we are now </w:t>
        </w:r>
      </w:ins>
      <w:ins w:id="2200" w:author="Brian Wortman" w:date="2014-04-28T21:35:00Z">
        <w:r>
          <w:t xml:space="preserve">finally </w:t>
        </w:r>
      </w:ins>
      <w:ins w:id="2201" w:author="Brian Wortman" w:date="2014-04-28T21:30:00Z">
        <w:r>
          <w:t>ready to build and test the app.</w:t>
        </w:r>
      </w:ins>
    </w:p>
    <w:p w14:paraId="4470969D" w14:textId="6D8AD0D6" w:rsidR="002E357E" w:rsidRDefault="008D1529">
      <w:pPr>
        <w:pStyle w:val="Heading3"/>
        <w:rPr>
          <w:ins w:id="2202" w:author="Brian Wortman" w:date="2014-04-26T22:48:00Z"/>
        </w:rPr>
        <w:pPrChange w:id="2203" w:author="Brian Wortman" w:date="2014-04-28T21:30:00Z">
          <w:pPr>
            <w:pStyle w:val="BodyTextCont"/>
          </w:pPr>
        </w:pPrChange>
      </w:pPr>
      <w:ins w:id="2204" w:author="Brian Wortman" w:date="2014-04-28T21:29:00Z">
        <w:r>
          <w:t>Demo</w:t>
        </w:r>
      </w:ins>
    </w:p>
    <w:p w14:paraId="7A63F203" w14:textId="65D5D6A5" w:rsidR="00941924" w:rsidRDefault="008D1529">
      <w:pPr>
        <w:pStyle w:val="BodyTextFirst"/>
        <w:rPr>
          <w:ins w:id="2205" w:author="Brian Wortman" w:date="2014-04-28T21:40:00Z"/>
        </w:rPr>
        <w:pPrChange w:id="2206" w:author="Brian Wortman" w:date="2014-04-26T15:36:00Z">
          <w:pPr/>
        </w:pPrChange>
      </w:pPr>
      <w:ins w:id="2207" w:author="Brian Wortman" w:date="2014-04-28T21:37:00Z">
        <w:r>
          <w:t xml:space="preserve">With </w:t>
        </w:r>
      </w:ins>
      <w:ins w:id="2208" w:author="Brian Wortman" w:date="2014-04-28T21:36:00Z">
        <w:r>
          <w:t xml:space="preserve">the WebApi2Book.Web.Api project configured </w:t>
        </w:r>
      </w:ins>
      <w:ins w:id="2209" w:author="Brian Wortman" w:date="2014-04-28T21:37:00Z">
        <w:r>
          <w:t xml:space="preserve">as the startup project </w:t>
        </w:r>
      </w:ins>
      <w:ins w:id="2210" w:author="Brian Wortman" w:date="2014-04-28T21:36:00Z">
        <w:r>
          <w:t>in Visual Studio</w:t>
        </w:r>
      </w:ins>
      <w:ins w:id="2211" w:author="Brian Wortman" w:date="2014-04-28T21:38:00Z">
        <w:r w:rsidR="00653D14">
          <w:t>, we'll hit F5 to start the application.</w:t>
        </w:r>
      </w:ins>
      <w:ins w:id="2212" w:author="Brian Wortman" w:date="2014-04-28T21:40:00Z">
        <w:r w:rsidR="00653D14">
          <w:t xml:space="preserve"> If you're following along you'll see it load an error page in your browser</w:t>
        </w:r>
      </w:ins>
      <w:ins w:id="2213" w:author="Brian Wortman" w:date="2014-04-28T21:44:00Z">
        <w:r w:rsidR="00653D14">
          <w:t xml:space="preserve"> (Figure 5-4)</w:t>
        </w:r>
      </w:ins>
      <w:ins w:id="2214" w:author="Brian Wortman" w:date="2014-04-28T21:40:00Z">
        <w:r w:rsidR="00653D14">
          <w:t>:</w:t>
        </w:r>
      </w:ins>
    </w:p>
    <w:p w14:paraId="780156C4" w14:textId="7C702355" w:rsidR="00653D14" w:rsidRDefault="00653D14">
      <w:pPr>
        <w:pStyle w:val="BodyTextFirst"/>
        <w:rPr>
          <w:ins w:id="2215" w:author="Brian Wortman" w:date="2014-04-28T21:42:00Z"/>
        </w:rPr>
        <w:pPrChange w:id="2216" w:author="Brian Wortman" w:date="2014-04-26T15:36:00Z">
          <w:pPr/>
        </w:pPrChange>
      </w:pPr>
      <w:ins w:id="2217" w:author="Brian Wortman" w:date="2014-04-28T21:42:00Z">
        <w:r w:rsidRPr="00653D14">
          <w:rPr>
            <w:noProof/>
            <w:rPrChange w:id="2218" w:author="Unknown">
              <w:rPr>
                <w:noProof/>
              </w:rPr>
            </w:rPrChange>
          </w:rPr>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4071620"/>
                      </a:xfrm>
                      <a:prstGeom prst="rect">
                        <a:avLst/>
                      </a:prstGeom>
                    </pic:spPr>
                  </pic:pic>
                </a:graphicData>
              </a:graphic>
            </wp:inline>
          </w:drawing>
        </w:r>
      </w:ins>
    </w:p>
    <w:p w14:paraId="666AA33F" w14:textId="7457C2B7" w:rsidR="00653D14" w:rsidRDefault="00653D14">
      <w:pPr>
        <w:pStyle w:val="FigureCaption"/>
        <w:rPr>
          <w:ins w:id="2219" w:author="Brian Wortman" w:date="2014-04-26T16:03:00Z"/>
        </w:rPr>
        <w:pPrChange w:id="2220" w:author="Brian Wortman" w:date="2014-04-28T21:43:00Z">
          <w:pPr/>
        </w:pPrChange>
      </w:pPr>
      <w:ins w:id="2221" w:author="Brian Wortman" w:date="2014-04-28T21:43:00Z">
        <w:r>
          <w:t>Figure 5-4. Application Error Page</w:t>
        </w:r>
      </w:ins>
    </w:p>
    <w:p w14:paraId="0ECD3A8C" w14:textId="0A782EBE" w:rsidR="00653D14" w:rsidRDefault="00653D14">
      <w:pPr>
        <w:pStyle w:val="BodyTextFirst"/>
        <w:rPr>
          <w:ins w:id="2222" w:author="Brian Wortman" w:date="2014-04-28T21:45:00Z"/>
        </w:rPr>
        <w:pPrChange w:id="2223" w:author="Brian Wortman" w:date="2014-04-26T15:36:00Z">
          <w:pPr/>
        </w:pPrChange>
      </w:pPr>
      <w:ins w:id="2224" w:author="Brian Wortman" w:date="2014-04-28T21:46:00Z">
        <w:r>
          <w:t>Don't worry, t</w:t>
        </w:r>
      </w:ins>
      <w:ins w:id="2225" w:author="Brian Wortman" w:date="2014-04-28T21:45:00Z">
        <w:r>
          <w:t xml:space="preserve">his is expected. There are no routes </w:t>
        </w:r>
      </w:ins>
      <w:ins w:id="2226" w:author="Brian Wortman" w:date="2014-04-28T21:46:00Z">
        <w:r>
          <w:t xml:space="preserve">configured </w:t>
        </w:r>
      </w:ins>
      <w:ins w:id="2227" w:author="Brian Wortman" w:date="2014-04-28T21:45:00Z">
        <w:r>
          <w:t xml:space="preserve">in our application that match this </w:t>
        </w:r>
      </w:ins>
      <w:ins w:id="2228" w:author="Brian Wortman" w:date="2014-04-28T22:10:00Z">
        <w:r w:rsidR="00B80AB2">
          <w:t xml:space="preserve">base </w:t>
        </w:r>
      </w:ins>
      <w:ins w:id="2229" w:author="Brian Wortman" w:date="2014-04-28T21:45:00Z">
        <w:r>
          <w:t>address.</w:t>
        </w:r>
      </w:ins>
    </w:p>
    <w:p w14:paraId="6748630F" w14:textId="4895E64F" w:rsidR="00941924" w:rsidRDefault="00653D14">
      <w:pPr>
        <w:pStyle w:val="BodyTextFirst"/>
        <w:rPr>
          <w:ins w:id="2230" w:author="Brian Wortman" w:date="2014-04-28T21:48:00Z"/>
        </w:rPr>
        <w:pPrChange w:id="2231" w:author="Brian Wortman" w:date="2014-04-26T15:36:00Z">
          <w:pPr/>
        </w:pPrChange>
      </w:pPr>
      <w:ins w:id="2232" w:author="Brian Wortman" w:date="2014-04-28T21:45:00Z">
        <w:r>
          <w:t xml:space="preserve">Now we'll send an HTTP </w:t>
        </w:r>
      </w:ins>
      <w:ins w:id="2233" w:author="Brian Wortman" w:date="2014-04-28T21:47:00Z">
        <w:r>
          <w:t>POST</w:t>
        </w:r>
      </w:ins>
      <w:ins w:id="2234" w:author="Brian Wortman" w:date="2014-04-28T21:45:00Z">
        <w:r>
          <w:t xml:space="preserve"> message </w:t>
        </w:r>
      </w:ins>
      <w:ins w:id="2235" w:author="Brian Wortman" w:date="2014-04-28T21:48:00Z">
        <w:r>
          <w:t xml:space="preserve">via the </w:t>
        </w:r>
      </w:ins>
      <w:ins w:id="2236" w:author="Brian Wortman" w:date="2014-04-28T21:47:00Z">
        <w:r>
          <w:t>V1 route:</w:t>
        </w:r>
      </w:ins>
    </w:p>
    <w:p w14:paraId="7A4C81E1" w14:textId="74D8E182" w:rsidR="00653D14" w:rsidRDefault="00653D14">
      <w:pPr>
        <w:pStyle w:val="CodeCaption"/>
        <w:rPr>
          <w:ins w:id="2237" w:author="Brian Wortman" w:date="2014-04-28T21:45:00Z"/>
        </w:rPr>
        <w:pPrChange w:id="2238" w:author="Brian Wortman" w:date="2014-04-28T21:49:00Z">
          <w:pPr/>
        </w:pPrChange>
      </w:pPr>
      <w:ins w:id="2239" w:author="Brian Wortman" w:date="2014-04-28T21:48:00Z">
        <w:r>
          <w:t>V1 Request</w:t>
        </w:r>
      </w:ins>
    </w:p>
    <w:p w14:paraId="2F86936E" w14:textId="77777777" w:rsidR="00653D14" w:rsidRPr="00653D14" w:rsidRDefault="00653D14">
      <w:pPr>
        <w:pStyle w:val="Code"/>
        <w:rPr>
          <w:ins w:id="2240" w:author="Brian Wortman" w:date="2014-04-28T21:46:00Z"/>
        </w:rPr>
        <w:pPrChange w:id="2241" w:author="Brian Wortman" w:date="2014-04-28T21:50:00Z">
          <w:pPr/>
        </w:pPrChange>
      </w:pPr>
      <w:ins w:id="2242" w:author="Brian Wortman" w:date="2014-04-28T21:46:00Z">
        <w:r w:rsidRPr="00653D14">
          <w:lastRenderedPageBreak/>
          <w:t>POST http://localhost:61589/api/v1/tasks HTTP/1.1</w:t>
        </w:r>
      </w:ins>
    </w:p>
    <w:p w14:paraId="23E78115" w14:textId="77777777" w:rsidR="00653D14" w:rsidRDefault="00653D14">
      <w:pPr>
        <w:pStyle w:val="Code"/>
        <w:rPr>
          <w:ins w:id="2243" w:author="Brian Wortman" w:date="2014-04-28T21:50:00Z"/>
        </w:rPr>
        <w:pPrChange w:id="2244" w:author="Brian Wortman" w:date="2014-04-28T21:50:00Z">
          <w:pPr/>
        </w:pPrChange>
      </w:pPr>
      <w:ins w:id="2245" w:author="Brian Wortman" w:date="2014-04-28T21:46:00Z">
        <w:r w:rsidRPr="00653D14">
          <w:t>Content-Type: text/json</w:t>
        </w:r>
      </w:ins>
    </w:p>
    <w:p w14:paraId="531F30AA" w14:textId="77777777" w:rsidR="001C1D47" w:rsidRPr="00653D14" w:rsidRDefault="001C1D47">
      <w:pPr>
        <w:pStyle w:val="Code"/>
        <w:rPr>
          <w:ins w:id="2246" w:author="Brian Wortman" w:date="2014-04-28T21:46:00Z"/>
        </w:rPr>
        <w:pPrChange w:id="2247" w:author="Brian Wortman" w:date="2014-04-28T21:50:00Z">
          <w:pPr/>
        </w:pPrChange>
      </w:pPr>
    </w:p>
    <w:p w14:paraId="622E45CD" w14:textId="4D19A72F" w:rsidR="00653D14" w:rsidRDefault="00653D14">
      <w:pPr>
        <w:pStyle w:val="Code"/>
        <w:rPr>
          <w:ins w:id="2248" w:author="Brian Wortman" w:date="2014-04-26T16:03:00Z"/>
        </w:rPr>
        <w:pPrChange w:id="2249" w:author="Brian Wortman" w:date="2014-04-28T21:50:00Z">
          <w:pPr/>
        </w:pPrChange>
      </w:pPr>
      <w:ins w:id="2250" w:author="Brian Wortman" w:date="2014-04-28T21:46:00Z">
        <w:r w:rsidRPr="00653D14">
          <w:t>{"Subject":"Fix something important"}</w:t>
        </w:r>
      </w:ins>
    </w:p>
    <w:p w14:paraId="5F0D2DF5" w14:textId="4514964F" w:rsidR="00941924" w:rsidRDefault="001C1D47">
      <w:pPr>
        <w:pStyle w:val="BodyTextFirst"/>
        <w:rPr>
          <w:ins w:id="2251" w:author="Brian Wortman" w:date="2014-04-28T21:50:00Z"/>
        </w:rPr>
        <w:pPrChange w:id="2252" w:author="Brian Wortman" w:date="2014-04-26T15:36:00Z">
          <w:pPr/>
        </w:pPrChange>
      </w:pPr>
      <w:ins w:id="2253" w:author="Brian Wortman" w:date="2014-04-28T21:50:00Z">
        <w:r>
          <w:t>Go ahead and send the message using Fiddler or your favorite Web proxy debugging tool. You should see the following response:</w:t>
        </w:r>
      </w:ins>
    </w:p>
    <w:p w14:paraId="6E9AD61A" w14:textId="4A0818A4" w:rsidR="001C1D47" w:rsidRDefault="001C1D47">
      <w:pPr>
        <w:pStyle w:val="CodeCaption"/>
        <w:rPr>
          <w:ins w:id="2254" w:author="Brian Wortman" w:date="2014-04-28T21:51:00Z"/>
        </w:rPr>
        <w:pPrChange w:id="2255" w:author="Brian Wortman" w:date="2014-04-28T21:51:00Z">
          <w:pPr/>
        </w:pPrChange>
      </w:pPr>
      <w:ins w:id="2256" w:author="Brian Wortman" w:date="2014-04-28T21:51:00Z">
        <w:r>
          <w:t>V1 Response</w:t>
        </w:r>
      </w:ins>
      <w:ins w:id="2257" w:author="Brian Wortman" w:date="2014-04-28T21:53:00Z">
        <w:r>
          <w:t xml:space="preserve"> (abbreviated)</w:t>
        </w:r>
      </w:ins>
    </w:p>
    <w:p w14:paraId="1C849602" w14:textId="77777777" w:rsidR="001C1D47" w:rsidRPr="001C1D47" w:rsidRDefault="001C1D47">
      <w:pPr>
        <w:pStyle w:val="Code"/>
        <w:rPr>
          <w:ins w:id="2258" w:author="Brian Wortman" w:date="2014-04-28T21:52:00Z"/>
        </w:rPr>
        <w:pPrChange w:id="2259" w:author="Brian Wortman" w:date="2014-04-28T21:53:00Z">
          <w:pPr/>
        </w:pPrChange>
      </w:pPr>
      <w:ins w:id="2260" w:author="Brian Wortman" w:date="2014-04-28T21:52:00Z">
        <w:r w:rsidRPr="001C1D47">
          <w:t>HTTP/1.1 200 OK</w:t>
        </w:r>
      </w:ins>
    </w:p>
    <w:p w14:paraId="4F6D546E" w14:textId="77777777" w:rsidR="001C1D47" w:rsidRPr="001C1D47" w:rsidRDefault="001C1D47">
      <w:pPr>
        <w:pStyle w:val="Code"/>
        <w:rPr>
          <w:ins w:id="2261" w:author="Brian Wortman" w:date="2014-04-28T21:52:00Z"/>
        </w:rPr>
        <w:pPrChange w:id="2262" w:author="Brian Wortman" w:date="2014-04-28T21:53:00Z">
          <w:pPr/>
        </w:pPrChange>
      </w:pPr>
      <w:ins w:id="2263" w:author="Brian Wortman" w:date="2014-04-28T21:52:00Z">
        <w:r w:rsidRPr="001C1D47">
          <w:t>Content-Type: text/json; charset=utf-8</w:t>
        </w:r>
      </w:ins>
    </w:p>
    <w:p w14:paraId="5B52D9EB" w14:textId="77777777" w:rsidR="001C1D47" w:rsidRPr="001C1D47" w:rsidRDefault="001C1D47">
      <w:pPr>
        <w:pStyle w:val="Code"/>
        <w:rPr>
          <w:ins w:id="2264" w:author="Brian Wortman" w:date="2014-04-28T21:52:00Z"/>
        </w:rPr>
        <w:pPrChange w:id="2265" w:author="Brian Wortman" w:date="2014-04-28T21:53:00Z">
          <w:pPr/>
        </w:pPrChange>
      </w:pPr>
    </w:p>
    <w:p w14:paraId="147F059C" w14:textId="77777777" w:rsidR="001C1D47" w:rsidRPr="001C1D47" w:rsidRDefault="001C1D47">
      <w:pPr>
        <w:pStyle w:val="Code"/>
        <w:rPr>
          <w:ins w:id="2266" w:author="Brian Wortman" w:date="2014-04-28T21:52:00Z"/>
        </w:rPr>
        <w:pPrChange w:id="2267" w:author="Brian Wortman" w:date="2014-04-28T21:53:00Z">
          <w:pPr/>
        </w:pPrChange>
      </w:pPr>
      <w:ins w:id="2268" w:author="Brian Wortman" w:date="2014-04-28T21:52:00Z">
        <w:r w:rsidRPr="001C1D47">
          <w:t>{"TaskId":null,"Subject":"In v1, newTask.Subject = Fix something important","StartDate":null,"DueDate":null,"CreatedDate":null,"CompletedDate":null,"Status":null,"Assignees":null,"Links":[]}</w:t>
        </w:r>
      </w:ins>
    </w:p>
    <w:p w14:paraId="41D74012" w14:textId="7B16FFF6" w:rsidR="001C1D47" w:rsidRDefault="001C1D47">
      <w:pPr>
        <w:pStyle w:val="BodyTextCont"/>
        <w:rPr>
          <w:ins w:id="2269" w:author="Brian Wortman" w:date="2014-04-28T21:55:00Z"/>
        </w:rPr>
        <w:pPrChange w:id="2270" w:author="Brian Wortman" w:date="2014-04-28T21:54:00Z">
          <w:pPr/>
        </w:pPrChange>
      </w:pPr>
      <w:ins w:id="2271" w:author="Brian Wortman" w:date="2014-04-28T21:53:00Z">
        <w:r>
          <w:t>Excellent! Note the "Subject" value in the response</w:t>
        </w:r>
      </w:ins>
      <w:ins w:id="2272" w:author="Brian Wortman" w:date="2014-04-28T21:54:00Z">
        <w:r>
          <w:t>… just as we implemented it! Now do the same for V2</w:t>
        </w:r>
      </w:ins>
      <w:ins w:id="2273" w:author="Brian Wortman" w:date="2014-04-28T21:55:00Z">
        <w:r>
          <w:t>…</w:t>
        </w:r>
      </w:ins>
    </w:p>
    <w:p w14:paraId="3C6686F0" w14:textId="538A7236" w:rsidR="001C1D47" w:rsidRDefault="001C1D47">
      <w:pPr>
        <w:pStyle w:val="CodeCaption"/>
        <w:rPr>
          <w:ins w:id="2274" w:author="Brian Wortman" w:date="2014-04-28T21:55:00Z"/>
        </w:rPr>
        <w:pPrChange w:id="2275" w:author="Brian Wortman" w:date="2014-04-28T21:55:00Z">
          <w:pPr/>
        </w:pPrChange>
      </w:pPr>
      <w:ins w:id="2276" w:author="Brian Wortman" w:date="2014-04-28T21:55:00Z">
        <w:r>
          <w:t>V2 Request</w:t>
        </w:r>
      </w:ins>
    </w:p>
    <w:p w14:paraId="2ACCE0EC" w14:textId="77777777" w:rsidR="001C1D47" w:rsidRPr="001C1D47" w:rsidRDefault="001C1D47">
      <w:pPr>
        <w:pStyle w:val="Code"/>
        <w:rPr>
          <w:ins w:id="2277" w:author="Brian Wortman" w:date="2014-04-28T21:55:00Z"/>
        </w:rPr>
        <w:pPrChange w:id="2278" w:author="Brian Wortman" w:date="2014-04-28T21:55:00Z">
          <w:pPr/>
        </w:pPrChange>
      </w:pPr>
      <w:ins w:id="2279" w:author="Brian Wortman" w:date="2014-04-28T21:55:00Z">
        <w:r w:rsidRPr="001C1D47">
          <w:t>POST http://localhost:61589/api/v2/tasks HTTP/1.1</w:t>
        </w:r>
      </w:ins>
    </w:p>
    <w:p w14:paraId="1AE26F91" w14:textId="77777777" w:rsidR="001C1D47" w:rsidRPr="001C1D47" w:rsidRDefault="001C1D47">
      <w:pPr>
        <w:pStyle w:val="Code"/>
        <w:rPr>
          <w:ins w:id="2280" w:author="Brian Wortman" w:date="2014-04-28T21:55:00Z"/>
        </w:rPr>
        <w:pPrChange w:id="2281" w:author="Brian Wortman" w:date="2014-04-28T21:55:00Z">
          <w:pPr/>
        </w:pPrChange>
      </w:pPr>
      <w:ins w:id="2282" w:author="Brian Wortman" w:date="2014-04-28T21:55:00Z">
        <w:r w:rsidRPr="001C1D47">
          <w:t>Content-Type: text/json</w:t>
        </w:r>
      </w:ins>
    </w:p>
    <w:p w14:paraId="16B3FE8E" w14:textId="77777777" w:rsidR="001C1D47" w:rsidRPr="001C1D47" w:rsidRDefault="001C1D47">
      <w:pPr>
        <w:pStyle w:val="Code"/>
        <w:rPr>
          <w:ins w:id="2283" w:author="Brian Wortman" w:date="2014-04-28T21:55:00Z"/>
        </w:rPr>
        <w:pPrChange w:id="2284" w:author="Brian Wortman" w:date="2014-04-28T21:55:00Z">
          <w:pPr/>
        </w:pPrChange>
      </w:pPr>
    </w:p>
    <w:p w14:paraId="445387B8" w14:textId="123940EA" w:rsidR="001C1D47" w:rsidRDefault="001C1D47">
      <w:pPr>
        <w:pStyle w:val="Code"/>
        <w:rPr>
          <w:ins w:id="2285" w:author="Brian Wortman" w:date="2014-04-28T21:54:00Z"/>
        </w:rPr>
        <w:pPrChange w:id="2286" w:author="Brian Wortman" w:date="2014-04-28T21:55:00Z">
          <w:pPr/>
        </w:pPrChange>
      </w:pPr>
      <w:ins w:id="2287" w:author="Brian Wortman" w:date="2014-04-28T21:55:00Z">
        <w:r w:rsidRPr="001C1D47">
          <w:t>{"Subject":"Fix something important"}</w:t>
        </w:r>
      </w:ins>
    </w:p>
    <w:p w14:paraId="40AF31D5" w14:textId="45B76082" w:rsidR="001C1D47" w:rsidRDefault="001C1D47">
      <w:pPr>
        <w:pStyle w:val="CodeCaption"/>
        <w:rPr>
          <w:ins w:id="2288" w:author="Brian Wortman" w:date="2014-04-28T21:56:00Z"/>
        </w:rPr>
        <w:pPrChange w:id="2289" w:author="Brian Wortman" w:date="2014-04-28T21:56:00Z">
          <w:pPr/>
        </w:pPrChange>
      </w:pPr>
      <w:ins w:id="2290" w:author="Brian Wortman" w:date="2014-04-28T21:56:00Z">
        <w:r>
          <w:t>V2 Response (abbreviated)</w:t>
        </w:r>
      </w:ins>
    </w:p>
    <w:p w14:paraId="456D456B" w14:textId="77777777" w:rsidR="001C1D47" w:rsidRDefault="001C1D47">
      <w:pPr>
        <w:pStyle w:val="Code"/>
        <w:rPr>
          <w:ins w:id="2291" w:author="Brian Wortman" w:date="2014-04-28T21:57:00Z"/>
        </w:rPr>
        <w:pPrChange w:id="2292" w:author="Brian Wortman" w:date="2014-04-28T21:57:00Z">
          <w:pPr/>
        </w:pPrChange>
      </w:pPr>
      <w:ins w:id="2293" w:author="Brian Wortman" w:date="2014-04-28T21:56:00Z">
        <w:r w:rsidRPr="001C1D47">
          <w:t>HTTP/1.1 200 OK</w:t>
        </w:r>
      </w:ins>
    </w:p>
    <w:p w14:paraId="2C26F936" w14:textId="0C0D01E0" w:rsidR="001C1D47" w:rsidRDefault="001C1D47">
      <w:pPr>
        <w:pStyle w:val="Code"/>
        <w:rPr>
          <w:ins w:id="2294" w:author="Brian Wortman" w:date="2014-04-28T21:57:00Z"/>
        </w:rPr>
        <w:pPrChange w:id="2295" w:author="Brian Wortman" w:date="2014-04-28T21:57:00Z">
          <w:pPr/>
        </w:pPrChange>
      </w:pPr>
      <w:ins w:id="2296" w:author="Brian Wortman" w:date="2014-04-28T21:56:00Z">
        <w:r w:rsidRPr="001C1D47">
          <w:t>Content-Type: text/json; charset=utf-8</w:t>
        </w:r>
      </w:ins>
    </w:p>
    <w:p w14:paraId="6A0DA658" w14:textId="77777777" w:rsidR="001C1D47" w:rsidRPr="001C1D47" w:rsidRDefault="001C1D47">
      <w:pPr>
        <w:pStyle w:val="Code"/>
        <w:rPr>
          <w:ins w:id="2297" w:author="Brian Wortman" w:date="2014-04-28T21:56:00Z"/>
        </w:rPr>
        <w:pPrChange w:id="2298" w:author="Brian Wortman" w:date="2014-04-28T21:57:00Z">
          <w:pPr/>
        </w:pPrChange>
      </w:pPr>
    </w:p>
    <w:p w14:paraId="1FBCDD87" w14:textId="77777777" w:rsidR="001C1D47" w:rsidRPr="001C1D47" w:rsidRDefault="001C1D47">
      <w:pPr>
        <w:pStyle w:val="Code"/>
        <w:rPr>
          <w:ins w:id="2299" w:author="Brian Wortman" w:date="2014-04-28T21:56:00Z"/>
        </w:rPr>
        <w:pPrChange w:id="2300" w:author="Brian Wortman" w:date="2014-04-28T21:57:00Z">
          <w:pPr/>
        </w:pPrChange>
      </w:pPr>
      <w:ins w:id="2301" w:author="Brian Wortman" w:date="2014-04-28T21:56:00Z">
        <w:r w:rsidRPr="001C1D47">
          <w:t>{"TaskId":null,"Subject":"In v2, newTask.Subject = Fix something important","StartDate":null,"DueDate":null,"CreatedDate":null,"CompletedDate":null,"Status":null,"Assignees":null,"Links":[]}</w:t>
        </w:r>
      </w:ins>
    </w:p>
    <w:p w14:paraId="68349EA7" w14:textId="3FA5F3BC" w:rsidR="001C1D47" w:rsidRDefault="001C1D47">
      <w:pPr>
        <w:pStyle w:val="BodyTextCont"/>
        <w:rPr>
          <w:ins w:id="2302" w:author="Brian Wortman" w:date="2014-04-26T16:03:00Z"/>
        </w:rPr>
        <w:pPrChange w:id="2303" w:author="Brian Wortman" w:date="2014-04-28T21:57:00Z">
          <w:pPr/>
        </w:pPrChange>
      </w:pPr>
      <w:ins w:id="2304" w:author="Brian Wortman" w:date="2014-04-28T21:57:00Z">
        <w:r>
          <w:t xml:space="preserve">Perfect! Ok, this is great. We've learned about routing, including many of the new capabilities </w:t>
        </w:r>
      </w:ins>
      <w:ins w:id="2305" w:author="Brian Wortman" w:date="2014-04-28T21:59:00Z">
        <w:r>
          <w:t xml:space="preserve">made available by ASP.NET Web API 2. We've learned about constraints and </w:t>
        </w:r>
      </w:ins>
      <w:ins w:id="2306" w:author="Brian Wortman" w:date="2014-04-28T22:00:00Z">
        <w:r>
          <w:t xml:space="preserve">controller selectors. </w:t>
        </w:r>
      </w:ins>
      <w:ins w:id="2307" w:author="Brian Wortman" w:date="2014-04-28T22:01:00Z">
        <w:r w:rsidR="00D155F8">
          <w:t>And we've successfully processed an HTTP request.</w:t>
        </w:r>
      </w:ins>
      <w:ins w:id="2308" w:author="Brian Wortman" w:date="2014-04-28T22:04:00Z">
        <w:r w:rsidR="00D155F8">
          <w:t xml:space="preserve"> </w:t>
        </w:r>
      </w:ins>
      <w:ins w:id="2309" w:author="Brian Wortman" w:date="2014-04-28T22:01:00Z">
        <w:r w:rsidR="00D155F8">
          <w:t xml:space="preserve">However, we must admit that </w:t>
        </w:r>
      </w:ins>
      <w:ins w:id="2310" w:author="Brian Wortman" w:date="2014-04-28T22:00:00Z">
        <w:r w:rsidR="00D155F8">
          <w:t>this is rather "hello-</w:t>
        </w:r>
        <w:proofErr w:type="spellStart"/>
        <w:r w:rsidR="00D155F8">
          <w:t>worldish</w:t>
        </w:r>
        <w:proofErr w:type="spellEnd"/>
        <w:r w:rsidR="00D155F8">
          <w:t>"; our controller actions aren't doing anything meaningful.</w:t>
        </w:r>
      </w:ins>
      <w:ins w:id="2311" w:author="Brian Wortman" w:date="2014-04-28T22:02:00Z">
        <w:r w:rsidR="00D155F8">
          <w:t xml:space="preserve"> Which leads us to our next topic: Dependencies. Inside of dependencies is where the </w:t>
        </w:r>
      </w:ins>
      <w:ins w:id="2312" w:author="Brian Wortman" w:date="2014-04-28T22:05:00Z">
        <w:r w:rsidR="00D155F8">
          <w:t>"</w:t>
        </w:r>
      </w:ins>
      <w:ins w:id="2313" w:author="Brian Wortman" w:date="2014-04-28T22:02:00Z">
        <w:r w:rsidR="00D155F8">
          <w:t>real</w:t>
        </w:r>
      </w:ins>
      <w:ins w:id="2314" w:author="Brian Wortman" w:date="2014-04-28T22:05:00Z">
        <w:r w:rsidR="00D155F8">
          <w:t>"</w:t>
        </w:r>
      </w:ins>
      <w:ins w:id="2315" w:author="Brian Wortman" w:date="2014-04-28T22:02:00Z">
        <w:r w:rsidR="00D155F8">
          <w:t xml:space="preserve"> work gets done</w:t>
        </w:r>
      </w:ins>
      <w:ins w:id="2316" w:author="Brian Wortman" w:date="2014-04-28T22:03:00Z">
        <w:r w:rsidR="00D155F8">
          <w:t xml:space="preserve">, </w:t>
        </w:r>
      </w:ins>
      <w:ins w:id="2317" w:author="Brian Wortman" w:date="2014-04-28T22:11:00Z">
        <w:r w:rsidR="00B80AB2">
          <w:t xml:space="preserve">at least </w:t>
        </w:r>
      </w:ins>
      <w:ins w:id="2318" w:author="Brian Wortman" w:date="2014-04-28T22:04:00Z">
        <w:r w:rsidR="00D155F8">
          <w:t>from a business perspective.</w:t>
        </w:r>
      </w:ins>
    </w:p>
    <w:p w14:paraId="65326D57" w14:textId="39810126" w:rsidR="00941924" w:rsidRPr="00130755" w:rsidDel="00D155F8" w:rsidRDefault="00941924">
      <w:pPr>
        <w:pStyle w:val="BodyTextFirst"/>
        <w:rPr>
          <w:del w:id="2319" w:author="Brian Wortman" w:date="2014-04-28T22:05:00Z"/>
        </w:rPr>
        <w:pPrChange w:id="2320" w:author="Brian Wortman" w:date="2014-04-26T15:36:00Z">
          <w:pPr/>
        </w:pPrChange>
      </w:pPr>
    </w:p>
    <w:p w14:paraId="04130939" w14:textId="77777777" w:rsidR="00130755" w:rsidRDefault="00130755" w:rsidP="00130755">
      <w:pPr>
        <w:pStyle w:val="Heading1"/>
        <w:rPr>
          <w:ins w:id="2321" w:author="Brian Wortman" w:date="2014-04-28T20:12:00Z"/>
        </w:rPr>
      </w:pPr>
      <w:r w:rsidRPr="00130755">
        <w:t>Dependencies</w:t>
      </w:r>
    </w:p>
    <w:p w14:paraId="123AED41" w14:textId="103671BD" w:rsidR="0040538A" w:rsidRPr="0040538A" w:rsidDel="008E5E9E" w:rsidRDefault="0040538A">
      <w:pPr>
        <w:rPr>
          <w:del w:id="2322" w:author="Brian Wortman" w:date="2014-04-29T19:12:00Z"/>
          <w:rPrChange w:id="2323" w:author="Brian Wortman" w:date="2014-04-28T20:12:00Z">
            <w:rPr>
              <w:del w:id="2324" w:author="Brian Wortman" w:date="2014-04-29T19:12:00Z"/>
            </w:rPr>
          </w:rPrChange>
        </w:rPr>
        <w:pPrChange w:id="2325" w:author="Brian Wortman" w:date="2014-04-28T20:12:00Z">
          <w:pPr>
            <w:pStyle w:val="Heading1"/>
          </w:pPr>
        </w:pPrChange>
      </w:pPr>
    </w:p>
    <w:p w14:paraId="1AA23EA5" w14:textId="77777777" w:rsidR="00453AFA" w:rsidRDefault="00130755">
      <w:pPr>
        <w:pStyle w:val="BodyTextFirst"/>
        <w:rPr>
          <w:ins w:id="2326" w:author="Brian Wortman" w:date="2014-04-29T19:32:00Z"/>
        </w:rPr>
        <w:pPrChange w:id="2327" w:author="Brian Wortman" w:date="2014-04-29T17:47:00Z">
          <w:pPr/>
        </w:pPrChange>
      </w:pPr>
      <w:r w:rsidRPr="00130755">
        <w:t xml:space="preserve">If </w:t>
      </w:r>
      <w:del w:id="2328" w:author="Brian Wortman" w:date="2014-04-29T17:55:00Z">
        <w:r w:rsidRPr="00130755" w:rsidDel="00FC718E">
          <w:delText xml:space="preserve">your </w:delText>
        </w:r>
      </w:del>
      <w:ins w:id="2329" w:author="Brian Wortman" w:date="2014-04-29T17:55:00Z">
        <w:r w:rsidR="00FC718E">
          <w:t>the</w:t>
        </w:r>
        <w:r w:rsidR="00FC718E" w:rsidRPr="00130755">
          <w:t xml:space="preserve"> </w:t>
        </w:r>
      </w:ins>
      <w:r w:rsidRPr="00130755">
        <w:t xml:space="preserve">controllers are going to do anything useful, </w:t>
      </w:r>
      <w:ins w:id="2330" w:author="Brian Wortman" w:date="2014-04-29T17:57:00Z">
        <w:r w:rsidR="00FC718E">
          <w:t xml:space="preserve">and if they are going to be implemented in a well-architected manner </w:t>
        </w:r>
      </w:ins>
      <w:ins w:id="2331" w:author="Brian Wortman" w:date="2014-04-29T18:01:00Z">
        <w:r w:rsidR="00FC718E">
          <w:t>using SOLID design principles</w:t>
        </w:r>
      </w:ins>
      <w:ins w:id="2332" w:author="Brian Wortman" w:date="2014-04-29T18:03:00Z">
        <w:r w:rsidR="00FC718E">
          <w:t>, then</w:t>
        </w:r>
      </w:ins>
      <w:ins w:id="2333" w:author="Brian Wortman" w:date="2014-04-29T18:01:00Z">
        <w:r w:rsidR="00FC718E">
          <w:t xml:space="preserve"> </w:t>
        </w:r>
      </w:ins>
      <w:r w:rsidRPr="00130755">
        <w:t xml:space="preserve">they will </w:t>
      </w:r>
      <w:ins w:id="2334" w:author="Brian Wortman" w:date="2014-04-29T17:56:00Z">
        <w:r w:rsidR="00FC718E">
          <w:t xml:space="preserve">depend </w:t>
        </w:r>
      </w:ins>
      <w:ins w:id="2335" w:author="Brian Wortman" w:date="2014-04-29T18:16:00Z">
        <w:r w:rsidR="00FA7B34">
          <w:t xml:space="preserve">heavily </w:t>
        </w:r>
      </w:ins>
      <w:ins w:id="2336" w:author="Brian Wortman" w:date="2014-04-29T17:56:00Z">
        <w:r w:rsidR="00FC718E">
          <w:t xml:space="preserve">upon </w:t>
        </w:r>
      </w:ins>
      <w:del w:id="2337" w:author="Brian Wortman" w:date="2014-04-29T18:03:00Z">
        <w:r w:rsidRPr="00130755" w:rsidDel="00FC718E">
          <w:delText xml:space="preserve">need to use </w:delText>
        </w:r>
      </w:del>
      <w:r w:rsidRPr="00130755">
        <w:t xml:space="preserve">functionality </w:t>
      </w:r>
      <w:del w:id="2338" w:author="Brian Wortman" w:date="2014-04-29T17:48:00Z">
        <w:r w:rsidRPr="00130755" w:rsidDel="00A56365">
          <w:delText xml:space="preserve">brought </w:delText>
        </w:r>
      </w:del>
      <w:ins w:id="2339" w:author="Brian Wortman" w:date="2014-04-29T17:48:00Z">
        <w:r w:rsidR="00A56365">
          <w:t xml:space="preserve">provided by </w:t>
        </w:r>
      </w:ins>
      <w:del w:id="2340" w:author="Brian Wortman" w:date="2014-04-29T17:48:00Z">
        <w:r w:rsidRPr="00130755" w:rsidDel="00A56365">
          <w:delText xml:space="preserve">in from </w:delText>
        </w:r>
      </w:del>
      <w:r w:rsidRPr="00130755">
        <w:t xml:space="preserve">other classes. An </w:t>
      </w:r>
      <w:del w:id="2341" w:author="Brian Wortman" w:date="2014-04-29T17:56:00Z">
        <w:r w:rsidRPr="00130755" w:rsidDel="00FC718E">
          <w:delText xml:space="preserve">obvious </w:delText>
        </w:r>
      </w:del>
      <w:r w:rsidRPr="00130755">
        <w:t xml:space="preserve">example of this </w:t>
      </w:r>
      <w:ins w:id="2342" w:author="Brian Wortman" w:date="2014-04-29T18:11:00Z">
        <w:r w:rsidR="001609A4">
          <w:t xml:space="preserve">would be </w:t>
        </w:r>
      </w:ins>
      <w:del w:id="2343" w:author="Brian Wortman" w:date="2014-04-29T18:08:00Z">
        <w:r w:rsidRPr="00130755" w:rsidDel="001609A4">
          <w:delText xml:space="preserve">would be </w:delText>
        </w:r>
      </w:del>
      <w:r w:rsidRPr="00130755">
        <w:t>a database repository</w:t>
      </w:r>
      <w:ins w:id="2344" w:author="Brian Wortman" w:date="2014-04-29T19:05:00Z">
        <w:r w:rsidR="008E5E9E">
          <w:t xml:space="preserve">, which is </w:t>
        </w:r>
      </w:ins>
      <w:del w:id="2345" w:author="Brian Wortman" w:date="2014-04-29T17:48:00Z">
        <w:r w:rsidRPr="00130755" w:rsidDel="00A56365">
          <w:delText>—</w:delText>
        </w:r>
      </w:del>
      <w:del w:id="2346" w:author="Brian Wortman" w:date="2014-04-29T19:05:00Z">
        <w:r w:rsidRPr="00130755" w:rsidDel="008E5E9E">
          <w:delText xml:space="preserve">that is, </w:delText>
        </w:r>
      </w:del>
      <w:r w:rsidRPr="00130755">
        <w:t xml:space="preserve">an object </w:t>
      </w:r>
      <w:del w:id="2347" w:author="Brian Wortman" w:date="2014-04-29T18:04:00Z">
        <w:r w:rsidRPr="00130755" w:rsidDel="001609A4">
          <w:delText xml:space="preserve">from </w:delText>
        </w:r>
      </w:del>
      <w:del w:id="2348" w:author="Brian Wortman" w:date="2014-04-29T19:06:00Z">
        <w:r w:rsidRPr="00130755" w:rsidDel="008E5E9E">
          <w:delText xml:space="preserve">which </w:delText>
        </w:r>
      </w:del>
      <w:ins w:id="2349" w:author="Brian Wortman" w:date="2014-04-29T19:06:00Z">
        <w:r w:rsidR="008E5E9E">
          <w:t xml:space="preserve">that </w:t>
        </w:r>
      </w:ins>
      <w:ins w:id="2350" w:author="Brian Wortman" w:date="2014-04-29T18:04:00Z">
        <w:r w:rsidR="001609A4">
          <w:t xml:space="preserve">can be used to </w:t>
        </w:r>
      </w:ins>
      <w:del w:id="2351" w:author="Brian Wortman" w:date="2014-04-29T18:04:00Z">
        <w:r w:rsidRPr="00130755" w:rsidDel="001609A4">
          <w:delText xml:space="preserve">you can </w:delText>
        </w:r>
      </w:del>
      <w:r w:rsidRPr="00130755">
        <w:t xml:space="preserve">query the database and </w:t>
      </w:r>
      <w:del w:id="2352" w:author="Brian Wortman" w:date="2014-04-29T18:04:00Z">
        <w:r w:rsidRPr="00130755" w:rsidDel="001609A4">
          <w:delText xml:space="preserve">also </w:delText>
        </w:r>
      </w:del>
      <w:r w:rsidRPr="00130755">
        <w:t xml:space="preserve">save changes back to the database. </w:t>
      </w:r>
      <w:ins w:id="2353" w:author="Brian Wortman" w:date="2014-04-29T18:06:00Z">
        <w:r w:rsidR="001609A4">
          <w:t>Th</w:t>
        </w:r>
      </w:ins>
      <w:ins w:id="2354" w:author="Brian Wortman" w:date="2014-04-29T18:08:00Z">
        <w:r w:rsidR="001609A4">
          <w:t>e</w:t>
        </w:r>
      </w:ins>
      <w:ins w:id="2355" w:author="Brian Wortman" w:date="2014-04-29T18:06:00Z">
        <w:r w:rsidR="001609A4">
          <w:t xml:space="preserve"> database repository </w:t>
        </w:r>
      </w:ins>
      <w:ins w:id="2356" w:author="Brian Wortman" w:date="2014-04-29T18:11:00Z">
        <w:r w:rsidR="001609A4">
          <w:t xml:space="preserve">would be </w:t>
        </w:r>
      </w:ins>
      <w:del w:id="2357" w:author="Brian Wortman" w:date="2014-04-29T18:05:00Z">
        <w:r w:rsidRPr="00130755" w:rsidDel="001609A4">
          <w:delText xml:space="preserve">Another example might be an object that represents the current user context, from which you can </w:delText>
        </w:r>
      </w:del>
      <w:del w:id="2358" w:author="Brian Wortman" w:date="2014-04-29T17:49:00Z">
        <w:r w:rsidRPr="00130755" w:rsidDel="00A56365">
          <w:delText xml:space="preserve">grab </w:delText>
        </w:r>
      </w:del>
      <w:del w:id="2359" w:author="Brian Wortman" w:date="2014-04-29T17:52:00Z">
        <w:r w:rsidRPr="00130755" w:rsidDel="00A56365">
          <w:delText>the user’s name</w:delText>
        </w:r>
      </w:del>
      <w:del w:id="2360" w:author="Brian Wortman" w:date="2014-04-29T17:50:00Z">
        <w:r w:rsidRPr="00130755" w:rsidDel="00A56365">
          <w:delText>, email address, and so on</w:delText>
        </w:r>
      </w:del>
      <w:del w:id="2361" w:author="Brian Wortman" w:date="2014-04-29T18:05:00Z">
        <w:r w:rsidRPr="00130755" w:rsidDel="001609A4">
          <w:delText xml:space="preserve">. </w:delText>
        </w:r>
        <w:r w:rsidR="004254E9" w:rsidRPr="00130755" w:rsidDel="001609A4">
          <w:delText xml:space="preserve">These </w:delText>
        </w:r>
      </w:del>
      <w:del w:id="2362" w:author="Brian Wortman" w:date="2014-04-29T18:06:00Z">
        <w:r w:rsidR="004254E9" w:rsidRPr="00130755" w:rsidDel="001609A4">
          <w:delText>are</w:delText>
        </w:r>
        <w:r w:rsidRPr="00130755" w:rsidDel="001609A4">
          <w:delText xml:space="preserve"> </w:delText>
        </w:r>
      </w:del>
      <w:r w:rsidRPr="00130755">
        <w:t xml:space="preserve">considered </w:t>
      </w:r>
      <w:del w:id="2363" w:author="Brian Wortman" w:date="2014-04-29T18:06:00Z">
        <w:r w:rsidRPr="00130755" w:rsidDel="001609A4">
          <w:delText xml:space="preserve">dependencies </w:delText>
        </w:r>
      </w:del>
      <w:ins w:id="2364" w:author="Brian Wortman" w:date="2014-04-29T18:06:00Z">
        <w:r w:rsidR="001609A4">
          <w:t xml:space="preserve">a dependency </w:t>
        </w:r>
      </w:ins>
      <w:r w:rsidRPr="00130755">
        <w:t xml:space="preserve">of </w:t>
      </w:r>
      <w:del w:id="2365" w:author="Brian Wortman" w:date="2014-04-29T18:06:00Z">
        <w:r w:rsidRPr="00130755" w:rsidDel="001609A4">
          <w:delText xml:space="preserve">your </w:delText>
        </w:r>
      </w:del>
      <w:ins w:id="2366" w:author="Brian Wortman" w:date="2014-04-29T18:06:00Z">
        <w:r w:rsidR="001609A4">
          <w:t xml:space="preserve">the </w:t>
        </w:r>
      </w:ins>
      <w:r w:rsidRPr="00130755">
        <w:t>controller class</w:t>
      </w:r>
      <w:ins w:id="2367" w:author="Brian Wortman" w:date="2014-04-29T18:06:00Z">
        <w:r w:rsidR="001609A4">
          <w:t xml:space="preserve"> that uses it; t</w:t>
        </w:r>
      </w:ins>
      <w:del w:id="2368" w:author="Brian Wortman" w:date="2014-04-29T18:06:00Z">
        <w:r w:rsidRPr="00130755" w:rsidDel="001609A4">
          <w:delText xml:space="preserve">. </w:delText>
        </w:r>
      </w:del>
      <w:del w:id="2369" w:author="Brian Wortman" w:date="2014-04-29T18:07:00Z">
        <w:r w:rsidRPr="00130755" w:rsidDel="001609A4">
          <w:delText>T</w:delText>
        </w:r>
      </w:del>
      <w:r w:rsidRPr="00130755">
        <w:t xml:space="preserve">hat is, </w:t>
      </w:r>
      <w:del w:id="2370" w:author="Brian Wortman" w:date="2014-04-29T18:07:00Z">
        <w:r w:rsidRPr="00130755" w:rsidDel="001609A4">
          <w:delText xml:space="preserve">your </w:delText>
        </w:r>
      </w:del>
      <w:ins w:id="2371" w:author="Brian Wortman" w:date="2014-04-29T18:07:00Z">
        <w:r w:rsidR="001609A4">
          <w:t xml:space="preserve">the </w:t>
        </w:r>
      </w:ins>
      <w:r w:rsidRPr="00130755">
        <w:t xml:space="preserve">controller depends on </w:t>
      </w:r>
      <w:del w:id="2372" w:author="Brian Wortman" w:date="2014-04-29T18:07:00Z">
        <w:r w:rsidRPr="00130755" w:rsidDel="001609A4">
          <w:delText xml:space="preserve">them </w:delText>
        </w:r>
      </w:del>
      <w:ins w:id="2373" w:author="Brian Wortman" w:date="2014-04-29T18:07:00Z">
        <w:r w:rsidR="001609A4">
          <w:t xml:space="preserve">it </w:t>
        </w:r>
      </w:ins>
      <w:r w:rsidRPr="00130755">
        <w:t xml:space="preserve">for functionality </w:t>
      </w:r>
      <w:del w:id="2374" w:author="Brian Wortman" w:date="2014-04-29T18:07:00Z">
        <w:r w:rsidRPr="00130755" w:rsidDel="001609A4">
          <w:delText xml:space="preserve">and behavior </w:delText>
        </w:r>
      </w:del>
      <w:r w:rsidRPr="00130755">
        <w:t>not implemented within the controller itself.</w:t>
      </w:r>
    </w:p>
    <w:p w14:paraId="6CFBBBDB" w14:textId="78400AB9" w:rsidR="00FA7B34" w:rsidRDefault="00453AFA">
      <w:pPr>
        <w:pStyle w:val="SideBarHead"/>
        <w:rPr>
          <w:ins w:id="2375" w:author="Brian Wortman" w:date="2014-04-29T18:17:00Z"/>
        </w:rPr>
        <w:pPrChange w:id="2376" w:author="Brian Wortman" w:date="2014-04-29T19:33:00Z">
          <w:pPr/>
        </w:pPrChange>
      </w:pPr>
      <w:ins w:id="2377" w:author="Brian Wortman" w:date="2014-04-29T19:32:00Z">
        <w:r>
          <w:lastRenderedPageBreak/>
          <w:t>SOLID Design Principles</w:t>
        </w:r>
      </w:ins>
      <w:del w:id="2378" w:author="Brian Wortman" w:date="2014-04-29T19:32:00Z">
        <w:r w:rsidR="00130755" w:rsidRPr="00130755" w:rsidDel="00453AFA">
          <w:delText xml:space="preserve"> </w:delText>
        </w:r>
      </w:del>
    </w:p>
    <w:p w14:paraId="6787E361" w14:textId="46967E8E" w:rsidR="00453AFA" w:rsidRDefault="00453AFA">
      <w:pPr>
        <w:pStyle w:val="SideBarBody"/>
        <w:rPr>
          <w:ins w:id="2379" w:author="Brian Wortman" w:date="2014-04-29T19:36:00Z"/>
        </w:rPr>
        <w:pPrChange w:id="2380" w:author="Brian Wortman" w:date="2014-04-29T19:33:00Z">
          <w:pPr>
            <w:pStyle w:val="NumList"/>
          </w:pPr>
        </w:pPrChange>
      </w:pPr>
      <w:ins w:id="2381" w:author="Brian Wortman" w:date="2014-04-29T19:33:00Z">
        <w:r>
          <w:t xml:space="preserve">If you </w:t>
        </w:r>
      </w:ins>
      <w:ins w:id="2382" w:author="Brian Wortman" w:date="2014-04-29T19:35:00Z">
        <w:r>
          <w:t xml:space="preserve">don't know </w:t>
        </w:r>
      </w:ins>
      <w:ins w:id="2383" w:author="Brian Wortman" w:date="2014-04-29T19:33:00Z">
        <w:r>
          <w:t xml:space="preserve">with </w:t>
        </w:r>
      </w:ins>
      <w:ins w:id="2384" w:author="Brian Wortman" w:date="2014-04-29T19:34:00Z">
        <w:r>
          <w:t xml:space="preserve">what we mean by SOLID Design Principles, then please do yourself a </w:t>
        </w:r>
      </w:ins>
      <w:ins w:id="2385" w:author="Brian Wortman" w:date="2014-04-29T19:39:00Z">
        <w:r w:rsidR="008607A1">
          <w:t xml:space="preserve">huge </w:t>
        </w:r>
      </w:ins>
      <w:ins w:id="2386" w:author="Brian Wortman" w:date="2014-04-29T19:34:00Z">
        <w:r>
          <w:t xml:space="preserve">favor and </w:t>
        </w:r>
      </w:ins>
      <w:ins w:id="2387" w:author="Brian Wortman" w:date="2014-04-29T19:35:00Z">
        <w:r>
          <w:t xml:space="preserve">familiarize yourself with them. </w:t>
        </w:r>
      </w:ins>
      <w:ins w:id="2388" w:author="Brian Wortman" w:date="2014-04-29T19:36:00Z">
        <w:r>
          <w:t xml:space="preserve">Chad Myers </w:t>
        </w:r>
        <w:r w:rsidR="008607A1">
          <w:t xml:space="preserve">has </w:t>
        </w:r>
      </w:ins>
      <w:ins w:id="2389" w:author="Brian Wortman" w:date="2014-04-29T19:38:00Z">
        <w:r w:rsidR="008607A1">
          <w:t xml:space="preserve">written </w:t>
        </w:r>
      </w:ins>
      <w:ins w:id="2390" w:author="Brian Wortman" w:date="2014-04-29T19:36:00Z">
        <w:r w:rsidR="008607A1">
          <w:t xml:space="preserve">a </w:t>
        </w:r>
      </w:ins>
      <w:ins w:id="2391" w:author="Brian Wortman" w:date="2014-04-29T19:37:00Z">
        <w:r w:rsidR="008607A1">
          <w:t>concise introduction to SOLID</w:t>
        </w:r>
      </w:ins>
      <w:ins w:id="2392" w:author="Brian Wortman" w:date="2014-04-29T19:38:00Z">
        <w:r w:rsidR="008607A1">
          <w:t xml:space="preserve">, </w:t>
        </w:r>
      </w:ins>
      <w:ins w:id="2393" w:author="Brian Wortman" w:date="2014-04-30T22:44:00Z">
        <w:r w:rsidR="00EF488A">
          <w:t xml:space="preserve">referencing source material from Robert Martin and others, </w:t>
        </w:r>
      </w:ins>
      <w:ins w:id="2394" w:author="Brian Wortman" w:date="2014-04-29T19:38:00Z">
        <w:r w:rsidR="008607A1">
          <w:t xml:space="preserve">available here </w:t>
        </w:r>
      </w:ins>
      <w:ins w:id="2395" w:author="Brian Wortman" w:date="2014-04-29T19:40:00Z">
        <w:r w:rsidR="008607A1">
          <w:t>for you</w:t>
        </w:r>
      </w:ins>
      <w:ins w:id="2396" w:author="Brian Wortman" w:date="2014-04-30T22:45:00Z">
        <w:r w:rsidR="00EF488A">
          <w:t>r perusal</w:t>
        </w:r>
      </w:ins>
      <w:ins w:id="2397" w:author="Brian Wortman" w:date="2014-04-29T19:40:00Z">
        <w:r w:rsidR="008607A1">
          <w:t xml:space="preserve"> </w:t>
        </w:r>
      </w:ins>
      <w:ins w:id="2398" w:author="Brian Wortman" w:date="2014-04-29T19:38:00Z">
        <w:r w:rsidR="008607A1">
          <w:t xml:space="preserve">on the </w:t>
        </w:r>
      </w:ins>
      <w:ins w:id="2399" w:author="Brian Wortman" w:date="2014-04-29T19:36:00Z">
        <w:r>
          <w:t xml:space="preserve">Los Techies </w:t>
        </w:r>
      </w:ins>
      <w:ins w:id="2400" w:author="Brian Wortman" w:date="2014-04-29T19:38:00Z">
        <w:r w:rsidR="008607A1">
          <w:t>web</w:t>
        </w:r>
      </w:ins>
      <w:ins w:id="2401" w:author="Brian Wortman" w:date="2014-04-29T19:36:00Z">
        <w:r w:rsidR="008607A1">
          <w:t>site:</w:t>
        </w:r>
      </w:ins>
    </w:p>
    <w:p w14:paraId="5BFE9B6A" w14:textId="317672E9" w:rsidR="008607A1" w:rsidRDefault="008607A1">
      <w:pPr>
        <w:pStyle w:val="SideBarLast"/>
        <w:rPr>
          <w:ins w:id="2402" w:author="Brian Wortman" w:date="2014-04-29T19:33:00Z"/>
        </w:rPr>
        <w:pPrChange w:id="2403" w:author="Brian Wortman" w:date="2014-04-29T19:39:00Z">
          <w:pPr>
            <w:pStyle w:val="NumList"/>
          </w:pPr>
        </w:pPrChange>
      </w:pPr>
      <w:ins w:id="2404" w:author="Brian Wortman" w:date="2014-04-29T19:39:00Z">
        <w:r w:rsidRPr="008607A1">
          <w:t>http://lostechies.com/chadmyers/2008/03/08/pablo-s-topic-of-the-month-march-solid-principles/</w:t>
        </w:r>
      </w:ins>
    </w:p>
    <w:p w14:paraId="69557159" w14:textId="5B6C755B" w:rsidR="00130755" w:rsidRPr="00130755" w:rsidDel="00FA7B34" w:rsidRDefault="00130755">
      <w:pPr>
        <w:pStyle w:val="BodyTextFirst"/>
        <w:rPr>
          <w:del w:id="2405" w:author="Brian Wortman" w:date="2014-04-29T18:17:00Z"/>
        </w:rPr>
        <w:pPrChange w:id="2406" w:author="Brian Wortman" w:date="2014-04-29T17:47:00Z">
          <w:pPr/>
        </w:pPrChange>
      </w:pPr>
      <w:del w:id="2407" w:author="Brian Wortman" w:date="2014-04-29T18:17:00Z">
        <w:r w:rsidRPr="00130755" w:rsidDel="00FA7B34">
          <w:delText xml:space="preserve">And </w:delText>
        </w:r>
      </w:del>
      <w:del w:id="2408" w:author="Brian Wortman" w:date="2014-04-29T17:52:00Z">
        <w:r w:rsidRPr="00130755" w:rsidDel="00A56365">
          <w:delText xml:space="preserve">if you’re </w:delText>
        </w:r>
      </w:del>
      <w:del w:id="2409" w:author="Brian Wortman" w:date="2014-04-29T18:17:00Z">
        <w:r w:rsidRPr="00130755" w:rsidDel="00FA7B34">
          <w:delText xml:space="preserve">following the Single Responsibility Principle, </w:delText>
        </w:r>
      </w:del>
      <w:del w:id="2410" w:author="Brian Wortman" w:date="2014-04-29T17:52:00Z">
        <w:r w:rsidRPr="00130755" w:rsidDel="00A56365">
          <w:delText xml:space="preserve">your </w:delText>
        </w:r>
      </w:del>
      <w:del w:id="2411" w:author="Brian Wortman" w:date="2014-04-29T18:17:00Z">
        <w:r w:rsidRPr="00130755" w:rsidDel="00FA7B34">
          <w:delText xml:space="preserve">controller class won’t be doing much of anything, which means </w:delText>
        </w:r>
      </w:del>
      <w:del w:id="2412" w:author="Brian Wortman" w:date="2014-04-29T18:12:00Z">
        <w:r w:rsidRPr="00130755" w:rsidDel="001609A4">
          <w:delText xml:space="preserve">it should </w:delText>
        </w:r>
      </w:del>
      <w:del w:id="2413" w:author="Brian Wortman" w:date="2014-04-29T18:17:00Z">
        <w:r w:rsidRPr="00130755" w:rsidDel="00FA7B34">
          <w:delText>require at least a few external dependencies. In short, if your controller needs to do anything that isn’t simply responding to a web request, then that behavior should be pushed off to a separate class and used by the controller</w:delText>
        </w:r>
      </w:del>
      <w:del w:id="2414" w:author="Brian Wortman" w:date="2014-04-29T17:53:00Z">
        <w:r w:rsidRPr="00130755" w:rsidDel="00FC718E">
          <w:delText xml:space="preserve"> (through composition—not inheritance!)</w:delText>
        </w:r>
      </w:del>
      <w:del w:id="2415" w:author="Brian Wortman" w:date="2014-04-29T18:17:00Z">
        <w:r w:rsidRPr="00130755" w:rsidDel="00FA7B34">
          <w:delText>.</w:delText>
        </w:r>
      </w:del>
      <w:del w:id="2416" w:author="Brian Wortman" w:date="2014-04-29T18:12:00Z">
        <w:r w:rsidRPr="00130755" w:rsidDel="001609A4">
          <w:delText xml:space="preserve"> The following list illustrates some of the kinds of behaviors that would be used by a controller (in a general sense, not necessarily in the task-management service</w:delText>
        </w:r>
        <w:r w:rsidRPr="00130755" w:rsidDel="001609A4">
          <w:fldChar w:fldCharType="begin"/>
        </w:r>
        <w:r w:rsidRPr="00130755" w:rsidDel="001609A4">
          <w:delInstrText xml:space="preserve"> XE "Controller dependencies:task-management service" </w:delInstrText>
        </w:r>
        <w:r w:rsidRPr="00130755" w:rsidDel="001609A4">
          <w:fldChar w:fldCharType="end"/>
        </w:r>
        <w:r w:rsidRPr="00130755" w:rsidDel="001609A4">
          <w:delText>):</w:delText>
        </w:r>
      </w:del>
    </w:p>
    <w:p w14:paraId="0DEA5287" w14:textId="173EC480" w:rsidR="00130755" w:rsidRPr="00130755" w:rsidDel="001609A4" w:rsidRDefault="00130755" w:rsidP="00130755">
      <w:pPr>
        <w:pStyle w:val="Bullet"/>
        <w:rPr>
          <w:del w:id="2417" w:author="Brian Wortman" w:date="2014-04-29T18:10:00Z"/>
        </w:rPr>
      </w:pPr>
      <w:del w:id="2418" w:author="Brian Wortman" w:date="2014-04-29T18:10:00Z">
        <w:r w:rsidRPr="00130755" w:rsidDel="001609A4">
          <w:delText>Database repository</w:delText>
        </w:r>
      </w:del>
    </w:p>
    <w:p w14:paraId="716CCDCC" w14:textId="5E0515F9" w:rsidR="00130755" w:rsidRPr="00130755" w:rsidDel="001609A4" w:rsidRDefault="00130755" w:rsidP="00130755">
      <w:pPr>
        <w:pStyle w:val="Bullet"/>
        <w:rPr>
          <w:del w:id="2419" w:author="Brian Wortman" w:date="2014-04-29T18:10:00Z"/>
        </w:rPr>
      </w:pPr>
      <w:del w:id="2420" w:author="Brian Wortman" w:date="2014-04-29T18:10:00Z">
        <w:r w:rsidRPr="00130755" w:rsidDel="001609A4">
          <w:delText>Financial calculators</w:delText>
        </w:r>
      </w:del>
    </w:p>
    <w:p w14:paraId="761FF342" w14:textId="0428E97F" w:rsidR="00130755" w:rsidRPr="00130755" w:rsidDel="001609A4" w:rsidRDefault="00130755" w:rsidP="00130755">
      <w:pPr>
        <w:pStyle w:val="Bullet"/>
        <w:rPr>
          <w:del w:id="2421" w:author="Brian Wortman" w:date="2014-04-29T18:10:00Z"/>
        </w:rPr>
      </w:pPr>
      <w:del w:id="2422" w:author="Brian Wortman" w:date="2014-04-29T18:10:00Z">
        <w:r w:rsidRPr="00130755" w:rsidDel="001609A4">
          <w:delText>Transaction posting</w:delText>
        </w:r>
      </w:del>
    </w:p>
    <w:p w14:paraId="42C41766" w14:textId="7A7FF97B" w:rsidR="00130755" w:rsidRPr="00130755" w:rsidDel="001609A4" w:rsidRDefault="00130755" w:rsidP="00130755">
      <w:pPr>
        <w:pStyle w:val="Bullet"/>
        <w:rPr>
          <w:del w:id="2423" w:author="Brian Wortman" w:date="2014-04-29T18:10:00Z"/>
        </w:rPr>
      </w:pPr>
      <w:del w:id="2424" w:author="Brian Wortman" w:date="2014-04-29T18:10:00Z">
        <w:r w:rsidRPr="00130755" w:rsidDel="001609A4">
          <w:rPr>
            <w:rStyle w:val="CodeInline"/>
          </w:rPr>
          <w:delText>DateTime</w:delText>
        </w:r>
        <w:r w:rsidRPr="00130755" w:rsidDel="001609A4">
          <w:delText xml:space="preserve"> adapter</w:delText>
        </w:r>
      </w:del>
    </w:p>
    <w:p w14:paraId="77C27799" w14:textId="1A92D5CD" w:rsidR="00130755" w:rsidRPr="00130755" w:rsidDel="001609A4" w:rsidRDefault="00130755" w:rsidP="00130755">
      <w:pPr>
        <w:pStyle w:val="Bullet"/>
        <w:rPr>
          <w:del w:id="2425" w:author="Brian Wortman" w:date="2014-04-29T18:10:00Z"/>
        </w:rPr>
      </w:pPr>
      <w:del w:id="2426" w:author="Brian Wortman" w:date="2014-04-29T18:10:00Z">
        <w:r w:rsidRPr="00130755" w:rsidDel="001609A4">
          <w:delText>File adapter</w:delText>
        </w:r>
      </w:del>
    </w:p>
    <w:p w14:paraId="7A7316B9" w14:textId="0E20E587" w:rsidR="00130755" w:rsidRPr="00130755" w:rsidDel="001609A4" w:rsidRDefault="00130755" w:rsidP="00130755">
      <w:pPr>
        <w:pStyle w:val="Bullet"/>
        <w:rPr>
          <w:del w:id="2427" w:author="Brian Wortman" w:date="2014-04-29T18:10:00Z"/>
        </w:rPr>
      </w:pPr>
      <w:del w:id="2428" w:author="Brian Wortman" w:date="2014-04-29T18:10:00Z">
        <w:r w:rsidRPr="00130755" w:rsidDel="001609A4">
          <w:delText>Environment adapter</w:delText>
        </w:r>
      </w:del>
    </w:p>
    <w:p w14:paraId="2C3BB803" w14:textId="1F122D88" w:rsidR="00130755" w:rsidRPr="00130755" w:rsidDel="001609A4" w:rsidRDefault="00130755" w:rsidP="00130755">
      <w:pPr>
        <w:pStyle w:val="Bullet"/>
        <w:rPr>
          <w:del w:id="2429" w:author="Brian Wortman" w:date="2014-04-29T18:10:00Z"/>
        </w:rPr>
      </w:pPr>
      <w:del w:id="2430" w:author="Brian Wortman" w:date="2014-04-29T18:10:00Z">
        <w:r w:rsidRPr="00130755" w:rsidDel="001609A4">
          <w:delText>User management class</w:delText>
        </w:r>
      </w:del>
    </w:p>
    <w:p w14:paraId="0A0F07DC" w14:textId="17698ACF" w:rsidR="00130755" w:rsidRPr="00130755" w:rsidDel="001609A4" w:rsidRDefault="00130755" w:rsidP="00130755">
      <w:pPr>
        <w:pStyle w:val="Bullet"/>
        <w:rPr>
          <w:del w:id="2431" w:author="Brian Wortman" w:date="2014-04-29T18:10:00Z"/>
        </w:rPr>
      </w:pPr>
      <w:del w:id="2432" w:author="Brian Wortman" w:date="2014-04-29T18:10:00Z">
        <w:r w:rsidRPr="00130755" w:rsidDel="001609A4">
          <w:delText>Validation classes</w:delText>
        </w:r>
      </w:del>
    </w:p>
    <w:p w14:paraId="7DAD424F" w14:textId="46FED6DB" w:rsidR="00130755" w:rsidRPr="00130755" w:rsidDel="001609A4" w:rsidRDefault="00130755" w:rsidP="00130755">
      <w:pPr>
        <w:pStyle w:val="Bullet"/>
        <w:rPr>
          <w:del w:id="2433" w:author="Brian Wortman" w:date="2014-04-29T18:10:00Z"/>
        </w:rPr>
      </w:pPr>
      <w:del w:id="2434" w:author="Brian Wortman" w:date="2014-04-29T18:10:00Z">
        <w:r w:rsidRPr="00130755" w:rsidDel="001609A4">
          <w:delText>Logger</w:delText>
        </w:r>
      </w:del>
    </w:p>
    <w:p w14:paraId="7AD5C429" w14:textId="3985571E" w:rsidR="00130755" w:rsidRPr="00130755" w:rsidDel="001609A4" w:rsidRDefault="00130755" w:rsidP="00130755">
      <w:pPr>
        <w:pStyle w:val="Bullet"/>
        <w:rPr>
          <w:del w:id="2435" w:author="Brian Wortman" w:date="2014-04-29T18:10:00Z"/>
        </w:rPr>
      </w:pPr>
      <w:del w:id="2436" w:author="Brian Wortman" w:date="2014-04-29T18:10:00Z">
        <w:r w:rsidRPr="00130755" w:rsidDel="001609A4">
          <w:delText>Cache management</w:delText>
        </w:r>
      </w:del>
    </w:p>
    <w:p w14:paraId="75D355A6" w14:textId="4B6BDF48" w:rsidR="00130755" w:rsidRPr="00130755" w:rsidDel="001609A4" w:rsidRDefault="00130755" w:rsidP="00130755">
      <w:pPr>
        <w:pStyle w:val="Bullet"/>
        <w:rPr>
          <w:del w:id="2437" w:author="Brian Wortman" w:date="2014-04-29T18:10:00Z"/>
        </w:rPr>
      </w:pPr>
      <w:del w:id="2438" w:author="Brian Wortman" w:date="2014-04-29T18:10:00Z">
        <w:r w:rsidRPr="00130755" w:rsidDel="001609A4">
          <w:delText>Exception wrappers</w:delText>
        </w:r>
      </w:del>
    </w:p>
    <w:p w14:paraId="4789ABC7" w14:textId="6DF3BCF1" w:rsidR="00130755" w:rsidDel="008E5E9E" w:rsidRDefault="00130755">
      <w:pPr>
        <w:pStyle w:val="BodyTextCont"/>
        <w:rPr>
          <w:del w:id="2439" w:author="Brian Wortman" w:date="2014-04-29T19:09:00Z"/>
        </w:rPr>
        <w:pPrChange w:id="2440" w:author="Brian Wortman" w:date="2014-04-29T19:13:00Z">
          <w:pPr/>
        </w:pPrChange>
      </w:pPr>
      <w:del w:id="2441" w:author="Brian Wortman" w:date="2014-04-29T18:17:00Z">
        <w:r w:rsidRPr="00130755" w:rsidDel="00FA7B34">
          <w:delText>Again, t</w:delText>
        </w:r>
      </w:del>
      <w:ins w:id="2442" w:author="Brian Wortman" w:date="2014-04-29T18:17:00Z">
        <w:r w:rsidR="00FA7B34">
          <w:t>T</w:t>
        </w:r>
      </w:ins>
      <w:r w:rsidRPr="00130755">
        <w:t xml:space="preserve">he main idea is that the methods in the controllers should not be doing much more than simply using the functionality offered by various dependencies. And that brings us to the point of this section: managing dependencies within the application. Once you adopt the approach of using dependencies for most/all functionality, you need a pattern and tool for configuring and obtaining those dependencies. The easiest way to </w:t>
      </w:r>
      <w:ins w:id="2443" w:author="Brian Wortman" w:date="2014-04-29T19:17:00Z">
        <w:r w:rsidR="00F43254">
          <w:t xml:space="preserve">approach </w:t>
        </w:r>
      </w:ins>
      <w:del w:id="2444" w:author="Brian Wortman" w:date="2014-04-29T19:17:00Z">
        <w:r w:rsidRPr="00130755" w:rsidDel="00F43254">
          <w:delText xml:space="preserve">remember </w:delText>
        </w:r>
      </w:del>
      <w:del w:id="2445" w:author="Brian Wortman" w:date="2014-04-29T19:16:00Z">
        <w:r w:rsidRPr="00130755" w:rsidDel="00F43254">
          <w:delText xml:space="preserve">the overall pattern is </w:delText>
        </w:r>
      </w:del>
      <w:ins w:id="2446" w:author="Brian Wortman" w:date="2014-04-29T19:16:00Z">
        <w:r w:rsidR="00F43254">
          <w:t xml:space="preserve">this is </w:t>
        </w:r>
      </w:ins>
      <w:ins w:id="2447" w:author="Brian Wortman" w:date="2014-04-29T19:13:00Z">
        <w:r w:rsidR="008E5E9E">
          <w:t xml:space="preserve">summarized in </w:t>
        </w:r>
      </w:ins>
      <w:del w:id="2448" w:author="Brian Wortman" w:date="2014-04-29T19:13:00Z">
        <w:r w:rsidRPr="00130755" w:rsidDel="008E5E9E">
          <w:delText xml:space="preserve">with </w:delText>
        </w:r>
      </w:del>
      <w:r w:rsidRPr="00130755">
        <w:t xml:space="preserve">these two </w:t>
      </w:r>
      <w:del w:id="2449" w:author="Brian Wortman" w:date="2014-04-29T19:13:00Z">
        <w:r w:rsidRPr="00130755" w:rsidDel="008E5E9E">
          <w:delText>separate steps</w:delText>
        </w:r>
      </w:del>
      <w:ins w:id="2450" w:author="Brian Wortman" w:date="2014-04-29T19:13:00Z">
        <w:r w:rsidR="008E5E9E">
          <w:t>points</w:t>
        </w:r>
      </w:ins>
      <w:r w:rsidRPr="00130755">
        <w:t>:</w:t>
      </w:r>
    </w:p>
    <w:p w14:paraId="20D0DD7C" w14:textId="77777777" w:rsidR="008E5E9E" w:rsidRDefault="008E5E9E">
      <w:pPr>
        <w:pStyle w:val="BodyTextCont"/>
        <w:rPr>
          <w:ins w:id="2451" w:author="Brian Wortman" w:date="2014-04-29T19:10:00Z"/>
        </w:rPr>
        <w:pPrChange w:id="2452" w:author="Brian Wortman" w:date="2014-04-29T19:13:00Z">
          <w:pPr>
            <w:pStyle w:val="NumList"/>
          </w:pPr>
        </w:pPrChange>
      </w:pPr>
    </w:p>
    <w:p w14:paraId="2D048D9C" w14:textId="77777777" w:rsidR="008E5E9E" w:rsidRPr="008E5E9E" w:rsidRDefault="008E5E9E">
      <w:pPr>
        <w:pStyle w:val="Bullet"/>
        <w:rPr>
          <w:ins w:id="2453" w:author="Brian Wortman" w:date="2014-04-29T19:11:00Z"/>
        </w:rPr>
        <w:pPrChange w:id="2454" w:author="Brian Wortman" w:date="2014-04-29T19:11:00Z">
          <w:pPr/>
        </w:pPrChange>
      </w:pPr>
      <w:ins w:id="2455" w:author="Brian Wortman" w:date="2014-04-29T19:11:00Z">
        <w:r w:rsidRPr="008E5E9E">
          <w:t>Push all dependencies up to the constructor.</w:t>
        </w:r>
      </w:ins>
    </w:p>
    <w:p w14:paraId="078FCF7B" w14:textId="43269D2C" w:rsidR="00130755" w:rsidRPr="00130755" w:rsidDel="008E5E9E" w:rsidRDefault="008E5E9E">
      <w:pPr>
        <w:pStyle w:val="Bullet"/>
        <w:rPr>
          <w:del w:id="2456" w:author="Brian Wortman" w:date="2014-04-29T19:09:00Z"/>
        </w:rPr>
        <w:pPrChange w:id="2457" w:author="Brian Wortman" w:date="2014-04-29T19:11:00Z">
          <w:pPr>
            <w:pStyle w:val="NumList"/>
          </w:pPr>
        </w:pPrChange>
      </w:pPr>
      <w:ins w:id="2458" w:author="Brian Wortman" w:date="2014-04-29T19:11:00Z">
        <w:r w:rsidRPr="008E5E9E">
          <w:t>Configure the application to use dependency injection.</w:t>
        </w:r>
      </w:ins>
      <w:del w:id="2459" w:author="Brian Wortman" w:date="2014-04-29T19:09:00Z">
        <w:r w:rsidR="00130755" w:rsidRPr="00130755" w:rsidDel="008E5E9E">
          <w:delText xml:space="preserve">Push </w:delText>
        </w:r>
        <w:r w:rsidR="00130755" w:rsidRPr="008E5E9E" w:rsidDel="008E5E9E">
          <w:delText>all</w:delText>
        </w:r>
        <w:r w:rsidR="00130755" w:rsidRPr="00130755" w:rsidDel="008E5E9E">
          <w:delText xml:space="preserve"> dependencies up to the constructor.</w:delText>
        </w:r>
      </w:del>
    </w:p>
    <w:p w14:paraId="33176186" w14:textId="3ACE7119" w:rsidR="00130755" w:rsidRPr="00130755" w:rsidRDefault="00130755">
      <w:pPr>
        <w:pStyle w:val="Bullet"/>
        <w:pPrChange w:id="2460" w:author="Brian Wortman" w:date="2014-04-29T19:11:00Z">
          <w:pPr>
            <w:pStyle w:val="NumList"/>
          </w:pPr>
        </w:pPrChange>
      </w:pPr>
      <w:del w:id="2461" w:author="Brian Wortman" w:date="2014-04-29T19:09:00Z">
        <w:r w:rsidRPr="00130755" w:rsidDel="008E5E9E">
          <w:delText>Configure the application to use dependency injection.</w:delText>
        </w:r>
      </w:del>
    </w:p>
    <w:p w14:paraId="2305223B" w14:textId="77777777"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14:paraId="3AA46110" w14:textId="0D47690A" w:rsidR="00F43254" w:rsidRDefault="00130755">
      <w:pPr>
        <w:pStyle w:val="BodyTextFirst"/>
        <w:rPr>
          <w:ins w:id="2462" w:author="Brian Wortman" w:date="2014-04-29T19:21:00Z"/>
        </w:rPr>
        <w:pPrChange w:id="2463" w:author="Brian Wortman" w:date="2014-04-29T19:44:00Z">
          <w:pPr/>
        </w:pPrChange>
      </w:pPr>
      <w:r w:rsidRPr="00130755">
        <w:t xml:space="preserve">The concept of pushing all of the dependencies up to the constructor is really quite simple, but it can be tough to grasp and put into practice for the Dependency Injection </w:t>
      </w:r>
      <w:ins w:id="2464" w:author="Brian Wortman" w:date="2014-04-29T19:25:00Z">
        <w:r w:rsidR="00F43254">
          <w:t xml:space="preserve">(DI) </w:t>
        </w:r>
      </w:ins>
      <w:r w:rsidRPr="00130755">
        <w:t xml:space="preserve">novice. </w:t>
      </w:r>
      <w:ins w:id="2465" w:author="Brian Wortman" w:date="2014-04-29T19:25:00Z">
        <w:r w:rsidR="00F43254">
          <w:t xml:space="preserve">Don't worry if </w:t>
        </w:r>
      </w:ins>
      <w:ins w:id="2466" w:author="Brian Wortman" w:date="2014-04-29T19:26:00Z">
        <w:r w:rsidR="00453AFA">
          <w:t xml:space="preserve">you are new to DI, </w:t>
        </w:r>
      </w:ins>
      <w:ins w:id="2467" w:author="Brian Wortman" w:date="2014-04-29T19:24:00Z">
        <w:r w:rsidR="00F43254">
          <w:t>because</w:t>
        </w:r>
      </w:ins>
      <w:ins w:id="2468" w:author="Brian Wortman" w:date="2014-04-29T19:21:00Z">
        <w:r w:rsidR="00F43254">
          <w:t xml:space="preserve"> you will become quite familiar with it as we continue to implement the task service.</w:t>
        </w:r>
      </w:ins>
    </w:p>
    <w:p w14:paraId="72A8DC1A" w14:textId="338536A3" w:rsidR="00AF6337" w:rsidRDefault="008607A1">
      <w:pPr>
        <w:pStyle w:val="BodyTextCont"/>
        <w:rPr>
          <w:ins w:id="2469" w:author="Brian Wortman" w:date="2014-04-29T19:55:00Z"/>
        </w:rPr>
        <w:pPrChange w:id="2470" w:author="Brian Wortman" w:date="2014-04-29T19:52:00Z">
          <w:pPr/>
        </w:pPrChange>
      </w:pPr>
      <w:ins w:id="2471" w:author="Brian Wortman" w:date="2014-04-29T19:40:00Z">
        <w:r>
          <w:t>T</w:t>
        </w:r>
      </w:ins>
      <w:del w:id="2472" w:author="Brian Wortman" w:date="2014-04-29T19:23:00Z">
        <w:r w:rsidR="00130755" w:rsidRPr="00130755" w:rsidDel="00F43254">
          <w:delText>T</w:delText>
        </w:r>
      </w:del>
      <w:r w:rsidR="00130755" w:rsidRPr="00130755">
        <w:t>hink of it this way: a class should not use any behavior that does not come through the constructor</w:t>
      </w:r>
      <w:ins w:id="2473" w:author="Brian Wortman" w:date="2014-04-29T19:23:00Z">
        <w:r w:rsidR="00F43254">
          <w:t xml:space="preserve"> in the form of an </w:t>
        </w:r>
      </w:ins>
      <w:ins w:id="2474" w:author="Brian Wortman" w:date="2014-04-29T19:29:00Z">
        <w:r w:rsidR="00453AFA">
          <w:t xml:space="preserve">abstraction (i.e., an </w:t>
        </w:r>
      </w:ins>
      <w:ins w:id="2475" w:author="Brian Wortman" w:date="2014-04-29T19:23:00Z">
        <w:r w:rsidR="00F43254">
          <w:t>interface</w:t>
        </w:r>
      </w:ins>
      <w:ins w:id="2476" w:author="Brian Wortman" w:date="2014-04-29T19:29:00Z">
        <w:r w:rsidR="00453AFA">
          <w:t>)</w:t>
        </w:r>
      </w:ins>
      <w:r w:rsidR="00130755" w:rsidRPr="00130755">
        <w:t xml:space="preserve">. </w:t>
      </w:r>
      <w:del w:id="2477" w:author="Brian Wortman" w:date="2014-04-29T19:45:00Z">
        <w:r w:rsidR="004254E9" w:rsidRPr="00130755" w:rsidDel="008607A1">
          <w:delText>None. Zero</w:delText>
        </w:r>
        <w:r w:rsidR="00130755" w:rsidRPr="00130755" w:rsidDel="008607A1">
          <w:delText xml:space="preserve">. Zip. </w:delText>
        </w:r>
      </w:del>
      <w:r w:rsidR="00130755" w:rsidRPr="00130755">
        <w:t xml:space="preserve">This includes even seemingly harmless classes such as </w:t>
      </w:r>
      <w:proofErr w:type="spellStart"/>
      <w:r w:rsidR="00130755" w:rsidRPr="00130755">
        <w:rPr>
          <w:rStyle w:val="CodeInline"/>
        </w:rPr>
        <w:t>System.DateTime</w:t>
      </w:r>
      <w:proofErr w:type="spellEnd"/>
      <w:r w:rsidR="00130755" w:rsidRPr="00130755">
        <w:t xml:space="preserve">, </w:t>
      </w:r>
      <w:proofErr w:type="spellStart"/>
      <w:r w:rsidR="00130755" w:rsidRPr="00130755">
        <w:rPr>
          <w:rStyle w:val="CodeInline"/>
        </w:rPr>
        <w:t>System.IO.File</w:t>
      </w:r>
      <w:proofErr w:type="spellEnd"/>
      <w:r w:rsidR="00130755" w:rsidRPr="00130755">
        <w:t xml:space="preserve">, </w:t>
      </w:r>
      <w:proofErr w:type="spellStart"/>
      <w:r w:rsidR="00130755" w:rsidRPr="00130755">
        <w:rPr>
          <w:rStyle w:val="CodeInline"/>
        </w:rPr>
        <w:t>System.Environment</w:t>
      </w:r>
      <w:proofErr w:type="spellEnd"/>
      <w:r w:rsidR="00130755" w:rsidRPr="00130755">
        <w:t xml:space="preserve"> and many other basic utility classes within the .NET Framework. </w:t>
      </w:r>
      <w:del w:id="2478" w:author="Brian Wortman" w:date="2014-04-29T19:30:00Z">
        <w:r w:rsidR="00130755" w:rsidRPr="00130755" w:rsidDel="00453AFA">
          <w:delText xml:space="preserve">It also includes the types of behaviors listed in the previous section. </w:delText>
        </w:r>
      </w:del>
      <w:r w:rsidR="00130755" w:rsidRPr="00130755">
        <w:t xml:space="preserve">If </w:t>
      </w:r>
      <w:del w:id="2479" w:author="Brian Wortman" w:date="2014-04-29T19:41:00Z">
        <w:r w:rsidR="00130755" w:rsidRPr="00130755" w:rsidDel="008607A1">
          <w:delText xml:space="preserve">your </w:delText>
        </w:r>
      </w:del>
      <w:ins w:id="2480" w:author="Brian Wortman" w:date="2014-04-29T19:41:00Z">
        <w:r>
          <w:t xml:space="preserve">a </w:t>
        </w:r>
      </w:ins>
      <w:r w:rsidR="00130755" w:rsidRPr="00130755">
        <w:t xml:space="preserve">class is using </w:t>
      </w:r>
      <w:ins w:id="2481" w:author="Brian Wortman" w:date="2014-04-29T19:30:00Z">
        <w:r w:rsidR="00453AFA">
          <w:t xml:space="preserve">the services of another </w:t>
        </w:r>
      </w:ins>
      <w:del w:id="2482" w:author="Brian Wortman" w:date="2014-04-29T19:30:00Z">
        <w:r w:rsidR="00130755" w:rsidRPr="00130755" w:rsidDel="00453AFA">
          <w:delText xml:space="preserve">anything that isn’t implemented in that </w:delText>
        </w:r>
      </w:del>
      <w:r w:rsidR="00130755" w:rsidRPr="00130755">
        <w:t xml:space="preserve">class, </w:t>
      </w:r>
      <w:ins w:id="2483" w:author="Brian Wortman" w:date="2014-04-29T19:30:00Z">
        <w:r w:rsidR="00453AFA">
          <w:t xml:space="preserve">then that other class </w:t>
        </w:r>
      </w:ins>
      <w:del w:id="2484" w:author="Brian Wortman" w:date="2014-04-29T19:30:00Z">
        <w:r w:rsidR="00130755" w:rsidRPr="00130755" w:rsidDel="00453AFA">
          <w:delText xml:space="preserve">it </w:delText>
        </w:r>
      </w:del>
      <w:r w:rsidR="00130755" w:rsidRPr="00130755">
        <w:t xml:space="preserve">needs to be injected in through the constructor. </w:t>
      </w:r>
      <w:ins w:id="2485" w:author="Brian Wortman" w:date="2014-04-29T19:47:00Z">
        <w:r w:rsidR="00AF6337">
          <w:t xml:space="preserve">This also applies to static </w:t>
        </w:r>
      </w:ins>
      <w:del w:id="2486" w:author="Brian Wortman" w:date="2014-04-29T19:42:00Z">
        <w:r w:rsidR="00130755" w:rsidRPr="00130755" w:rsidDel="008607A1">
          <w:delText>Period.</w:delText>
        </w:r>
        <w:r w:rsidR="004254E9" w:rsidDel="008607A1">
          <w:delText xml:space="preserve"> </w:delText>
        </w:r>
      </w:del>
      <w:del w:id="2487" w:author="Brian Wortman" w:date="2014-04-29T19:47:00Z">
        <w:r w:rsidR="00130755" w:rsidRPr="00130755" w:rsidDel="00AF6337">
          <w:delText>You</w:delText>
        </w:r>
        <w:r w:rsidR="004254E9" w:rsidDel="00AF6337">
          <w:delText xml:space="preserve"> </w:delText>
        </w:r>
      </w:del>
      <w:del w:id="2488" w:author="Brian Wortman" w:date="2014-04-29T19:43:00Z">
        <w:r w:rsidR="00130755" w:rsidRPr="00130755" w:rsidDel="008607A1">
          <w:delText xml:space="preserve">even </w:delText>
        </w:r>
      </w:del>
      <w:del w:id="2489" w:author="Brian Wortman" w:date="2014-04-29T19:47:00Z">
        <w:r w:rsidR="00130755" w:rsidRPr="00130755" w:rsidDel="00AF6337">
          <w:delText xml:space="preserve">want to avoid the use of static </w:delText>
        </w:r>
      </w:del>
      <w:r w:rsidR="00130755" w:rsidRPr="00130755">
        <w:t xml:space="preserve">properties and methods. </w:t>
      </w:r>
      <w:ins w:id="2490" w:author="Brian Wortman" w:date="2014-04-29T19:48:00Z">
        <w:r w:rsidR="00AF6337">
          <w:t>For example, i</w:t>
        </w:r>
      </w:ins>
      <w:del w:id="2491" w:author="Brian Wortman" w:date="2014-04-29T19:48:00Z">
        <w:r w:rsidR="00130755" w:rsidRPr="00130755" w:rsidDel="00AF6337">
          <w:delText>I</w:delText>
        </w:r>
      </w:del>
      <w:r w:rsidR="00130755" w:rsidRPr="00130755">
        <w:t xml:space="preserve">f </w:t>
      </w:r>
      <w:del w:id="2492" w:author="Brian Wortman" w:date="2014-04-29T19:48:00Z">
        <w:r w:rsidR="00130755" w:rsidRPr="00130755" w:rsidDel="00AF6337">
          <w:delText xml:space="preserve">your </w:delText>
        </w:r>
      </w:del>
      <w:ins w:id="2493" w:author="Brian Wortman" w:date="2014-04-29T19:54:00Z">
        <w:r w:rsidR="00AF6337">
          <w:t>some piece of</w:t>
        </w:r>
      </w:ins>
      <w:ins w:id="2494" w:author="Brian Wortman" w:date="2014-04-29T19:48:00Z">
        <w:r w:rsidR="00AF6337">
          <w:t xml:space="preserve"> </w:t>
        </w:r>
      </w:ins>
      <w:r w:rsidR="00130755" w:rsidRPr="00130755">
        <w:t xml:space="preserve">code needs to use the static </w:t>
      </w:r>
      <w:proofErr w:type="spellStart"/>
      <w:r w:rsidR="00130755" w:rsidRPr="00130755">
        <w:rPr>
          <w:rStyle w:val="CodeInline"/>
        </w:rPr>
        <w:t>DateTime.Now</w:t>
      </w:r>
      <w:proofErr w:type="spellEnd"/>
      <w:r w:rsidR="00130755" w:rsidRPr="00130755">
        <w:t xml:space="preserve"> property, </w:t>
      </w:r>
      <w:ins w:id="2495" w:author="Brian Wortman" w:date="2014-04-29T19:50:00Z">
        <w:r w:rsidR="00AF6337">
          <w:t xml:space="preserve">then the </w:t>
        </w:r>
        <w:proofErr w:type="spellStart"/>
        <w:r w:rsidR="00AF6337">
          <w:t>DateTime.Now</w:t>
        </w:r>
        <w:proofErr w:type="spellEnd"/>
        <w:r w:rsidR="00AF6337">
          <w:t xml:space="preserve"> functionality </w:t>
        </w:r>
      </w:ins>
      <w:del w:id="2496" w:author="Brian Wortman" w:date="2014-04-29T19:48:00Z">
        <w:r w:rsidR="00130755" w:rsidRPr="00130755" w:rsidDel="00AF6337">
          <w:delText xml:space="preserve">for example, </w:delText>
        </w:r>
      </w:del>
      <w:del w:id="2497" w:author="Brian Wortman" w:date="2014-04-29T19:50:00Z">
        <w:r w:rsidR="00130755" w:rsidRPr="00130755" w:rsidDel="00AF6337">
          <w:delText xml:space="preserve">you </w:delText>
        </w:r>
      </w:del>
      <w:r w:rsidR="00130755" w:rsidRPr="00130755">
        <w:t xml:space="preserve">should </w:t>
      </w:r>
      <w:ins w:id="2498" w:author="Brian Wortman" w:date="2014-04-29T19:50:00Z">
        <w:r w:rsidR="00AF6337">
          <w:t xml:space="preserve">be </w:t>
        </w:r>
      </w:ins>
      <w:r w:rsidR="00130755" w:rsidRPr="00130755">
        <w:t>wrap</w:t>
      </w:r>
      <w:ins w:id="2499" w:author="Brian Wortman" w:date="2014-04-29T19:50:00Z">
        <w:r w:rsidR="00AF6337">
          <w:t>ped</w:t>
        </w:r>
      </w:ins>
      <w:r w:rsidR="00130755" w:rsidRPr="00130755">
        <w:t xml:space="preserve"> </w:t>
      </w:r>
      <w:del w:id="2500" w:author="Brian Wortman" w:date="2014-04-29T19:50:00Z">
        <w:r w:rsidR="00130755" w:rsidRPr="00130755" w:rsidDel="00AF6337">
          <w:delText xml:space="preserve">it </w:delText>
        </w:r>
      </w:del>
      <w:r w:rsidR="00130755" w:rsidRPr="00130755">
        <w:t>in an injectable adapter class</w:t>
      </w:r>
      <w:ins w:id="2501" w:author="Brian Wortman" w:date="2014-04-29T19:51:00Z">
        <w:r w:rsidR="00AF6337">
          <w:t xml:space="preserve"> instead of used directly</w:t>
        </w:r>
      </w:ins>
      <w:r w:rsidR="00130755" w:rsidRPr="00130755">
        <w:t>.</w:t>
      </w:r>
      <w:ins w:id="2502" w:author="Brian Wortman" w:date="2014-05-02T21:07:00Z">
        <w:r w:rsidR="00866E80">
          <w:t xml:space="preserve"> There are exceptions to this "constructor injection mandate</w:t>
        </w:r>
      </w:ins>
      <w:del w:id="2503" w:author="Brian Wortman" w:date="2014-04-29T19:55:00Z">
        <w:r w:rsidR="00130755" w:rsidRPr="00130755" w:rsidDel="00AF6337">
          <w:delText xml:space="preserve"> </w:delText>
        </w:r>
      </w:del>
      <w:ins w:id="2504" w:author="Brian Wortman" w:date="2014-05-02T21:07:00Z">
        <w:r w:rsidR="00866E80">
          <w:t>"</w:t>
        </w:r>
      </w:ins>
      <w:ins w:id="2505" w:author="Brian Wortman" w:date="2014-05-02T21:08:00Z">
        <w:r w:rsidR="00346DC6">
          <w:t xml:space="preserve">, such as when constructor injection isn't even possible (we'll see </w:t>
        </w:r>
      </w:ins>
      <w:ins w:id="2506" w:author="Brian Wortman" w:date="2014-05-02T21:09:00Z">
        <w:r w:rsidR="00346DC6">
          <w:t xml:space="preserve">examples </w:t>
        </w:r>
      </w:ins>
      <w:ins w:id="2507" w:author="Brian Wortman" w:date="2014-05-02T21:08:00Z">
        <w:r w:rsidR="00346DC6">
          <w:t>of this)</w:t>
        </w:r>
      </w:ins>
      <w:ins w:id="2508" w:author="Brian Wortman" w:date="2014-05-02T21:09:00Z">
        <w:r w:rsidR="00346DC6">
          <w:t>, but you get the point: use constructor injection wherever you can.</w:t>
        </w:r>
      </w:ins>
    </w:p>
    <w:p w14:paraId="4D249EDB" w14:textId="71225A33" w:rsidR="00453DED" w:rsidRPr="00130755" w:rsidDel="00453DED" w:rsidRDefault="00AF6337">
      <w:pPr>
        <w:pStyle w:val="BodyTextCont"/>
        <w:rPr>
          <w:del w:id="2509" w:author="Brian Wortman" w:date="2014-04-24T20:15:00Z"/>
        </w:rPr>
        <w:pPrChange w:id="2510" w:author="Brian Wortman" w:date="2014-04-29T19:52:00Z">
          <w:pPr/>
        </w:pPrChange>
      </w:pPr>
      <w:ins w:id="2511" w:author="Brian Wortman" w:date="2014-04-29T19:55:00Z">
        <w:r>
          <w:t xml:space="preserve">Again, you </w:t>
        </w:r>
      </w:ins>
      <w:ins w:id="2512" w:author="Brian Wortman" w:date="2014-04-29T19:31:00Z">
        <w:r w:rsidR="00453AFA">
          <w:t xml:space="preserve">will see </w:t>
        </w:r>
      </w:ins>
      <w:ins w:id="2513" w:author="Brian Wortman" w:date="2014-04-29T19:55:00Z">
        <w:r>
          <w:t xml:space="preserve">working </w:t>
        </w:r>
      </w:ins>
      <w:ins w:id="2514" w:author="Brian Wortman" w:date="2014-04-29T19:31:00Z">
        <w:r w:rsidR="00453AFA">
          <w:t xml:space="preserve">examples of </w:t>
        </w:r>
      </w:ins>
      <w:ins w:id="2515" w:author="Brian Wortman" w:date="2014-04-29T19:55:00Z">
        <w:r>
          <w:t xml:space="preserve">all of </w:t>
        </w:r>
      </w:ins>
      <w:ins w:id="2516" w:author="Brian Wortman" w:date="2014-04-29T19:31:00Z">
        <w:r w:rsidR="00453AFA">
          <w:t>this later</w:t>
        </w:r>
      </w:ins>
      <w:del w:id="2517" w:author="Brian Wortman" w:date="2014-04-29T19:32:00Z">
        <w:r w:rsidR="00130755" w:rsidRPr="00130755" w:rsidDel="00453AFA">
          <w:delText xml:space="preserve">You can find an example of this in this book’s sample code (and also a bit later in this chapter in the </w:delText>
        </w:r>
        <w:r w:rsidR="00130755" w:rsidRPr="00130755" w:rsidDel="00453AFA">
          <w:rPr>
            <w:rStyle w:val="CodeInline"/>
          </w:rPr>
          <w:delText>DateTimeAdapter</w:delText>
        </w:r>
        <w:r w:rsidR="00130755" w:rsidRPr="00130755" w:rsidDel="00453AFA">
          <w:delText xml:space="preserve"> class)</w:delText>
        </w:r>
      </w:del>
      <w:r w:rsidR="00130755" w:rsidRPr="00130755">
        <w:t>.</w:t>
      </w:r>
      <w:ins w:id="2518" w:author="Brian Wortman" w:date="2014-04-29T19:51:00Z">
        <w:r>
          <w:t xml:space="preserve"> But first, </w:t>
        </w:r>
      </w:ins>
      <w:ins w:id="2519" w:author="Brian Wortman" w:date="2014-04-29T19:56:00Z">
        <w:r>
          <w:t xml:space="preserve">let's </w:t>
        </w:r>
      </w:ins>
      <w:ins w:id="2520" w:author="Brian Wortman" w:date="2014-04-29T19:51:00Z">
        <w:r>
          <w:t xml:space="preserve">configure </w:t>
        </w:r>
      </w:ins>
      <w:ins w:id="2521" w:author="Brian Wortman" w:date="2014-04-29T19:54:00Z">
        <w:r>
          <w:t xml:space="preserve">a </w:t>
        </w:r>
      </w:ins>
      <w:ins w:id="2522" w:author="Brian Wortman" w:date="2014-04-29T19:51:00Z">
        <w:r>
          <w:t xml:space="preserve">DI </w:t>
        </w:r>
      </w:ins>
    </w:p>
    <w:p w14:paraId="10EF240F" w14:textId="77777777" w:rsidR="00130755" w:rsidRPr="00130755" w:rsidDel="00453DED" w:rsidRDefault="00130755">
      <w:pPr>
        <w:pStyle w:val="BodyTextCont"/>
        <w:rPr>
          <w:del w:id="2523" w:author="Brian Wortman" w:date="2014-04-24T20:15:00Z"/>
        </w:rPr>
        <w:pPrChange w:id="2524" w:author="Brian Wortman" w:date="2014-04-29T19:52:00Z">
          <w:pPr>
            <w:pStyle w:val="SideBarHead"/>
          </w:pPr>
        </w:pPrChange>
      </w:pPr>
      <w:del w:id="2525" w:author="Brian Wortman" w:date="2014-04-24T20:15:00Z">
        <w:r w:rsidRPr="00130755" w:rsidDel="00453DED">
          <w:delText>A Short Bit on Dependency Injection</w:delText>
        </w:r>
      </w:del>
    </w:p>
    <w:p w14:paraId="41470786" w14:textId="77777777" w:rsidR="00130755" w:rsidRPr="00130755" w:rsidDel="00453DED" w:rsidRDefault="00130755">
      <w:pPr>
        <w:pStyle w:val="BodyTextCont"/>
        <w:rPr>
          <w:del w:id="2526" w:author="Brian Wortman" w:date="2014-04-24T20:15:00Z"/>
        </w:rPr>
        <w:pPrChange w:id="2527" w:author="Brian Wortman" w:date="2014-04-29T19:52:00Z">
          <w:pPr>
            <w:pStyle w:val="SideBarBody"/>
          </w:pPr>
        </w:pPrChange>
      </w:pPr>
      <w:del w:id="2528" w:author="Brian Wortman" w:date="2014-04-24T20:15:00Z">
        <w:r w:rsidRPr="00130755" w:rsidDel="00453DED">
          <w:delText xml:space="preserve">The topic of </w:delText>
        </w:r>
        <w:r w:rsidRPr="00130755" w:rsidDel="00453DED">
          <w:fldChar w:fldCharType="begin"/>
        </w:r>
        <w:r w:rsidRPr="00130755" w:rsidDel="00453DED">
          <w:delInstrText xml:space="preserve"> XE "Controller dependencies:dependency injection" </w:delInstrText>
        </w:r>
        <w:r w:rsidRPr="00130755" w:rsidDel="00453DED">
          <w:fldChar w:fldCharType="end"/>
        </w:r>
        <w:r w:rsidRPr="00130755" w:rsidDel="00453DED">
          <w:delText>Dependency Injection (DI)</w:delText>
        </w:r>
        <w:r w:rsidRPr="00130755" w:rsidDel="00453DED">
          <w:fldChar w:fldCharType="begin"/>
        </w:r>
        <w:r w:rsidRPr="00130755" w:rsidDel="00453DED">
          <w:delInstrText xml:space="preserve"> XE "Dependency injection (DI)" </w:delInstrText>
        </w:r>
        <w:r w:rsidRPr="00130755" w:rsidDel="00453DED">
          <w:fldChar w:fldCharType="end"/>
        </w:r>
        <w:r w:rsidRPr="00130755" w:rsidDel="00453DED">
          <w:delText xml:space="preserve"> is quite a bit larger than space allows. There are many tools out there to facilitate DI across many technologies, and many approaches and techniques. For example, rather than using constructor injection, you can use property or method injection. For a good overview of DI, check out Martin Fowler’s article from a few years ago:</w:delText>
        </w:r>
      </w:del>
    </w:p>
    <w:p w14:paraId="5CF882BC" w14:textId="77777777" w:rsidR="00130755" w:rsidRPr="00130755" w:rsidDel="00453DED" w:rsidRDefault="00130755">
      <w:pPr>
        <w:pStyle w:val="BodyTextCont"/>
        <w:rPr>
          <w:del w:id="2529" w:author="Brian Wortman" w:date="2014-04-24T20:15:00Z"/>
          <w:rStyle w:val="CodeInline"/>
        </w:rPr>
        <w:pPrChange w:id="2530" w:author="Brian Wortman" w:date="2014-04-29T19:52:00Z">
          <w:pPr>
            <w:pStyle w:val="Code"/>
          </w:pPr>
        </w:pPrChange>
      </w:pPr>
      <w:del w:id="2531" w:author="Brian Wortman" w:date="2014-04-24T20:15:00Z">
        <w:r w:rsidRPr="00130755" w:rsidDel="00453DED">
          <w:rPr>
            <w:rStyle w:val="CodeInline"/>
          </w:rPr>
          <w:delText>http://martinfowler.com/articles/injection.html</w:delText>
        </w:r>
      </w:del>
    </w:p>
    <w:p w14:paraId="44BC4515" w14:textId="77777777" w:rsidR="00130755" w:rsidRPr="00130755" w:rsidDel="00453DED" w:rsidRDefault="00130755">
      <w:pPr>
        <w:pStyle w:val="BodyTextCont"/>
        <w:rPr>
          <w:del w:id="2532" w:author="Brian Wortman" w:date="2014-04-24T20:15:00Z"/>
        </w:rPr>
        <w:pPrChange w:id="2533" w:author="Brian Wortman" w:date="2014-04-29T19:52:00Z">
          <w:pPr>
            <w:pStyle w:val="SideBarBody"/>
          </w:pPr>
        </w:pPrChange>
      </w:pPr>
      <w:del w:id="2534" w:author="Brian Wortman" w:date="2014-04-24T20:15:00Z">
        <w:r w:rsidRPr="00130755" w:rsidDel="00453DED">
          <w:delText>This book simply illustrates the happy path of DI, which is quite sufficient for building just about any RESTful service with MVC 4. However, this book assumes you can look up other sources for a more in-depth education on the subject.</w:delText>
        </w:r>
      </w:del>
    </w:p>
    <w:p w14:paraId="05B307DB" w14:textId="3C9799D6" w:rsidR="00130755" w:rsidRPr="00130755" w:rsidDel="008607A1" w:rsidRDefault="00130755">
      <w:pPr>
        <w:pStyle w:val="BodyTextCont"/>
        <w:rPr>
          <w:del w:id="2535" w:author="Brian Wortman" w:date="2014-04-29T19:43:00Z"/>
        </w:rPr>
        <w:pPrChange w:id="2536" w:author="Brian Wortman" w:date="2014-04-29T19:52:00Z">
          <w:pPr/>
        </w:pPrChange>
      </w:pPr>
      <w:del w:id="2537" w:author="Brian Wortman" w:date="2014-04-29T19:43:00Z">
        <w:r w:rsidRPr="00130755" w:rsidDel="008607A1">
          <w:delText xml:space="preserve">Suppose that in the </w:delText>
        </w:r>
        <w:r w:rsidRPr="00130755" w:rsidDel="008607A1">
          <w:rPr>
            <w:rStyle w:val="CodeInline"/>
          </w:rPr>
          <w:delText>TasksController</w:delText>
        </w:r>
        <w:r w:rsidRPr="00130755" w:rsidDel="008607A1">
          <w:delText xml:space="preserve">’s </w:delText>
        </w:r>
        <w:r w:rsidRPr="00130755" w:rsidDel="008607A1">
          <w:rPr>
            <w:rStyle w:val="CodeInline"/>
          </w:rPr>
          <w:delText>Post()</w:delText>
        </w:r>
        <w:r w:rsidRPr="00130755" w:rsidDel="008607A1">
          <w:delText xml:space="preserve"> method</w:delText>
        </w:r>
        <w:r w:rsidR="004254E9" w:rsidDel="008607A1">
          <w:delText xml:space="preserve"> </w:delText>
        </w:r>
        <w:r w:rsidRPr="00130755" w:rsidDel="008607A1">
          <w:delText xml:space="preserve">you want to know the current date and time, so that you can set the </w:delText>
        </w:r>
        <w:r w:rsidRPr="00130755" w:rsidDel="008607A1">
          <w:rPr>
            <w:rStyle w:val="CodeInline"/>
          </w:rPr>
          <w:delText>CreatedDate</w:delText>
        </w:r>
        <w:r w:rsidRPr="00130755" w:rsidDel="008607A1">
          <w:delText xml:space="preserve"> property on a newly created task. Rather than coupling yourself to the .NET </w:delText>
        </w:r>
        <w:r w:rsidRPr="00130755" w:rsidDel="008607A1">
          <w:rPr>
            <w:rStyle w:val="CodeInline"/>
          </w:rPr>
          <w:delText>DateTime</w:delText>
        </w:r>
        <w:r w:rsidRPr="00130755" w:rsidDel="008607A1">
          <w:delText xml:space="preserve"> class directly, you’re going to use DI to inject in a </w:delText>
        </w:r>
        <w:r w:rsidRPr="00130755" w:rsidDel="008607A1">
          <w:rPr>
            <w:rStyle w:val="CodeInline"/>
          </w:rPr>
          <w:delText>DateTime</w:delText>
        </w:r>
        <w:r w:rsidRPr="00130755" w:rsidDel="008607A1">
          <w:delText xml:space="preserve"> adapter. This is what the constructor code (and corresponding private field) might look like:</w:delText>
        </w:r>
      </w:del>
    </w:p>
    <w:p w14:paraId="40410C23" w14:textId="1EF56A2E" w:rsidR="00130755" w:rsidRPr="00130755" w:rsidDel="008607A1" w:rsidRDefault="00130755">
      <w:pPr>
        <w:pStyle w:val="BodyTextCont"/>
        <w:rPr>
          <w:del w:id="2538" w:author="Brian Wortman" w:date="2014-04-29T19:43:00Z"/>
        </w:rPr>
        <w:pPrChange w:id="2539" w:author="Brian Wortman" w:date="2014-04-29T19:52:00Z">
          <w:pPr>
            <w:pStyle w:val="Code"/>
          </w:pPr>
        </w:pPrChange>
      </w:pPr>
      <w:del w:id="2540" w:author="Brian Wortman" w:date="2014-04-29T19:43:00Z">
        <w:r w:rsidRPr="00130755" w:rsidDel="008607A1">
          <w:delText xml:space="preserve">        private readonly IDateTime _dateTime;</w:delText>
        </w:r>
      </w:del>
    </w:p>
    <w:p w14:paraId="1A7B81AB" w14:textId="47F72C78" w:rsidR="00130755" w:rsidRPr="00130755" w:rsidDel="008607A1" w:rsidRDefault="00130755">
      <w:pPr>
        <w:pStyle w:val="BodyTextCont"/>
        <w:rPr>
          <w:del w:id="2541" w:author="Brian Wortman" w:date="2014-04-29T19:43:00Z"/>
        </w:rPr>
        <w:pPrChange w:id="2542" w:author="Brian Wortman" w:date="2014-04-29T19:52:00Z">
          <w:pPr>
            <w:pStyle w:val="Code"/>
          </w:pPr>
        </w:pPrChange>
      </w:pPr>
    </w:p>
    <w:p w14:paraId="0F2A46A1" w14:textId="7071D58D" w:rsidR="00130755" w:rsidRPr="00130755" w:rsidDel="008607A1" w:rsidRDefault="00130755">
      <w:pPr>
        <w:pStyle w:val="BodyTextCont"/>
        <w:rPr>
          <w:del w:id="2543" w:author="Brian Wortman" w:date="2014-04-29T19:43:00Z"/>
        </w:rPr>
        <w:pPrChange w:id="2544" w:author="Brian Wortman" w:date="2014-04-29T19:52:00Z">
          <w:pPr>
            <w:pStyle w:val="Code"/>
          </w:pPr>
        </w:pPrChange>
      </w:pPr>
      <w:del w:id="2545" w:author="Brian Wortman" w:date="2014-04-29T19:43:00Z">
        <w:r w:rsidRPr="00130755" w:rsidDel="008607A1">
          <w:delText xml:space="preserve">        public TasksController(IDateTime dateTime)</w:delText>
        </w:r>
      </w:del>
    </w:p>
    <w:p w14:paraId="63E4493B" w14:textId="5A1A79E2" w:rsidR="00130755" w:rsidRPr="00130755" w:rsidDel="008607A1" w:rsidRDefault="00130755">
      <w:pPr>
        <w:pStyle w:val="BodyTextCont"/>
        <w:rPr>
          <w:del w:id="2546" w:author="Brian Wortman" w:date="2014-04-29T19:43:00Z"/>
        </w:rPr>
        <w:pPrChange w:id="2547" w:author="Brian Wortman" w:date="2014-04-29T19:52:00Z">
          <w:pPr>
            <w:pStyle w:val="Code"/>
          </w:pPr>
        </w:pPrChange>
      </w:pPr>
      <w:del w:id="2548" w:author="Brian Wortman" w:date="2014-04-29T19:43:00Z">
        <w:r w:rsidRPr="00130755" w:rsidDel="008607A1">
          <w:delText xml:space="preserve">        {</w:delText>
        </w:r>
      </w:del>
    </w:p>
    <w:p w14:paraId="47DA45DC" w14:textId="44C2B016" w:rsidR="00130755" w:rsidRPr="00130755" w:rsidDel="008607A1" w:rsidRDefault="00130755">
      <w:pPr>
        <w:pStyle w:val="BodyTextCont"/>
        <w:rPr>
          <w:del w:id="2549" w:author="Brian Wortman" w:date="2014-04-29T19:43:00Z"/>
        </w:rPr>
        <w:pPrChange w:id="2550" w:author="Brian Wortman" w:date="2014-04-29T19:52:00Z">
          <w:pPr>
            <w:pStyle w:val="Code"/>
          </w:pPr>
        </w:pPrChange>
      </w:pPr>
      <w:del w:id="2551" w:author="Brian Wortman" w:date="2014-04-29T19:43:00Z">
        <w:r w:rsidRPr="00130755" w:rsidDel="008607A1">
          <w:delText xml:space="preserve">            _dateTime = dateTime;</w:delText>
        </w:r>
      </w:del>
    </w:p>
    <w:p w14:paraId="1BB6D234" w14:textId="7BEA25CA" w:rsidR="00130755" w:rsidRPr="00130755" w:rsidDel="008607A1" w:rsidRDefault="00130755">
      <w:pPr>
        <w:pStyle w:val="BodyTextCont"/>
        <w:rPr>
          <w:del w:id="2552" w:author="Brian Wortman" w:date="2014-04-29T19:43:00Z"/>
        </w:rPr>
        <w:pPrChange w:id="2553" w:author="Brian Wortman" w:date="2014-04-29T19:52:00Z">
          <w:pPr>
            <w:pStyle w:val="Code"/>
          </w:pPr>
        </w:pPrChange>
      </w:pPr>
      <w:del w:id="2554" w:author="Brian Wortman" w:date="2014-04-29T19:43:00Z">
        <w:r w:rsidRPr="00130755" w:rsidDel="008607A1">
          <w:delText xml:space="preserve">        }</w:delText>
        </w:r>
      </w:del>
    </w:p>
    <w:p w14:paraId="4FAAE118" w14:textId="2179DB19" w:rsidR="00130755" w:rsidRPr="00130755" w:rsidDel="008607A1" w:rsidRDefault="00130755">
      <w:pPr>
        <w:pStyle w:val="BodyTextCont"/>
        <w:rPr>
          <w:del w:id="2555" w:author="Brian Wortman" w:date="2014-04-29T19:43:00Z"/>
        </w:rPr>
        <w:pPrChange w:id="2556" w:author="Brian Wortman" w:date="2014-04-29T19:52:00Z">
          <w:pPr/>
        </w:pPrChange>
      </w:pPr>
      <w:del w:id="2557" w:author="Brian Wortman" w:date="2014-04-29T19:43:00Z">
        <w:r w:rsidRPr="00130755" w:rsidDel="008607A1">
          <w:delText xml:space="preserve">The </w:delText>
        </w:r>
        <w:r w:rsidRPr="00130755" w:rsidDel="008607A1">
          <w:rPr>
            <w:rStyle w:val="CodeInline"/>
          </w:rPr>
          <w:delText>IDateTime</w:delText>
        </w:r>
        <w:r w:rsidRPr="00130755" w:rsidDel="008607A1">
          <w:delText xml:space="preserve"> interface, and corresponding default implementation that gets injected into the constructor (you’ll look at the DI configuration in a minute), look like this:</w:delText>
        </w:r>
        <w:r w:rsidRPr="00130755" w:rsidDel="008607A1">
          <w:fldChar w:fldCharType="begin"/>
        </w:r>
        <w:r w:rsidRPr="00130755" w:rsidDel="008607A1">
          <w:delInstrText xml:space="preserve"> XE "Controller dependencies:dependency injection" </w:delInstrText>
        </w:r>
        <w:r w:rsidRPr="00130755" w:rsidDel="008607A1">
          <w:fldChar w:fldCharType="end"/>
        </w:r>
        <w:r w:rsidRPr="00130755" w:rsidDel="008607A1">
          <w:fldChar w:fldCharType="begin"/>
        </w:r>
        <w:r w:rsidRPr="00130755" w:rsidDel="008607A1">
          <w:delInstrText xml:space="preserve"> XE "Dependency injection (DI)" </w:delInstrText>
        </w:r>
        <w:r w:rsidRPr="00130755" w:rsidDel="008607A1">
          <w:fldChar w:fldCharType="end"/>
        </w:r>
      </w:del>
    </w:p>
    <w:p w14:paraId="698A2524" w14:textId="5AD71BE5" w:rsidR="00130755" w:rsidRPr="00130755" w:rsidDel="008607A1" w:rsidRDefault="00130755">
      <w:pPr>
        <w:pStyle w:val="BodyTextCont"/>
        <w:rPr>
          <w:del w:id="2558" w:author="Brian Wortman" w:date="2014-04-29T19:43:00Z"/>
        </w:rPr>
        <w:pPrChange w:id="2559" w:author="Brian Wortman" w:date="2014-04-29T19:52:00Z">
          <w:pPr>
            <w:pStyle w:val="Code"/>
          </w:pPr>
        </w:pPrChange>
      </w:pPr>
      <w:del w:id="2560" w:author="Brian Wortman" w:date="2014-04-29T19:43:00Z">
        <w:r w:rsidRPr="00130755" w:rsidDel="008607A1">
          <w:delText xml:space="preserve">    public interface IDateTime</w:delText>
        </w:r>
      </w:del>
    </w:p>
    <w:p w14:paraId="73BFC498" w14:textId="0955FF2B" w:rsidR="00130755" w:rsidRPr="00130755" w:rsidDel="008607A1" w:rsidRDefault="00130755">
      <w:pPr>
        <w:pStyle w:val="BodyTextCont"/>
        <w:rPr>
          <w:del w:id="2561" w:author="Brian Wortman" w:date="2014-04-29T19:43:00Z"/>
        </w:rPr>
        <w:pPrChange w:id="2562" w:author="Brian Wortman" w:date="2014-04-29T19:52:00Z">
          <w:pPr>
            <w:pStyle w:val="Code"/>
          </w:pPr>
        </w:pPrChange>
      </w:pPr>
      <w:del w:id="2563" w:author="Brian Wortman" w:date="2014-04-29T19:43:00Z">
        <w:r w:rsidRPr="00130755" w:rsidDel="008607A1">
          <w:delText xml:space="preserve">    {</w:delText>
        </w:r>
      </w:del>
    </w:p>
    <w:p w14:paraId="1EE5F85A" w14:textId="432ABDAF" w:rsidR="00130755" w:rsidRPr="00130755" w:rsidDel="008607A1" w:rsidRDefault="00130755">
      <w:pPr>
        <w:pStyle w:val="BodyTextCont"/>
        <w:rPr>
          <w:del w:id="2564" w:author="Brian Wortman" w:date="2014-04-29T19:43:00Z"/>
        </w:rPr>
        <w:pPrChange w:id="2565" w:author="Brian Wortman" w:date="2014-04-29T19:52:00Z">
          <w:pPr>
            <w:pStyle w:val="Code"/>
          </w:pPr>
        </w:pPrChange>
      </w:pPr>
      <w:del w:id="2566" w:author="Brian Wortman" w:date="2014-04-29T19:43:00Z">
        <w:r w:rsidRPr="00130755" w:rsidDel="008607A1">
          <w:delText xml:space="preserve">        DateTime UtcNow { get; }</w:delText>
        </w:r>
      </w:del>
    </w:p>
    <w:p w14:paraId="7775555B" w14:textId="59BBAABB" w:rsidR="00130755" w:rsidRPr="00130755" w:rsidDel="008607A1" w:rsidRDefault="00130755">
      <w:pPr>
        <w:pStyle w:val="BodyTextCont"/>
        <w:rPr>
          <w:del w:id="2567" w:author="Brian Wortman" w:date="2014-04-29T19:43:00Z"/>
        </w:rPr>
        <w:pPrChange w:id="2568" w:author="Brian Wortman" w:date="2014-04-29T19:52:00Z">
          <w:pPr>
            <w:pStyle w:val="Code"/>
          </w:pPr>
        </w:pPrChange>
      </w:pPr>
      <w:del w:id="2569" w:author="Brian Wortman" w:date="2014-04-29T19:43:00Z">
        <w:r w:rsidRPr="00130755" w:rsidDel="008607A1">
          <w:delText xml:space="preserve">    }</w:delText>
        </w:r>
      </w:del>
    </w:p>
    <w:p w14:paraId="6B587AE4" w14:textId="0F919EB4" w:rsidR="00130755" w:rsidRPr="00130755" w:rsidDel="008607A1" w:rsidRDefault="00130755">
      <w:pPr>
        <w:pStyle w:val="BodyTextCont"/>
        <w:rPr>
          <w:del w:id="2570" w:author="Brian Wortman" w:date="2014-04-29T19:43:00Z"/>
        </w:rPr>
        <w:pPrChange w:id="2571" w:author="Brian Wortman" w:date="2014-04-29T19:52:00Z">
          <w:pPr>
            <w:pStyle w:val="Code"/>
          </w:pPr>
        </w:pPrChange>
      </w:pPr>
    </w:p>
    <w:p w14:paraId="3C6F8054" w14:textId="60821FE7" w:rsidR="00130755" w:rsidRPr="00130755" w:rsidDel="008607A1" w:rsidRDefault="00130755">
      <w:pPr>
        <w:pStyle w:val="BodyTextCont"/>
        <w:rPr>
          <w:del w:id="2572" w:author="Brian Wortman" w:date="2014-04-29T19:43:00Z"/>
        </w:rPr>
        <w:pPrChange w:id="2573" w:author="Brian Wortman" w:date="2014-04-29T19:52:00Z">
          <w:pPr>
            <w:pStyle w:val="Code"/>
          </w:pPr>
        </w:pPrChange>
      </w:pPr>
      <w:del w:id="2574" w:author="Brian Wortman" w:date="2014-04-29T19:43:00Z">
        <w:r w:rsidRPr="00130755" w:rsidDel="008607A1">
          <w:delText xml:space="preserve">    public class DateTimeAdapter : IDateTime</w:delText>
        </w:r>
      </w:del>
    </w:p>
    <w:p w14:paraId="1C9AE7F7" w14:textId="7B0EC9D0" w:rsidR="00130755" w:rsidRPr="00130755" w:rsidDel="008607A1" w:rsidRDefault="00130755">
      <w:pPr>
        <w:pStyle w:val="BodyTextCont"/>
        <w:rPr>
          <w:del w:id="2575" w:author="Brian Wortman" w:date="2014-04-29T19:43:00Z"/>
        </w:rPr>
        <w:pPrChange w:id="2576" w:author="Brian Wortman" w:date="2014-04-29T19:52:00Z">
          <w:pPr>
            <w:pStyle w:val="Code"/>
          </w:pPr>
        </w:pPrChange>
      </w:pPr>
      <w:del w:id="2577" w:author="Brian Wortman" w:date="2014-04-29T19:43:00Z">
        <w:r w:rsidRPr="00130755" w:rsidDel="008607A1">
          <w:delText xml:space="preserve">    {</w:delText>
        </w:r>
      </w:del>
    </w:p>
    <w:p w14:paraId="7DC1B336" w14:textId="0A4D8D4C" w:rsidR="00130755" w:rsidRPr="00130755" w:rsidDel="008607A1" w:rsidRDefault="00130755">
      <w:pPr>
        <w:pStyle w:val="BodyTextCont"/>
        <w:rPr>
          <w:del w:id="2578" w:author="Brian Wortman" w:date="2014-04-29T19:43:00Z"/>
        </w:rPr>
        <w:pPrChange w:id="2579" w:author="Brian Wortman" w:date="2014-04-29T19:52:00Z">
          <w:pPr>
            <w:pStyle w:val="Code"/>
          </w:pPr>
        </w:pPrChange>
      </w:pPr>
      <w:del w:id="2580" w:author="Brian Wortman" w:date="2014-04-29T19:43:00Z">
        <w:r w:rsidRPr="00130755" w:rsidDel="008607A1">
          <w:delText xml:space="preserve">        public DateTime UtcNow</w:delText>
        </w:r>
      </w:del>
    </w:p>
    <w:p w14:paraId="0B051F93" w14:textId="5C324A04" w:rsidR="00130755" w:rsidRPr="00130755" w:rsidDel="008607A1" w:rsidRDefault="00130755">
      <w:pPr>
        <w:pStyle w:val="BodyTextCont"/>
        <w:rPr>
          <w:del w:id="2581" w:author="Brian Wortman" w:date="2014-04-29T19:43:00Z"/>
        </w:rPr>
        <w:pPrChange w:id="2582" w:author="Brian Wortman" w:date="2014-04-29T19:52:00Z">
          <w:pPr>
            <w:pStyle w:val="Code"/>
          </w:pPr>
        </w:pPrChange>
      </w:pPr>
      <w:del w:id="2583" w:author="Brian Wortman" w:date="2014-04-29T19:43:00Z">
        <w:r w:rsidRPr="00130755" w:rsidDel="008607A1">
          <w:delText xml:space="preserve">        {</w:delText>
        </w:r>
      </w:del>
    </w:p>
    <w:p w14:paraId="5E98EEBE" w14:textId="104E63A5" w:rsidR="00130755" w:rsidRPr="00130755" w:rsidDel="008607A1" w:rsidRDefault="00130755">
      <w:pPr>
        <w:pStyle w:val="BodyTextCont"/>
        <w:rPr>
          <w:del w:id="2584" w:author="Brian Wortman" w:date="2014-04-29T19:43:00Z"/>
        </w:rPr>
        <w:pPrChange w:id="2585" w:author="Brian Wortman" w:date="2014-04-29T19:52:00Z">
          <w:pPr>
            <w:pStyle w:val="Code"/>
          </w:pPr>
        </w:pPrChange>
      </w:pPr>
      <w:del w:id="2586" w:author="Brian Wortman" w:date="2014-04-29T19:43:00Z">
        <w:r w:rsidRPr="00130755" w:rsidDel="008607A1">
          <w:delText xml:space="preserve">            get { return DateTime.UtcNow; }</w:delText>
        </w:r>
      </w:del>
    </w:p>
    <w:p w14:paraId="2C0BCC89" w14:textId="2A516731" w:rsidR="00130755" w:rsidRPr="00130755" w:rsidDel="008607A1" w:rsidRDefault="00130755">
      <w:pPr>
        <w:pStyle w:val="BodyTextCont"/>
        <w:rPr>
          <w:del w:id="2587" w:author="Brian Wortman" w:date="2014-04-29T19:43:00Z"/>
        </w:rPr>
        <w:pPrChange w:id="2588" w:author="Brian Wortman" w:date="2014-04-29T19:52:00Z">
          <w:pPr>
            <w:pStyle w:val="Code"/>
          </w:pPr>
        </w:pPrChange>
      </w:pPr>
      <w:del w:id="2589" w:author="Brian Wortman" w:date="2014-04-29T19:43:00Z">
        <w:r w:rsidRPr="00130755" w:rsidDel="008607A1">
          <w:delText xml:space="preserve">        }</w:delText>
        </w:r>
      </w:del>
    </w:p>
    <w:p w14:paraId="5BB2719E" w14:textId="0FF089C3" w:rsidR="00130755" w:rsidRPr="00130755" w:rsidDel="008607A1" w:rsidRDefault="00130755">
      <w:pPr>
        <w:pStyle w:val="BodyTextCont"/>
        <w:rPr>
          <w:del w:id="2590" w:author="Brian Wortman" w:date="2014-04-29T19:43:00Z"/>
        </w:rPr>
        <w:pPrChange w:id="2591" w:author="Brian Wortman" w:date="2014-04-29T19:52:00Z">
          <w:pPr>
            <w:pStyle w:val="Code"/>
          </w:pPr>
        </w:pPrChange>
      </w:pPr>
      <w:del w:id="2592" w:author="Brian Wortman" w:date="2014-04-29T19:43:00Z">
        <w:r w:rsidRPr="00130755" w:rsidDel="008607A1">
          <w:delText xml:space="preserve">    }</w:delText>
        </w:r>
      </w:del>
    </w:p>
    <w:p w14:paraId="67BDB009" w14:textId="28F3A36A" w:rsidR="00130755" w:rsidRPr="00130755" w:rsidDel="008607A1" w:rsidRDefault="00130755">
      <w:pPr>
        <w:pStyle w:val="BodyTextCont"/>
        <w:rPr>
          <w:del w:id="2593" w:author="Brian Wortman" w:date="2014-04-29T19:43:00Z"/>
        </w:rPr>
        <w:pPrChange w:id="2594" w:author="Brian Wortman" w:date="2014-04-29T19:52:00Z">
          <w:pPr/>
        </w:pPrChange>
      </w:pPr>
      <w:del w:id="2595" w:author="Brian Wortman" w:date="2014-04-29T19:43:00Z">
        <w:r w:rsidRPr="00130755" w:rsidDel="008607A1">
          <w:delText>Somewhere in the controller code,</w:delText>
        </w:r>
        <w:r w:rsidR="004254E9" w:rsidDel="008607A1">
          <w:delText xml:space="preserve"> </w:delText>
        </w:r>
        <w:r w:rsidRPr="00130755" w:rsidDel="008607A1">
          <w:delText xml:space="preserve">you can then use the private </w:delText>
        </w:r>
        <w:r w:rsidRPr="00130755" w:rsidDel="008607A1">
          <w:rPr>
            <w:rStyle w:val="CodeInline"/>
          </w:rPr>
          <w:delText>_dateTime</w:delText>
        </w:r>
        <w:r w:rsidRPr="00130755" w:rsidDel="008607A1">
          <w:delText xml:space="preserve"> field to grab the current date and time of the system:</w:delText>
        </w:r>
      </w:del>
    </w:p>
    <w:p w14:paraId="731729D9" w14:textId="25D0E5A3" w:rsidR="00130755" w:rsidRPr="00130755" w:rsidDel="008607A1" w:rsidRDefault="00130755">
      <w:pPr>
        <w:pStyle w:val="BodyTextCont"/>
        <w:rPr>
          <w:del w:id="2596" w:author="Brian Wortman" w:date="2014-04-29T19:43:00Z"/>
        </w:rPr>
        <w:pPrChange w:id="2597" w:author="Brian Wortman" w:date="2014-04-29T19:52:00Z">
          <w:pPr>
            <w:pStyle w:val="Code"/>
          </w:pPr>
        </w:pPrChange>
      </w:pPr>
      <w:del w:id="2598" w:author="Brian Wortman" w:date="2014-04-29T19:43:00Z">
        <w:r w:rsidRPr="00130755" w:rsidDel="008607A1">
          <w:delText xml:space="preserve">    var task = new Task</w:delText>
        </w:r>
      </w:del>
    </w:p>
    <w:p w14:paraId="5AAD6F34" w14:textId="5A0666AB" w:rsidR="00130755" w:rsidRPr="00130755" w:rsidDel="008607A1" w:rsidRDefault="00130755">
      <w:pPr>
        <w:pStyle w:val="BodyTextCont"/>
        <w:rPr>
          <w:del w:id="2599" w:author="Brian Wortman" w:date="2014-04-29T19:43:00Z"/>
        </w:rPr>
        <w:pPrChange w:id="2600" w:author="Brian Wortman" w:date="2014-04-29T19:52:00Z">
          <w:pPr>
            <w:pStyle w:val="Code"/>
          </w:pPr>
        </w:pPrChange>
      </w:pPr>
      <w:del w:id="2601" w:author="Brian Wortman" w:date="2014-04-29T19:43:00Z">
        <w:r w:rsidRPr="00130755" w:rsidDel="008607A1">
          <w:delText xml:space="preserve">                   {</w:delText>
        </w:r>
      </w:del>
    </w:p>
    <w:p w14:paraId="4A900404" w14:textId="342D2F3C" w:rsidR="00130755" w:rsidRPr="00130755" w:rsidDel="008607A1" w:rsidRDefault="00130755">
      <w:pPr>
        <w:pStyle w:val="BodyTextCont"/>
        <w:rPr>
          <w:del w:id="2602" w:author="Brian Wortman" w:date="2014-04-29T19:43:00Z"/>
        </w:rPr>
        <w:pPrChange w:id="2603" w:author="Brian Wortman" w:date="2014-04-29T19:52:00Z">
          <w:pPr>
            <w:pStyle w:val="Code"/>
          </w:pPr>
        </w:pPrChange>
      </w:pPr>
      <w:del w:id="2604" w:author="Brian Wortman" w:date="2014-04-29T19:43:00Z">
        <w:r w:rsidRPr="00130755" w:rsidDel="008607A1">
          <w:delText xml:space="preserve">                       // …</w:delText>
        </w:r>
      </w:del>
    </w:p>
    <w:p w14:paraId="11F6FD66" w14:textId="4479D4D5" w:rsidR="00130755" w:rsidRPr="00130755" w:rsidDel="008607A1" w:rsidRDefault="00130755">
      <w:pPr>
        <w:pStyle w:val="BodyTextCont"/>
        <w:rPr>
          <w:del w:id="2605" w:author="Brian Wortman" w:date="2014-04-29T19:43:00Z"/>
        </w:rPr>
        <w:pPrChange w:id="2606" w:author="Brian Wortman" w:date="2014-04-29T19:52:00Z">
          <w:pPr>
            <w:pStyle w:val="Code"/>
          </w:pPr>
        </w:pPrChange>
      </w:pPr>
      <w:del w:id="2607" w:author="Brian Wortman" w:date="2014-04-29T19:43:00Z">
        <w:r w:rsidRPr="00130755" w:rsidDel="008607A1">
          <w:delText xml:space="preserve">                       CreatedDate = _dateTime.UtcNow</w:delText>
        </w:r>
      </w:del>
    </w:p>
    <w:p w14:paraId="4B63F3C4" w14:textId="10E6C686" w:rsidR="00130755" w:rsidRPr="00130755" w:rsidDel="008607A1" w:rsidRDefault="00130755">
      <w:pPr>
        <w:pStyle w:val="BodyTextCont"/>
        <w:rPr>
          <w:del w:id="2608" w:author="Brian Wortman" w:date="2014-04-29T19:43:00Z"/>
        </w:rPr>
        <w:pPrChange w:id="2609" w:author="Brian Wortman" w:date="2014-04-29T19:52:00Z">
          <w:pPr>
            <w:pStyle w:val="Code"/>
          </w:pPr>
        </w:pPrChange>
      </w:pPr>
      <w:del w:id="2610" w:author="Brian Wortman" w:date="2014-04-29T19:43:00Z">
        <w:r w:rsidRPr="00130755" w:rsidDel="008607A1">
          <w:delText xml:space="preserve">                   };</w:delText>
        </w:r>
      </w:del>
    </w:p>
    <w:p w14:paraId="548B8B81" w14:textId="4E9FDC76" w:rsidR="00130755" w:rsidRPr="00130755" w:rsidDel="008607A1" w:rsidRDefault="00130755">
      <w:pPr>
        <w:pStyle w:val="BodyTextCont"/>
        <w:rPr>
          <w:del w:id="2611" w:author="Brian Wortman" w:date="2014-04-29T19:43:00Z"/>
        </w:rPr>
        <w:pPrChange w:id="2612" w:author="Brian Wortman" w:date="2014-04-29T19:52:00Z">
          <w:pPr/>
        </w:pPrChange>
      </w:pPr>
      <w:del w:id="2613" w:author="Brian Wortman" w:date="2014-04-29T19:43:00Z">
        <w:r w:rsidRPr="00130755" w:rsidDel="008607A1">
          <w:delText xml:space="preserve">You simply follow this same pattern for all other dependencies, even for other .NET Framework classes. Another classic example is the use of </w:delText>
        </w:r>
        <w:r w:rsidRPr="00130755" w:rsidDel="008607A1">
          <w:rPr>
            <w:rStyle w:val="CodeInline"/>
          </w:rPr>
          <w:delText>Environment.MachineName</w:delText>
        </w:r>
        <w:r w:rsidRPr="00130755" w:rsidDel="008607A1">
          <w:delText>. This should also be wrapped in an adapter and injected in through the constructor. Not only do you decouple the code from something outside of the application (in this case, the name of the machine you’re on), but it also provides for much better testability. This is because you can now use a Mock during unit test execution and explicitly set the machine name property, as opposed to relying on the name of whatever machine the tests happen to be running on.</w:delText>
        </w:r>
      </w:del>
    </w:p>
    <w:p w14:paraId="0873C3E3" w14:textId="08025B81" w:rsidR="00130755" w:rsidRPr="00130755" w:rsidDel="00AF6337" w:rsidRDefault="00130755">
      <w:pPr>
        <w:pStyle w:val="BodyTextCont"/>
        <w:rPr>
          <w:del w:id="2614" w:author="Brian Wortman" w:date="2014-04-29T19:49:00Z"/>
        </w:rPr>
        <w:pPrChange w:id="2615" w:author="Brian Wortman" w:date="2014-04-29T19:52:00Z">
          <w:pPr/>
        </w:pPrChange>
      </w:pPr>
      <w:del w:id="2616" w:author="Brian Wortman" w:date="2014-04-29T19:49:00Z">
        <w:r w:rsidRPr="00130755" w:rsidDel="00AF6337">
          <w:delText xml:space="preserve">To summarize this section, remember that all functionality used by a class must be pushed up to the constructor as a dependency. Further, those dependencies should come in the form of an interface, whether you write it yourself (e.g., an adapter) or there is one already available for you to use (e.g., a log4net </w:delText>
        </w:r>
        <w:r w:rsidRPr="00130755" w:rsidDel="00AF6337">
          <w:rPr>
            <w:rStyle w:val="CodeInline"/>
          </w:rPr>
          <w:delText>ILog</w:delText>
        </w:r>
        <w:r w:rsidRPr="00130755" w:rsidDel="00AF6337">
          <w:delText xml:space="preserve"> interface).</w:delText>
        </w:r>
        <w:r w:rsidRPr="00130755" w:rsidDel="00AF6337">
          <w:fldChar w:fldCharType="begin"/>
        </w:r>
        <w:r w:rsidRPr="00130755" w:rsidDel="00AF6337">
          <w:delInstrText xml:space="preserve"> XE "Controller dependencies:dependency injection" </w:delInstrText>
        </w:r>
        <w:r w:rsidRPr="00130755" w:rsidDel="00AF6337">
          <w:fldChar w:fldCharType="end"/>
        </w:r>
        <w:r w:rsidRPr="00130755" w:rsidDel="00AF6337">
          <w:fldChar w:fldCharType="begin"/>
        </w:r>
        <w:r w:rsidRPr="00130755" w:rsidDel="00AF6337">
          <w:delInstrText xml:space="preserve"> XE "Dependency injection (DI)" </w:delInstrText>
        </w:r>
        <w:r w:rsidRPr="00130755" w:rsidDel="00AF6337">
          <w:fldChar w:fldCharType="end"/>
        </w:r>
      </w:del>
    </w:p>
    <w:p w14:paraId="5C2E7DC8" w14:textId="5866A18F" w:rsidR="00130755" w:rsidRPr="00130755" w:rsidRDefault="00130755">
      <w:pPr>
        <w:pStyle w:val="BodyTextCont"/>
        <w:pPrChange w:id="2617" w:author="Brian Wortman" w:date="2014-04-29T19:52:00Z">
          <w:pPr/>
        </w:pPrChange>
      </w:pPr>
      <w:del w:id="2618" w:author="Brian Wortman" w:date="2014-04-29T19:52:00Z">
        <w:r w:rsidRPr="00130755" w:rsidDel="00AF6337">
          <w:delText xml:space="preserve">Now that you’ve established the need and basic use of this very important pattern, let’s look at how you might configure a DI </w:delText>
        </w:r>
      </w:del>
      <w:proofErr w:type="gramStart"/>
      <w:r w:rsidRPr="00130755">
        <w:t>tool</w:t>
      </w:r>
      <w:proofErr w:type="gramEnd"/>
      <w:r w:rsidRPr="00130755">
        <w:t xml:space="preserve"> to </w:t>
      </w:r>
      <w:del w:id="2619" w:author="Brian Wortman" w:date="2014-04-29T19:52:00Z">
        <w:r w:rsidRPr="00130755" w:rsidDel="00AF6337">
          <w:delText xml:space="preserve">give you </w:delText>
        </w:r>
      </w:del>
      <w:ins w:id="2620" w:author="Brian Wortman" w:date="2014-04-29T19:52:00Z">
        <w:r w:rsidR="00AF6337">
          <w:t xml:space="preserve">provide </w:t>
        </w:r>
      </w:ins>
      <w:ins w:id="2621" w:author="Brian Wortman" w:date="2014-04-29T19:53:00Z">
        <w:r w:rsidR="00AF6337">
          <w:t xml:space="preserve">our code with </w:t>
        </w:r>
      </w:ins>
      <w:ins w:id="2622" w:author="Brian Wortman" w:date="2014-04-29T19:52:00Z">
        <w:r w:rsidR="00AF6337">
          <w:t xml:space="preserve">the dependencies </w:t>
        </w:r>
      </w:ins>
      <w:ins w:id="2623" w:author="Brian Wortman" w:date="2014-04-29T19:53:00Z">
        <w:r w:rsidR="00AF6337">
          <w:t>i</w:t>
        </w:r>
      </w:ins>
      <w:ins w:id="2624" w:author="Brian Wortman" w:date="2014-04-29T19:55:00Z">
        <w:r w:rsidR="00AF6337">
          <w:t>t</w:t>
        </w:r>
      </w:ins>
      <w:ins w:id="2625" w:author="Brian Wortman" w:date="2014-04-29T19:53:00Z">
        <w:r w:rsidR="00AF6337">
          <w:t xml:space="preserve"> needs </w:t>
        </w:r>
      </w:ins>
      <w:del w:id="2626" w:author="Brian Wortman" w:date="2014-04-29T19:52:00Z">
        <w:r w:rsidRPr="00130755" w:rsidDel="00AF6337">
          <w:delText xml:space="preserve">what you need </w:delText>
        </w:r>
      </w:del>
      <w:r w:rsidRPr="00130755">
        <w:t>at runtime.</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proofErr w:type="spellStart"/>
      <w:r w:rsidRPr="00130755">
        <w:t>Ninject</w:t>
      </w:r>
      <w:proofErr w:type="spellEnd"/>
      <w:r w:rsidRPr="00130755">
        <w:t xml:space="preserve"> Dependency Injection</w:t>
      </w:r>
      <w:r w:rsidRPr="00130755">
        <w:fldChar w:fldCharType="begin"/>
      </w:r>
      <w:r w:rsidRPr="00130755">
        <w:instrText xml:space="preserve"> XE "Ninject dependency injection" </w:instrText>
      </w:r>
      <w:r w:rsidRPr="00130755">
        <w:fldChar w:fldCharType="end"/>
      </w:r>
    </w:p>
    <w:p w14:paraId="4BBCFC22" w14:textId="2AE9377F" w:rsidR="00130755" w:rsidRPr="00130755" w:rsidRDefault="006624F7">
      <w:pPr>
        <w:pStyle w:val="BodyTextFirst"/>
        <w:pPrChange w:id="2627" w:author="Brian Wortman" w:date="2014-04-29T20:15:00Z">
          <w:pPr/>
        </w:pPrChange>
      </w:pPr>
      <w:ins w:id="2628" w:author="Brian Wortman" w:date="2014-04-29T20:12:00Z">
        <w:r>
          <w:t xml:space="preserve">As we mentioned in Chapter </w:t>
        </w:r>
      </w:ins>
      <w:ins w:id="2629" w:author="Brian Wortman" w:date="2014-05-02T12:09:00Z">
        <w:r w:rsidR="001B2457">
          <w:t>3</w:t>
        </w:r>
      </w:ins>
      <w:ins w:id="2630" w:author="Brian Wortman" w:date="2014-04-29T20:12:00Z">
        <w:r>
          <w:t xml:space="preserve">, we've chosen </w:t>
        </w:r>
      </w:ins>
      <w:del w:id="2631" w:author="Brian Wortman" w:date="2014-04-29T20:12:00Z">
        <w:r w:rsidR="00130755" w:rsidRPr="00130755" w:rsidDel="006624F7">
          <w:delText>For the task</w:delText>
        </w:r>
      </w:del>
      <w:del w:id="2632" w:author="Brian Wortman" w:date="2014-04-29T20:11:00Z">
        <w:r w:rsidR="00130755" w:rsidRPr="00130755" w:rsidDel="006624F7">
          <w:delText>-</w:delText>
        </w:r>
      </w:del>
      <w:del w:id="2633" w:author="Brian Wortman" w:date="2014-04-29T20:12:00Z">
        <w:r w:rsidR="00130755" w:rsidRPr="00130755" w:rsidDel="006624F7">
          <w:delText xml:space="preserve">management service, I’ve chosen </w:delText>
        </w:r>
      </w:del>
      <w:r w:rsidR="00130755" w:rsidRPr="00130755">
        <w:t xml:space="preserve">to use the open source </w:t>
      </w:r>
      <w:proofErr w:type="spellStart"/>
      <w:r w:rsidR="00130755" w:rsidRPr="00130755">
        <w:t>Ninject</w:t>
      </w:r>
      <w:proofErr w:type="spellEnd"/>
      <w:r w:rsidR="00130755" w:rsidRPr="00130755">
        <w:t xml:space="preserve"> </w:t>
      </w:r>
      <w:del w:id="2634" w:author="Brian Wortman" w:date="2014-04-29T20:12:00Z">
        <w:r w:rsidR="00130755" w:rsidRPr="00130755" w:rsidDel="006624F7">
          <w:delText>dependency injection</w:delText>
        </w:r>
      </w:del>
      <w:ins w:id="2635" w:author="Brian Wortman" w:date="2014-04-29T20:12:00Z">
        <w:r>
          <w:t>DI</w:t>
        </w:r>
      </w:ins>
      <w:r w:rsidR="00130755" w:rsidRPr="00130755">
        <w:t xml:space="preserve"> tool. </w:t>
      </w:r>
      <w:del w:id="2636" w:author="Brian Wortman" w:date="2014-04-29T20:12:00Z">
        <w:r w:rsidR="00130755" w:rsidRPr="00130755" w:rsidDel="006624F7">
          <w:delText>Ninject is easy to use and seems to be the most popular approach these days (within the .NET community). However, t</w:delText>
        </w:r>
      </w:del>
      <w:ins w:id="2637" w:author="Brian Wortman" w:date="2014-04-29T20:12:00Z">
        <w:r>
          <w:t>T</w:t>
        </w:r>
      </w:ins>
      <w:r w:rsidR="00130755" w:rsidRPr="00130755">
        <w:t>he same principles apply to all DI tools</w:t>
      </w:r>
      <w:ins w:id="2638" w:author="Brian Wortman" w:date="2014-04-29T20:12:00Z">
        <w:r>
          <w:t>, though</w:t>
        </w:r>
      </w:ins>
      <w:ins w:id="2639" w:author="Brian Wortman" w:date="2014-04-29T20:14:00Z">
        <w:r>
          <w:t xml:space="preserve">, so if you prefer a different one </w:t>
        </w:r>
      </w:ins>
      <w:del w:id="2640" w:author="Brian Wortman" w:date="2014-04-29T20:13:00Z">
        <w:r w:rsidR="00130755" w:rsidRPr="00130755" w:rsidDel="006624F7">
          <w:delText>—y</w:delText>
        </w:r>
      </w:del>
      <w:ins w:id="2641" w:author="Brian Wortman" w:date="2014-04-29T20:13:00Z">
        <w:r>
          <w:t>y</w:t>
        </w:r>
      </w:ins>
      <w:r w:rsidR="00130755" w:rsidRPr="00130755">
        <w:t xml:space="preserve">ou </w:t>
      </w:r>
      <w:ins w:id="2642" w:author="Brian Wortman" w:date="2014-04-29T21:37:00Z">
        <w:r w:rsidR="00887B4F">
          <w:t xml:space="preserve">probably </w:t>
        </w:r>
      </w:ins>
      <w:r w:rsidR="00130755" w:rsidRPr="00130755">
        <w:t>just need to account for the differences in syntax</w:t>
      </w:r>
      <w:ins w:id="2643" w:author="Brian Wortman" w:date="2014-04-29T20:15:00Z">
        <w:r>
          <w:t>.</w:t>
        </w:r>
      </w:ins>
      <w:del w:id="2644" w:author="Brian Wortman" w:date="2014-04-29T20:13:00Z">
        <w:r w:rsidR="00130755" w:rsidRPr="00130755" w:rsidDel="006624F7">
          <w:delText>.</w:delText>
        </w:r>
      </w:del>
    </w:p>
    <w:p w14:paraId="2C218FE0" w14:textId="519F47C0" w:rsidR="00130755" w:rsidRPr="00130755" w:rsidRDefault="00130755">
      <w:pPr>
        <w:pStyle w:val="BodyTextCont"/>
        <w:pPrChange w:id="2645" w:author="Brian Wortman" w:date="2014-04-29T20:16:00Z">
          <w:pPr/>
        </w:pPrChange>
      </w:pPr>
      <w:r w:rsidRPr="00130755">
        <w:t xml:space="preserve">There are three things </w:t>
      </w:r>
      <w:del w:id="2646" w:author="Brian Wortman" w:date="2014-04-29T20:16:00Z">
        <w:r w:rsidRPr="00130755" w:rsidDel="006624F7">
          <w:delText xml:space="preserve">you </w:delText>
        </w:r>
      </w:del>
      <w:ins w:id="2647" w:author="Brian Wortman" w:date="2014-04-29T20:16:00Z">
        <w:r w:rsidR="006624F7">
          <w:t>we</w:t>
        </w:r>
        <w:r w:rsidR="006624F7" w:rsidRPr="00130755">
          <w:t xml:space="preserve"> </w:t>
        </w:r>
      </w:ins>
      <w:r w:rsidRPr="00130755">
        <w:t xml:space="preserve">need to take care of regarding </w:t>
      </w:r>
      <w:proofErr w:type="spellStart"/>
      <w:r w:rsidRPr="00130755">
        <w:t>Ninject</w:t>
      </w:r>
      <w:proofErr w:type="spellEnd"/>
      <w:r w:rsidRPr="00130755">
        <w:t xml:space="preserve"> in the service. The first two need to be done in any kind of application, while the third is somewhat unique to an </w:t>
      </w:r>
      <w:ins w:id="2648" w:author="Brian Wortman" w:date="2014-04-29T20:16:00Z">
        <w:r w:rsidR="006624F7">
          <w:t xml:space="preserve">ASP.NET </w:t>
        </w:r>
      </w:ins>
      <w:del w:id="2649" w:author="Brian Wortman" w:date="2014-04-29T20:16:00Z">
        <w:r w:rsidRPr="00130755" w:rsidDel="006624F7">
          <w:delText xml:space="preserve">MVC 4 </w:delText>
        </w:r>
      </w:del>
      <w:r w:rsidRPr="00130755">
        <w:t>Web API service. Table 5-</w:t>
      </w:r>
      <w:ins w:id="2650" w:author="Brian Wortman" w:date="2014-04-29T20:17:00Z">
        <w:r w:rsidR="006624F7">
          <w:t>4</w:t>
        </w:r>
      </w:ins>
      <w:del w:id="2651" w:author="Brian Wortman" w:date="2014-04-29T20:17:00Z">
        <w:r w:rsidRPr="00130755" w:rsidDel="006624F7">
          <w:delText>2</w:delText>
        </w:r>
      </w:del>
      <w:r w:rsidRPr="00130755">
        <w:t xml:space="preserve"> briefly describes each of these </w:t>
      </w:r>
      <w:del w:id="2652" w:author="Brian Wortman" w:date="2014-04-29T20:18:00Z">
        <w:r w:rsidRPr="00130755" w:rsidDel="006624F7">
          <w:delText xml:space="preserve">three </w:delText>
        </w:r>
      </w:del>
      <w:r w:rsidRPr="00130755">
        <w:t>activities.</w:t>
      </w:r>
    </w:p>
    <w:p w14:paraId="1E9950F4" w14:textId="201E9DFA" w:rsidR="00130755" w:rsidRPr="00130755" w:rsidRDefault="00130755">
      <w:pPr>
        <w:pStyle w:val="TableCaption"/>
        <w:pPrChange w:id="2653" w:author="Brian Wortman" w:date="2014-04-29T20:17:00Z">
          <w:pPr>
            <w:pStyle w:val="FigureCaption"/>
          </w:pPr>
        </w:pPrChange>
      </w:pPr>
      <w:r w:rsidRPr="00130755">
        <w:lastRenderedPageBreak/>
        <w:t>Table 5-</w:t>
      </w:r>
      <w:ins w:id="2654" w:author="Brian Wortman" w:date="2014-04-29T20:17:00Z">
        <w:r w:rsidR="006624F7">
          <w:t>4</w:t>
        </w:r>
      </w:ins>
      <w:del w:id="2655" w:author="Brian Wortman" w:date="2014-04-29T20:17:00Z">
        <w:r w:rsidRPr="00130755" w:rsidDel="006624F7">
          <w:delText>2</w:delText>
        </w:r>
      </w:del>
      <w:r w:rsidRPr="00130755">
        <w:t xml:space="preserve">. </w:t>
      </w:r>
      <w:del w:id="2656" w:author="Brian Wortman" w:date="2014-04-29T20:17:00Z">
        <w:r w:rsidRPr="00130755" w:rsidDel="006624F7">
          <w:delText xml:space="preserve">Three </w:delText>
        </w:r>
      </w:del>
      <w:r w:rsidRPr="00130755">
        <w:t>Ninject–related activities</w:t>
      </w:r>
    </w:p>
    <w:tbl>
      <w:tblPr>
        <w:tblStyle w:val="TableGrid"/>
        <w:tblW w:w="0" w:type="auto"/>
        <w:tblLook w:val="04A0" w:firstRow="1" w:lastRow="0" w:firstColumn="1" w:lastColumn="0" w:noHBand="0" w:noVBand="1"/>
        <w:tblPrChange w:id="2657" w:author="Brian Wortman" w:date="2014-04-29T20:18:00Z">
          <w:tblPr>
            <w:tblStyle w:val="TableGrid"/>
            <w:tblW w:w="0" w:type="auto"/>
            <w:tblLook w:val="04A0" w:firstRow="1" w:lastRow="0" w:firstColumn="1" w:lastColumn="0" w:noHBand="0" w:noVBand="1"/>
          </w:tblPr>
        </w:tblPrChange>
      </w:tblPr>
      <w:tblGrid>
        <w:gridCol w:w="2722"/>
        <w:gridCol w:w="5850"/>
        <w:tblGridChange w:id="2658">
          <w:tblGrid>
            <w:gridCol w:w="1908"/>
            <w:gridCol w:w="3348"/>
          </w:tblGrid>
        </w:tblGridChange>
      </w:tblGrid>
      <w:tr w:rsidR="00130755" w14:paraId="345896C9"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59"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7AC36C8A" w14:textId="77777777" w:rsidR="00130755" w:rsidRPr="00130755" w:rsidRDefault="00130755">
            <w:pPr>
              <w:pStyle w:val="TableHead"/>
            </w:pPr>
            <w:r w:rsidRPr="00130755">
              <w:t>Activity</w:t>
            </w:r>
          </w:p>
        </w:tc>
        <w:tc>
          <w:tcPr>
            <w:tcW w:w="5850" w:type="dxa"/>
            <w:tcBorders>
              <w:top w:val="single" w:sz="4" w:space="0" w:color="auto"/>
              <w:left w:val="single" w:sz="4" w:space="0" w:color="auto"/>
              <w:bottom w:val="single" w:sz="4" w:space="0" w:color="auto"/>
              <w:right w:val="single" w:sz="4" w:space="0" w:color="auto"/>
            </w:tcBorders>
            <w:hideMark/>
            <w:tcPrChange w:id="2660"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3627EA69" w14:textId="77777777" w:rsidR="00130755" w:rsidRPr="00130755" w:rsidRDefault="00130755">
            <w:pPr>
              <w:pStyle w:val="TableHead"/>
            </w:pPr>
            <w:r w:rsidRPr="00130755">
              <w:t>Description</w:t>
            </w:r>
          </w:p>
        </w:tc>
      </w:tr>
      <w:tr w:rsidR="00130755" w14:paraId="72941046"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61"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459D724A" w14:textId="77777777" w:rsidR="00130755" w:rsidRPr="00130755" w:rsidRDefault="00130755">
            <w:pPr>
              <w:pStyle w:val="TableText"/>
            </w:pPr>
            <w:r w:rsidRPr="00130755">
              <w:t>Container configuration</w:t>
            </w:r>
          </w:p>
        </w:tc>
        <w:tc>
          <w:tcPr>
            <w:tcW w:w="5850" w:type="dxa"/>
            <w:tcBorders>
              <w:top w:val="single" w:sz="4" w:space="0" w:color="auto"/>
              <w:left w:val="single" w:sz="4" w:space="0" w:color="auto"/>
              <w:bottom w:val="single" w:sz="4" w:space="0" w:color="auto"/>
              <w:right w:val="single" w:sz="4" w:space="0" w:color="auto"/>
            </w:tcBorders>
            <w:hideMark/>
            <w:tcPrChange w:id="2662"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44364F7C" w14:textId="68B3B4A4" w:rsidR="00130755" w:rsidRPr="00130755" w:rsidRDefault="00130755">
            <w:pPr>
              <w:pStyle w:val="TableText"/>
            </w:pPr>
            <w:r w:rsidRPr="00130755">
              <w:t>Make sure a DI container is created during application start-up and remains in memory until the application shuts down.</w:t>
            </w:r>
            <w:ins w:id="2663" w:author="Brian Wortman" w:date="2014-04-30T21:14:00Z">
              <w:r w:rsidR="00A71EA6">
                <w:t xml:space="preserve"> </w:t>
              </w:r>
            </w:ins>
            <w:ins w:id="2664" w:author="Brian Wortman" w:date="2014-04-30T21:15:00Z">
              <w:r w:rsidR="00A71EA6">
                <w:t>(</w:t>
              </w:r>
            </w:ins>
            <w:ins w:id="2665" w:author="Brian Wortman" w:date="2014-04-30T21:14:00Z">
              <w:r w:rsidR="00A71EA6">
                <w:t>You can think of the container as the object that contains the dependencies.</w:t>
              </w:r>
            </w:ins>
            <w:ins w:id="2666" w:author="Brian Wortman" w:date="2014-04-30T21:15:00Z">
              <w:r w:rsidR="00A71EA6">
                <w:t>)</w:t>
              </w:r>
            </w:ins>
          </w:p>
        </w:tc>
      </w:tr>
      <w:tr w:rsidR="00130755" w14:paraId="58997D41"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67"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35415187" w14:textId="77777777" w:rsidR="00130755" w:rsidRPr="00130755" w:rsidRDefault="00130755">
            <w:pPr>
              <w:pStyle w:val="TableText"/>
            </w:pPr>
            <w:r w:rsidRPr="00130755">
              <w:t>Container bindings</w:t>
            </w:r>
          </w:p>
        </w:tc>
        <w:tc>
          <w:tcPr>
            <w:tcW w:w="5850" w:type="dxa"/>
            <w:tcBorders>
              <w:top w:val="single" w:sz="4" w:space="0" w:color="auto"/>
              <w:left w:val="single" w:sz="4" w:space="0" w:color="auto"/>
              <w:bottom w:val="single" w:sz="4" w:space="0" w:color="auto"/>
              <w:right w:val="single" w:sz="4" w:space="0" w:color="auto"/>
            </w:tcBorders>
            <w:hideMark/>
            <w:tcPrChange w:id="2668"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25E18AE0" w14:textId="10A717CF" w:rsidR="00130755" w:rsidRPr="00130755" w:rsidRDefault="00130755">
            <w:pPr>
              <w:pStyle w:val="TableText"/>
            </w:pPr>
            <w:r w:rsidRPr="00130755">
              <w:t xml:space="preserve">This is where </w:t>
            </w:r>
            <w:del w:id="2669" w:author="Brian Wortman" w:date="2014-04-29T20:18:00Z">
              <w:r w:rsidRPr="00130755" w:rsidDel="006624F7">
                <w:delText xml:space="preserve">you </w:delText>
              </w:r>
            </w:del>
            <w:ins w:id="2670" w:author="Brian Wortman" w:date="2014-04-29T20:18:00Z">
              <w:r w:rsidR="006624F7">
                <w:t>we</w:t>
              </w:r>
              <w:r w:rsidR="006624F7" w:rsidRPr="00130755">
                <w:t xml:space="preserve"> </w:t>
              </w:r>
            </w:ins>
            <w:r w:rsidRPr="00130755">
              <w:t>link interfaces to concrete implementations</w:t>
            </w:r>
            <w:del w:id="2671" w:author="Brian Wortman" w:date="2014-04-29T20:18:00Z">
              <w:r w:rsidRPr="00130755" w:rsidDel="006624F7">
                <w:delText>, such as</w:delText>
              </w:r>
              <w:r w:rsidR="004254E9" w:rsidDel="006624F7">
                <w:delText xml:space="preserve"> </w:delText>
              </w:r>
              <w:r w:rsidRPr="00130755" w:rsidDel="006624F7">
                <w:rPr>
                  <w:rStyle w:val="CodeInline"/>
                </w:rPr>
                <w:delText>IDateTime</w:delText>
              </w:r>
              <w:r w:rsidRPr="00130755" w:rsidDel="006624F7">
                <w:sym w:font="Wingdings 3" w:char="F086"/>
              </w:r>
              <w:r w:rsidRPr="00130755" w:rsidDel="006624F7">
                <w:rPr>
                  <w:rStyle w:val="CodeInline"/>
                </w:rPr>
                <w:delText>DateTimeAdapter</w:delText>
              </w:r>
            </w:del>
            <w:ins w:id="2672" w:author="Brian Wortman" w:date="2014-04-30T22:47:00Z">
              <w:r w:rsidR="00256684">
                <w:t xml:space="preserve"> so that the dependencies can be resolved at run time.</w:t>
              </w:r>
            </w:ins>
            <w:del w:id="2673" w:author="Brian Wortman" w:date="2014-04-30T22:47:00Z">
              <w:r w:rsidRPr="00130755" w:rsidDel="00256684">
                <w:delText>.</w:delText>
              </w:r>
            </w:del>
          </w:p>
        </w:tc>
      </w:tr>
      <w:tr w:rsidR="00130755" w14:paraId="41563A7C"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74"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13670434" w14:textId="77777777" w:rsidR="00130755" w:rsidRPr="00130755" w:rsidRDefault="00130755">
            <w:pPr>
              <w:pStyle w:val="TableText"/>
            </w:pPr>
            <w:proofErr w:type="spellStart"/>
            <w:r w:rsidRPr="00130755">
              <w:rPr>
                <w:rStyle w:val="CodeInline"/>
              </w:rPr>
              <w:t>IDependencyResolver</w:t>
            </w:r>
            <w:proofErr w:type="spellEnd"/>
            <w:r w:rsidRPr="00130755">
              <w:t xml:space="preserve"> for </w:t>
            </w:r>
            <w:proofErr w:type="spellStart"/>
            <w:r w:rsidRPr="00130755">
              <w:t>Ninject</w:t>
            </w:r>
            <w:proofErr w:type="spellEnd"/>
          </w:p>
        </w:tc>
        <w:tc>
          <w:tcPr>
            <w:tcW w:w="5850" w:type="dxa"/>
            <w:tcBorders>
              <w:top w:val="single" w:sz="4" w:space="0" w:color="auto"/>
              <w:left w:val="single" w:sz="4" w:space="0" w:color="auto"/>
              <w:bottom w:val="single" w:sz="4" w:space="0" w:color="auto"/>
              <w:right w:val="single" w:sz="4" w:space="0" w:color="auto"/>
            </w:tcBorders>
            <w:hideMark/>
            <w:tcPrChange w:id="2675"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7218ED58" w14:textId="59DBF89E" w:rsidR="00130755" w:rsidRPr="00130755" w:rsidRDefault="00130755">
            <w:pPr>
              <w:pStyle w:val="TableText"/>
            </w:pPr>
            <w:r w:rsidRPr="00130755">
              <w:t xml:space="preserve">This tells </w:t>
            </w:r>
            <w:del w:id="2676" w:author="Brian Wortman" w:date="2014-04-29T20:19:00Z">
              <w:r w:rsidRPr="00130755" w:rsidDel="006624F7">
                <w:delText xml:space="preserve">MVC 4 / </w:delText>
              </w:r>
            </w:del>
            <w:ins w:id="2677" w:author="Brian Wortman" w:date="2014-04-29T20:19:00Z">
              <w:r w:rsidR="006624F7">
                <w:t xml:space="preserve">ASP.NET </w:t>
              </w:r>
            </w:ins>
            <w:r w:rsidRPr="00130755">
              <w:t xml:space="preserve">Web API to </w:t>
            </w:r>
            <w:r w:rsidR="004254E9" w:rsidRPr="00130755">
              <w:t xml:space="preserve">ask </w:t>
            </w:r>
            <w:proofErr w:type="spellStart"/>
            <w:ins w:id="2678" w:author="Brian Wortman" w:date="2014-04-29T20:19:00Z">
              <w:r w:rsidR="006624F7">
                <w:t>Ninject</w:t>
              </w:r>
              <w:proofErr w:type="spellEnd"/>
              <w:r w:rsidR="006624F7">
                <w:t xml:space="preserve"> </w:t>
              </w:r>
            </w:ins>
            <w:r w:rsidR="004254E9" w:rsidRPr="00130755">
              <w:t>for</w:t>
            </w:r>
            <w:r w:rsidRPr="00130755">
              <w:t xml:space="preserve"> all </w:t>
            </w:r>
            <w:r w:rsidR="004254E9" w:rsidRPr="00130755">
              <w:t>dependencies</w:t>
            </w:r>
            <w:ins w:id="2679" w:author="Brian Wortman" w:date="2014-04-29T20:19:00Z">
              <w:r w:rsidR="006624F7">
                <w:t xml:space="preserve"> required </w:t>
              </w:r>
            </w:ins>
            <w:ins w:id="2680" w:author="Brian Wortman" w:date="2014-04-29T20:20:00Z">
              <w:r w:rsidR="006624F7">
                <w:t xml:space="preserve">at run time </w:t>
              </w:r>
            </w:ins>
            <w:ins w:id="2681" w:author="Brian Wortman" w:date="2014-04-29T20:19:00Z">
              <w:r w:rsidR="006624F7">
                <w:t>by the dependent objects</w:t>
              </w:r>
            </w:ins>
            <w:r w:rsidR="004254E9" w:rsidRPr="00130755">
              <w:t>. This</w:t>
            </w:r>
            <w:r w:rsidRPr="00130755">
              <w:t xml:space="preserve"> is the key that allows you to push dependencies up to the constructor on the controllers.</w:t>
            </w:r>
            <w:r w:rsidRPr="00130755">
              <w:fldChar w:fldCharType="begin"/>
            </w:r>
            <w:r w:rsidRPr="00130755">
              <w:instrText xml:space="preserve"> XE "Controller dependencies:Ninject" </w:instrText>
            </w:r>
            <w:r w:rsidRPr="00130755">
              <w:fldChar w:fldCharType="end"/>
            </w:r>
          </w:p>
        </w:tc>
      </w:tr>
    </w:tbl>
    <w:p w14:paraId="240E8815" w14:textId="66DDAE12" w:rsidR="00130755" w:rsidRPr="00130755" w:rsidDel="006624F7" w:rsidRDefault="00130755" w:rsidP="00130755">
      <w:pPr>
        <w:rPr>
          <w:del w:id="2682" w:author="Brian Wortman" w:date="2014-04-29T20:20:00Z"/>
        </w:rPr>
      </w:pPr>
    </w:p>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0FB0091E" w:rsidR="00130755" w:rsidRPr="00130755" w:rsidRDefault="00130755">
      <w:pPr>
        <w:pStyle w:val="BodyTextFirst"/>
        <w:pPrChange w:id="2683" w:author="Brian Wortman" w:date="2014-04-29T20:22:00Z">
          <w:pPr/>
        </w:pPrChange>
      </w:pPr>
      <w:r w:rsidRPr="00130755">
        <w:t>In order for the DI container to be useful for creating objects and injecting them into constructors</w:t>
      </w:r>
      <w:ins w:id="2684" w:author="Brian Wortman" w:date="2014-04-29T20:22:00Z">
        <w:r w:rsidR="003B3D3F">
          <w:t xml:space="preserve">, and </w:t>
        </w:r>
      </w:ins>
      <w:del w:id="2685" w:author="Brian Wortman" w:date="2014-04-29T20:22:00Z">
        <w:r w:rsidRPr="00130755" w:rsidDel="003B3D3F">
          <w:delText xml:space="preserve"> (as well as </w:delText>
        </w:r>
      </w:del>
      <w:r w:rsidRPr="00130755">
        <w:t>to control the lifetime of those objects</w:t>
      </w:r>
      <w:del w:id="2686" w:author="Brian Wortman" w:date="2014-04-29T20:22:00Z">
        <w:r w:rsidRPr="00130755" w:rsidDel="003B3D3F">
          <w:delText>)</w:delText>
        </w:r>
      </w:del>
      <w:r w:rsidRPr="00130755">
        <w:t xml:space="preserve">, the container must be available for the entire duration that the application is running. In other words, </w:t>
      </w:r>
      <w:r w:rsidR="00F230B6" w:rsidRPr="00130755">
        <w:t>a single</w:t>
      </w:r>
      <w:r w:rsidRPr="00130755">
        <w:t xml:space="preserve"> container instance must meet </w:t>
      </w:r>
      <w:del w:id="2687" w:author="Brian Wortman" w:date="2014-04-29T20:23:00Z">
        <w:r w:rsidRPr="00130755" w:rsidDel="003B3D3F">
          <w:delText xml:space="preserve">three </w:delText>
        </w:r>
      </w:del>
      <w:ins w:id="2688" w:author="Brian Wortman" w:date="2014-04-29T20:23:00Z">
        <w:r w:rsidR="003B3D3F">
          <w:t>these</w:t>
        </w:r>
        <w:r w:rsidR="003B3D3F" w:rsidRPr="00130755">
          <w:t xml:space="preserve"> </w:t>
        </w:r>
      </w:ins>
      <w:r w:rsidRPr="00130755">
        <w:t>criteria:</w:t>
      </w:r>
    </w:p>
    <w:p w14:paraId="7ADE2B7F" w14:textId="53CBA59C" w:rsidR="00130755" w:rsidRPr="00130755" w:rsidRDefault="00130755" w:rsidP="00130755">
      <w:pPr>
        <w:pStyle w:val="Bullet"/>
      </w:pPr>
      <w:r w:rsidRPr="00130755">
        <w:t xml:space="preserve">Be created </w:t>
      </w:r>
      <w:ins w:id="2689" w:author="Brian Wortman" w:date="2014-04-29T20:23:00Z">
        <w:r w:rsidR="003B3D3F">
          <w:t xml:space="preserve">early </w:t>
        </w:r>
      </w:ins>
      <w:del w:id="2690" w:author="Brian Wortman" w:date="2014-04-29T20:23:00Z">
        <w:r w:rsidRPr="00130755" w:rsidDel="003B3D3F">
          <w:delText xml:space="preserve">as one of the first things that happens when </w:delText>
        </w:r>
      </w:del>
      <w:ins w:id="2691" w:author="Brian Wortman" w:date="2014-04-29T20:23:00Z">
        <w:r w:rsidR="003B3D3F">
          <w:t xml:space="preserve">in </w:t>
        </w:r>
      </w:ins>
      <w:r w:rsidRPr="00130755">
        <w:t>the application start</w:t>
      </w:r>
      <w:del w:id="2692" w:author="Brian Wortman" w:date="2014-04-29T20:23:00Z">
        <w:r w:rsidRPr="00130755" w:rsidDel="003B3D3F">
          <w:delText>s</w:delText>
        </w:r>
      </w:del>
      <w:r w:rsidRPr="00130755">
        <w:t xml:space="preserve"> up</w:t>
      </w:r>
      <w:ins w:id="2693" w:author="Brian Wortman" w:date="2014-04-29T20:23:00Z">
        <w:r w:rsidR="003B3D3F">
          <w:t xml:space="preserve"> process</w:t>
        </w:r>
      </w:ins>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6BD50805" w:rsidR="00130755" w:rsidRPr="00130755" w:rsidRDefault="00130755">
      <w:pPr>
        <w:pStyle w:val="BodyTextCont"/>
        <w:pPrChange w:id="2694" w:author="Brian Wortman" w:date="2014-04-29T20:25:00Z">
          <w:pPr/>
        </w:pPrChange>
      </w:pPr>
      <w:r w:rsidRPr="00130755">
        <w:t xml:space="preserve">While it is certainly possible to wire up </w:t>
      </w:r>
      <w:proofErr w:type="spellStart"/>
      <w:r w:rsidRPr="00130755">
        <w:t>Ninject</w:t>
      </w:r>
      <w:proofErr w:type="spellEnd"/>
      <w:r w:rsidRPr="00130755">
        <w:t xml:space="preserve"> manually, the easiest and most reliable option for making sure the container is always available is to </w:t>
      </w:r>
      <w:del w:id="2695" w:author="Brian Wortman" w:date="2014-04-30T20:57:00Z">
        <w:r w:rsidRPr="00130755" w:rsidDel="00D351DE">
          <w:delText xml:space="preserve">simply </w:delText>
        </w:r>
      </w:del>
      <w:r w:rsidRPr="00130755">
        <w:t xml:space="preserve">install the </w:t>
      </w:r>
      <w:proofErr w:type="spellStart"/>
      <w:ins w:id="2696" w:author="Brian Wortman" w:date="2014-04-30T20:51:00Z">
        <w:r w:rsidR="00D351DE" w:rsidRPr="00D351DE">
          <w:t>Ninject.Web.Common.WebHost</w:t>
        </w:r>
        <w:proofErr w:type="spellEnd"/>
        <w:r w:rsidR="00D351DE" w:rsidRPr="00D351DE" w:rsidDel="00D351DE">
          <w:rPr>
            <w:rStyle w:val="CodeInline"/>
          </w:rPr>
          <w:t xml:space="preserve"> </w:t>
        </w:r>
      </w:ins>
      <w:del w:id="2697" w:author="Brian Wortman" w:date="2014-04-30T20:51:00Z">
        <w:r w:rsidRPr="00130755" w:rsidDel="00D351DE">
          <w:rPr>
            <w:rStyle w:val="CodeInline"/>
          </w:rPr>
          <w:delText>Ninject.Web.Common</w:delText>
        </w:r>
        <w:r w:rsidRPr="00130755" w:rsidDel="00D351DE">
          <w:delText xml:space="preserve"> </w:delText>
        </w:r>
      </w:del>
      <w:proofErr w:type="spellStart"/>
      <w:r w:rsidRPr="00130755">
        <w:t>NuGet</w:t>
      </w:r>
      <w:proofErr w:type="spellEnd"/>
      <w:r w:rsidRPr="00130755">
        <w:t xml:space="preserve"> package. If you were following the steps in Chapter 4, then you already did this. </w:t>
      </w:r>
      <w:ins w:id="2698" w:author="Brian Wortman" w:date="2014-04-29T20:34:00Z">
        <w:r w:rsidR="00B958BE">
          <w:t xml:space="preserve">The package </w:t>
        </w:r>
      </w:ins>
      <w:ins w:id="2699" w:author="Brian Wortman" w:date="2014-04-30T20:57:00Z">
        <w:r w:rsidR="00D351DE">
          <w:t xml:space="preserve">generates code that </w:t>
        </w:r>
      </w:ins>
      <w:del w:id="2700" w:author="Brian Wortman" w:date="2014-04-29T20:34:00Z">
        <w:r w:rsidRPr="00130755" w:rsidDel="00B958BE">
          <w:delText xml:space="preserve">It </w:delText>
        </w:r>
      </w:del>
      <w:r w:rsidRPr="00130755">
        <w:t>handles creating and destroying a container instance</w:t>
      </w:r>
      <w:del w:id="2701" w:author="Brian Wortman" w:date="2014-04-29T20:31:00Z">
        <w:r w:rsidRPr="00130755" w:rsidDel="00B958BE">
          <w:delText>—w</w:delText>
        </w:r>
      </w:del>
      <w:ins w:id="2702" w:author="Brian Wortman" w:date="2014-04-29T20:31:00Z">
        <w:r w:rsidR="00B958BE">
          <w:t xml:space="preserve"> w</w:t>
        </w:r>
      </w:ins>
      <w:r w:rsidRPr="00130755">
        <w:t xml:space="preserve">ithin </w:t>
      </w:r>
      <w:del w:id="2703" w:author="Brian Wortman" w:date="2014-04-29T20:31:00Z">
        <w:r w:rsidRPr="00130755" w:rsidDel="00B958BE">
          <w:delText xml:space="preserve">those </w:delText>
        </w:r>
      </w:del>
      <w:ins w:id="2704" w:author="Brian Wortman" w:date="2014-04-29T20:31:00Z">
        <w:r w:rsidR="00B958BE">
          <w:t xml:space="preserve">the </w:t>
        </w:r>
      </w:ins>
      <w:r w:rsidRPr="00130755">
        <w:t>startup and shutdown methods</w:t>
      </w:r>
      <w:ins w:id="2705" w:author="Brian Wortman" w:date="2014-04-29T20:32:00Z">
        <w:r w:rsidR="00B958BE">
          <w:t xml:space="preserve"> of the </w:t>
        </w:r>
      </w:ins>
      <w:proofErr w:type="spellStart"/>
      <w:ins w:id="2706" w:author="Brian Wortman" w:date="2014-04-29T20:33:00Z">
        <w:r w:rsidR="00B958BE" w:rsidRPr="00B958BE">
          <w:rPr>
            <w:rStyle w:val="CodeInline"/>
            <w:rPrChange w:id="2707" w:author="Brian Wortman" w:date="2014-04-29T20:34:00Z">
              <w:rPr/>
            </w:rPrChange>
          </w:rPr>
          <w:t>NinjectWebCommon</w:t>
        </w:r>
        <w:proofErr w:type="spellEnd"/>
        <w:r w:rsidR="00B958BE">
          <w:t xml:space="preserve"> </w:t>
        </w:r>
      </w:ins>
      <w:ins w:id="2708" w:author="Brian Wortman" w:date="2014-04-29T20:32:00Z">
        <w:r w:rsidR="00B958BE">
          <w:t xml:space="preserve">class it adds </w:t>
        </w:r>
      </w:ins>
      <w:del w:id="2709" w:author="Brian Wortman" w:date="2014-04-29T20:32:00Z">
        <w:r w:rsidRPr="00130755" w:rsidDel="00B958BE">
          <w:delText xml:space="preserve">. All of this happens within a class that gets added </w:delText>
        </w:r>
      </w:del>
      <w:r w:rsidRPr="00130755">
        <w:t xml:space="preserve">to the </w:t>
      </w:r>
      <w:proofErr w:type="spellStart"/>
      <w:r w:rsidRPr="00130755">
        <w:rPr>
          <w:rStyle w:val="CodeInline"/>
        </w:rPr>
        <w:t>app_start</w:t>
      </w:r>
      <w:proofErr w:type="spellEnd"/>
      <w:r w:rsidRPr="00130755">
        <w:t xml:space="preserve"> folder </w:t>
      </w:r>
      <w:ins w:id="2710" w:author="Brian Wortman" w:date="2014-04-30T21:01:00Z">
        <w:r w:rsidR="00093262">
          <w:t>of</w:t>
        </w:r>
      </w:ins>
      <w:del w:id="2711" w:author="Brian Wortman" w:date="2014-04-30T21:01:00Z">
        <w:r w:rsidRPr="00130755" w:rsidDel="00093262">
          <w:delText>in</w:delText>
        </w:r>
      </w:del>
      <w:r w:rsidRPr="00130755">
        <w:t xml:space="preserve"> the </w:t>
      </w:r>
      <w:ins w:id="2712" w:author="Brian Wortman" w:date="2014-04-29T20:30:00Z">
        <w:r w:rsidR="003B3D3F" w:rsidRPr="003B3D3F">
          <w:t>WebApi2Book.Web.Api</w:t>
        </w:r>
        <w:r w:rsidR="003B3D3F">
          <w:t xml:space="preserve"> </w:t>
        </w:r>
      </w:ins>
      <w:del w:id="2713" w:author="Brian Wortman" w:date="2014-04-29T20:30:00Z">
        <w:r w:rsidRPr="00130755" w:rsidDel="003B3D3F">
          <w:delText xml:space="preserve">MVC </w:delText>
        </w:r>
      </w:del>
      <w:r w:rsidRPr="00130755">
        <w:t>project.</w:t>
      </w:r>
      <w:ins w:id="2714" w:author="Brian Wortman" w:date="2014-04-30T20:58:00Z">
        <w:r w:rsidR="00D351DE">
          <w:t xml:space="preserve"> </w:t>
        </w:r>
      </w:ins>
      <w:ins w:id="2715" w:author="Brian Wortman" w:date="2014-04-30T20:59:00Z">
        <w:r w:rsidR="00D351DE">
          <w:t xml:space="preserve">The generated </w:t>
        </w:r>
        <w:proofErr w:type="spellStart"/>
        <w:r w:rsidR="00D351DE" w:rsidRPr="00D351DE">
          <w:rPr>
            <w:rStyle w:val="CodeInline"/>
          </w:rPr>
          <w:t>NinjectWebCommon</w:t>
        </w:r>
        <w:proofErr w:type="spellEnd"/>
        <w:r w:rsidR="00D351DE" w:rsidRPr="00D351DE">
          <w:t xml:space="preserve"> </w:t>
        </w:r>
        <w:r w:rsidR="00D351DE">
          <w:t xml:space="preserve">class </w:t>
        </w:r>
      </w:ins>
      <w:ins w:id="2716" w:author="Brian Wortman" w:date="2014-04-30T21:03:00Z">
        <w:r w:rsidR="00093262">
          <w:t xml:space="preserve">does </w:t>
        </w:r>
      </w:ins>
      <w:ins w:id="2717" w:author="Brian Wortman" w:date="2014-04-30T20:58:00Z">
        <w:r w:rsidR="00D351DE">
          <w:t xml:space="preserve">require some tweaking to </w:t>
        </w:r>
      </w:ins>
      <w:ins w:id="2718" w:author="Brian Wortman" w:date="2014-04-30T21:04:00Z">
        <w:r w:rsidR="00093262">
          <w:t xml:space="preserve">establish </w:t>
        </w:r>
      </w:ins>
      <w:ins w:id="2719" w:author="Brian Wortman" w:date="2014-04-30T20:59:00Z">
        <w:r w:rsidR="00D351DE">
          <w:t xml:space="preserve">the </w:t>
        </w:r>
      </w:ins>
      <w:ins w:id="2720" w:author="Brian Wortman" w:date="2014-04-30T21:00:00Z">
        <w:r w:rsidR="00D351DE">
          <w:t xml:space="preserve">container </w:t>
        </w:r>
      </w:ins>
      <w:ins w:id="2721" w:author="Brian Wortman" w:date="2014-04-30T20:59:00Z">
        <w:r w:rsidR="00D351DE">
          <w:t>bindings</w:t>
        </w:r>
      </w:ins>
      <w:ins w:id="2722" w:author="Brian Wortman" w:date="2014-04-30T21:03:00Z">
        <w:r w:rsidR="00093262">
          <w:t xml:space="preserve"> and </w:t>
        </w:r>
      </w:ins>
      <w:ins w:id="2723" w:author="Brian Wortman" w:date="2014-04-30T21:04:00Z">
        <w:r w:rsidR="00093262">
          <w:t xml:space="preserve">to register </w:t>
        </w:r>
      </w:ins>
      <w:ins w:id="2724" w:author="Brian Wortman" w:date="2014-04-30T21:06:00Z">
        <w:r w:rsidR="00093262">
          <w:t xml:space="preserve">itself </w:t>
        </w:r>
      </w:ins>
      <w:ins w:id="2725" w:author="Brian Wortman" w:date="2014-04-30T21:04:00Z">
        <w:r w:rsidR="00093262">
          <w:t>with the Web API framework</w:t>
        </w:r>
      </w:ins>
      <w:ins w:id="2726" w:author="Brian Wortman" w:date="2014-04-30T21:06:00Z">
        <w:r w:rsidR="00093262">
          <w:t>'</w:t>
        </w:r>
      </w:ins>
      <w:ins w:id="2727" w:author="Brian Wortman" w:date="2014-04-30T21:04:00Z">
        <w:r w:rsidR="00093262">
          <w:t>s global configuration</w:t>
        </w:r>
      </w:ins>
      <w:ins w:id="2728" w:author="Brian Wortman" w:date="2014-04-30T21:06:00Z">
        <w:r w:rsidR="00093262">
          <w:t xml:space="preserve">, but </w:t>
        </w:r>
      </w:ins>
      <w:ins w:id="2729" w:author="Brian Wortman" w:date="2014-04-30T21:08:00Z">
        <w:r w:rsidR="00093262">
          <w:t xml:space="preserve">hey, </w:t>
        </w:r>
      </w:ins>
      <w:ins w:id="2730" w:author="Brian Wortman" w:date="2014-04-30T21:06:00Z">
        <w:r w:rsidR="00093262">
          <w:t>it gets you 99% of the way there.</w:t>
        </w:r>
      </w:ins>
      <w:ins w:id="2731" w:author="Brian Wortman" w:date="2014-04-30T21:08:00Z">
        <w:r w:rsidR="00093262">
          <w:t xml:space="preserve"> We'll take </w:t>
        </w:r>
      </w:ins>
      <w:ins w:id="2732" w:author="Brian Wortman" w:date="2014-04-30T21:16:00Z">
        <w:r w:rsidR="00A71EA6">
          <w:t xml:space="preserve">a look </w:t>
        </w:r>
      </w:ins>
      <w:ins w:id="2733" w:author="Brian Wortman" w:date="2014-04-30T21:08:00Z">
        <w:r w:rsidR="00093262">
          <w:t>at it soon.</w:t>
        </w:r>
      </w:ins>
    </w:p>
    <w:p w14:paraId="298E0F8A" w14:textId="3B260A1D" w:rsidR="00130755" w:rsidRPr="00130755" w:rsidDel="00D351DE" w:rsidRDefault="00130755">
      <w:pPr>
        <w:pStyle w:val="BodyTextCont"/>
        <w:rPr>
          <w:del w:id="2734" w:author="Brian Wortman" w:date="2014-04-30T20:52:00Z"/>
        </w:rPr>
        <w:pPrChange w:id="2735" w:author="Brian Wortman" w:date="2014-04-29T20:30:00Z">
          <w:pPr/>
        </w:pPrChange>
      </w:pPr>
      <w:del w:id="2736" w:author="Brian Wortman" w:date="2014-04-30T20:52:00Z">
        <w:r w:rsidRPr="00130755" w:rsidDel="00D351DE">
          <w:delText xml:space="preserve">The bottom </w:delText>
        </w:r>
        <w:r w:rsidR="00F230B6" w:rsidRPr="00130755" w:rsidDel="00D351DE">
          <w:delText>line: Installing</w:delText>
        </w:r>
        <w:r w:rsidRPr="00130755" w:rsidDel="00D351DE">
          <w:delText xml:space="preserve"> the </w:delText>
        </w:r>
        <w:r w:rsidRPr="00130755" w:rsidDel="00D351DE">
          <w:rPr>
            <w:rStyle w:val="CodeInline"/>
          </w:rPr>
          <w:delText>Ninject.Web.Common</w:delText>
        </w:r>
        <w:r w:rsidRPr="00130755" w:rsidDel="00D351DE">
          <w:delText xml:space="preserve"> NuGet package is all you need to do to properly configure Ninject to work in an </w:delText>
        </w:r>
      </w:del>
      <w:del w:id="2737" w:author="Brian Wortman" w:date="2014-04-29T20:31:00Z">
        <w:r w:rsidRPr="00130755" w:rsidDel="003B3D3F">
          <w:delText xml:space="preserve">MVC 4 and </w:delText>
        </w:r>
      </w:del>
      <w:del w:id="2738" w:author="Brian Wortman" w:date="2014-04-30T20:52:00Z">
        <w:r w:rsidRPr="00130755" w:rsidDel="00D351DE">
          <w:delText>Web API project. Pretty easy!</w:delText>
        </w:r>
        <w:r w:rsidRPr="00130755" w:rsidDel="00D351DE">
          <w:fldChar w:fldCharType="begin"/>
        </w:r>
        <w:r w:rsidRPr="00130755" w:rsidDel="00D351DE">
          <w:delInstrText xml:space="preserve"> XE "Controller dependencies:container configuration" </w:delInstrText>
        </w:r>
        <w:r w:rsidRPr="00130755" w:rsidDel="00D351DE">
          <w:fldChar w:fldCharType="end"/>
        </w:r>
      </w:del>
    </w:p>
    <w:p w14:paraId="49F6D80E" w14:textId="77777777" w:rsidR="00130755" w:rsidRPr="00130755" w:rsidRDefault="00130755" w:rsidP="00130755">
      <w:pPr>
        <w:pStyle w:val="Heading2"/>
      </w:pPr>
      <w:r w:rsidRPr="00130755">
        <w:t>Container Bindings</w:t>
      </w:r>
    </w:p>
    <w:p w14:paraId="1DCB7066" w14:textId="0F006B79" w:rsidR="00130755" w:rsidRPr="00130755" w:rsidRDefault="00130755">
      <w:pPr>
        <w:pStyle w:val="BodyTextFirst"/>
        <w:pPrChange w:id="2739" w:author="Brian Wortman" w:date="2014-04-29T20:50:00Z">
          <w:pPr/>
        </w:pPrChange>
      </w:pPr>
      <w:del w:id="2740" w:author="Brian Wortman" w:date="2014-04-29T20:48:00Z">
        <w:r w:rsidRPr="00130755" w:rsidDel="000C4BEF">
          <w:delText xml:space="preserve">Once </w:delText>
        </w:r>
      </w:del>
      <w:ins w:id="2741" w:author="Brian Wortman" w:date="2014-04-29T20:48:00Z">
        <w:r w:rsidR="000C4BEF">
          <w:t>Now that</w:t>
        </w:r>
        <w:r w:rsidR="000C4BEF" w:rsidRPr="00130755">
          <w:t xml:space="preserve"> </w:t>
        </w:r>
      </w:ins>
      <w:r w:rsidRPr="00130755">
        <w:t xml:space="preserve">the container itself is configured to be around while the application is running, </w:t>
      </w:r>
      <w:del w:id="2742" w:author="Brian Wortman" w:date="2014-04-29T20:48:00Z">
        <w:r w:rsidRPr="00130755" w:rsidDel="000C4BEF">
          <w:delText>you</w:delText>
        </w:r>
      </w:del>
      <w:ins w:id="2743" w:author="Brian Wortman" w:date="2014-04-29T20:48:00Z">
        <w:r w:rsidR="000C4BEF">
          <w:t>we</w:t>
        </w:r>
      </w:ins>
      <w:r w:rsidRPr="00130755">
        <w:t xml:space="preserve"> need to give it the type mappings</w:t>
      </w:r>
      <w:ins w:id="2744" w:author="Brian Wortman" w:date="2014-04-29T20:56:00Z">
        <w:r w:rsidR="00656798">
          <w:t xml:space="preserve"> so that it can instantiate and </w:t>
        </w:r>
      </w:ins>
      <w:ins w:id="2745" w:author="Brian Wortman" w:date="2014-04-30T22:48:00Z">
        <w:r w:rsidR="00256684">
          <w:t xml:space="preserve">help </w:t>
        </w:r>
      </w:ins>
      <w:ins w:id="2746" w:author="Brian Wortman" w:date="2014-04-29T20:56:00Z">
        <w:r w:rsidR="00656798">
          <w:t xml:space="preserve">inject dependencies into the objects that </w:t>
        </w:r>
      </w:ins>
      <w:ins w:id="2747" w:author="Brian Wortman" w:date="2014-04-29T20:59:00Z">
        <w:r w:rsidR="00656798">
          <w:t>require</w:t>
        </w:r>
      </w:ins>
      <w:ins w:id="2748" w:author="Brian Wortman" w:date="2014-04-29T20:56:00Z">
        <w:r w:rsidR="00656798">
          <w:t xml:space="preserve"> them</w:t>
        </w:r>
      </w:ins>
      <w:r w:rsidRPr="00130755">
        <w:t>. This</w:t>
      </w:r>
      <w:ins w:id="2749" w:author="Brian Wortman" w:date="2014-04-29T20:59:00Z">
        <w:r w:rsidR="00656798">
          <w:t xml:space="preserve"> step</w:t>
        </w:r>
      </w:ins>
      <w:r w:rsidRPr="00130755">
        <w:t xml:space="preserve"> is essentially just mapping interface types to implementation types</w:t>
      </w:r>
      <w:ins w:id="2750" w:author="Brian Wortman" w:date="2014-04-29T20:49:00Z">
        <w:r w:rsidR="000C4BEF">
          <w:t xml:space="preserve">, </w:t>
        </w:r>
      </w:ins>
      <w:del w:id="2751" w:author="Brian Wortman" w:date="2014-04-29T20:49:00Z">
        <w:r w:rsidRPr="00130755" w:rsidDel="000C4BEF">
          <w:delText>—</w:delText>
        </w:r>
      </w:del>
      <w:r w:rsidRPr="00130755">
        <w:t>and in some cases, to implementation methods</w:t>
      </w:r>
      <w:ins w:id="2752" w:author="Brian Wortman" w:date="2014-04-29T22:01:00Z">
        <w:r w:rsidR="00BC3DAF">
          <w:t xml:space="preserve"> or variables</w:t>
        </w:r>
      </w:ins>
      <w:r w:rsidRPr="00130755">
        <w:t xml:space="preserve">. In </w:t>
      </w:r>
      <w:del w:id="2753" w:author="Brian Wortman" w:date="2014-04-29T20:50:00Z">
        <w:r w:rsidRPr="00130755" w:rsidDel="000C4BEF">
          <w:delText xml:space="preserve">the </w:delText>
        </w:r>
      </w:del>
      <w:ins w:id="2754" w:author="Brian Wortman" w:date="2014-04-29T20:50:00Z">
        <w:r w:rsidR="000C4BEF">
          <w:t xml:space="preserve">a </w:t>
        </w:r>
      </w:ins>
      <w:r w:rsidRPr="00130755">
        <w:t>previous example</w:t>
      </w:r>
      <w:ins w:id="2755" w:author="Brian Wortman" w:date="2014-04-29T20:50:00Z">
        <w:r w:rsidR="000C4BEF">
          <w:t xml:space="preserve"> we mentioned wrapping </w:t>
        </w:r>
        <w:proofErr w:type="spellStart"/>
        <w:r w:rsidR="000C4BEF">
          <w:t>DateTime.Now</w:t>
        </w:r>
      </w:ins>
      <w:proofErr w:type="spellEnd"/>
      <w:ins w:id="2756" w:author="Brian Wortman" w:date="2014-04-29T20:51:00Z">
        <w:r w:rsidR="000C4BEF">
          <w:t xml:space="preserve"> in an adapter class </w:t>
        </w:r>
      </w:ins>
      <w:ins w:id="2757" w:author="Brian Wortman" w:date="2014-04-29T20:50:00Z">
        <w:r w:rsidR="000C4BEF">
          <w:t xml:space="preserve">and injecting </w:t>
        </w:r>
      </w:ins>
      <w:ins w:id="2758" w:author="Brian Wortman" w:date="2014-04-29T20:51:00Z">
        <w:r w:rsidR="000C4BEF">
          <w:t xml:space="preserve">the interface into the dependent </w:t>
        </w:r>
        <w:proofErr w:type="gramStart"/>
        <w:r w:rsidR="000C4BEF">
          <w:t>class</w:t>
        </w:r>
      </w:ins>
      <w:ins w:id="2759" w:author="Brian Wortman" w:date="2014-04-29T20:54:00Z">
        <w:r w:rsidR="000C4BEF">
          <w:t>(</w:t>
        </w:r>
        <w:proofErr w:type="spellStart"/>
        <w:proofErr w:type="gramEnd"/>
        <w:r w:rsidR="000C4BEF">
          <w:t>es</w:t>
        </w:r>
        <w:proofErr w:type="spellEnd"/>
        <w:r w:rsidR="000C4BEF">
          <w:t>)</w:t>
        </w:r>
      </w:ins>
      <w:ins w:id="2760" w:author="Brian Wortman" w:date="2014-04-29T20:51:00Z">
        <w:r w:rsidR="000C4BEF">
          <w:t>.</w:t>
        </w:r>
      </w:ins>
      <w:del w:id="2761" w:author="Brian Wortman" w:date="2014-04-29T20:52:00Z">
        <w:r w:rsidRPr="00130755" w:rsidDel="000C4BEF">
          <w:delText xml:space="preserve">, where you looked at how the </w:delText>
        </w:r>
        <w:r w:rsidRPr="00130755" w:rsidDel="000C4BEF">
          <w:rPr>
            <w:rStyle w:val="CodeInline"/>
          </w:rPr>
          <w:delText>IDateTime</w:delText>
        </w:r>
        <w:r w:rsidRPr="00130755" w:rsidDel="000C4BEF">
          <w:delText xml:space="preserve"> interface</w:delText>
        </w:r>
        <w:r w:rsidRPr="00130755" w:rsidDel="000C4BEF">
          <w:fldChar w:fldCharType="begin"/>
        </w:r>
        <w:r w:rsidRPr="00130755" w:rsidDel="000C4BEF">
          <w:delInstrText xml:space="preserve"> XE "</w:delInstrText>
        </w:r>
        <w:r w:rsidRPr="00130755" w:rsidDel="000C4BEF">
          <w:rPr>
            <w:rStyle w:val="CodeInline"/>
          </w:rPr>
          <w:delInstrText>Controller dependencies:container bindings:IDateTime interface</w:delInstrText>
        </w:r>
        <w:r w:rsidRPr="00130755" w:rsidDel="000C4BEF">
          <w:delInstrText xml:space="preserve">" </w:delInstrText>
        </w:r>
        <w:r w:rsidRPr="00130755" w:rsidDel="000C4BEF">
          <w:fldChar w:fldCharType="end"/>
        </w:r>
        <w:r w:rsidRPr="00130755" w:rsidDel="000C4BEF">
          <w:delText xml:space="preserve"> is injected into the</w:delText>
        </w:r>
        <w:r w:rsidR="00F230B6" w:rsidDel="000C4BEF">
          <w:delText xml:space="preserve"> </w:delText>
        </w:r>
        <w:r w:rsidRPr="00130755" w:rsidDel="000C4BEF">
          <w:rPr>
            <w:rStyle w:val="CodeInline"/>
          </w:rPr>
          <w:delText>TasksController</w:delText>
        </w:r>
        <w:r w:rsidRPr="00130755" w:rsidDel="000C4BEF">
          <w:delText xml:space="preserve">, the implementation would be the </w:delText>
        </w:r>
        <w:r w:rsidRPr="00130755" w:rsidDel="000C4BEF">
          <w:rPr>
            <w:rStyle w:val="CodeInline"/>
          </w:rPr>
          <w:delText>DateTimeAdapter</w:delText>
        </w:r>
        <w:r w:rsidRPr="00130755" w:rsidDel="000C4BEF">
          <w:delText xml:space="preserve"> class.</w:delText>
        </w:r>
      </w:del>
      <w:r w:rsidRPr="00130755">
        <w:t xml:space="preserve"> </w:t>
      </w:r>
      <w:del w:id="2762" w:author="Brian Wortman" w:date="2014-04-29T21:00:00Z">
        <w:r w:rsidRPr="00130755" w:rsidDel="00656798">
          <w:delText xml:space="preserve">This </w:delText>
        </w:r>
      </w:del>
      <w:ins w:id="2763" w:author="Brian Wortman" w:date="2014-04-29T21:00:00Z">
        <w:r w:rsidR="00656798">
          <w:t>The</w:t>
        </w:r>
        <w:r w:rsidR="00656798" w:rsidRPr="00130755">
          <w:t xml:space="preserve"> </w:t>
        </w:r>
      </w:ins>
      <w:r w:rsidRPr="00130755">
        <w:t xml:space="preserve">particular </w:t>
      </w:r>
      <w:r w:rsidR="00F230B6" w:rsidRPr="00130755">
        <w:t xml:space="preserve">mapping </w:t>
      </w:r>
      <w:ins w:id="2764" w:author="Brian Wortman" w:date="2014-04-29T21:02:00Z">
        <w:r w:rsidR="00656798">
          <w:t>to accomplish this is as follows</w:t>
        </w:r>
      </w:ins>
      <w:del w:id="2765" w:author="Brian Wortman" w:date="2014-04-29T21:02:00Z">
        <w:r w:rsidR="00F230B6" w:rsidRPr="00130755" w:rsidDel="00656798">
          <w:delText>uses</w:delText>
        </w:r>
        <w:r w:rsidRPr="00130755" w:rsidDel="00656798">
          <w:delText xml:space="preserve"> Ninject and </w:delText>
        </w:r>
      </w:del>
      <w:del w:id="2766" w:author="Brian Wortman" w:date="2014-04-29T20:59:00Z">
        <w:r w:rsidRPr="00130755" w:rsidDel="00656798">
          <w:delText xml:space="preserve">would </w:delText>
        </w:r>
      </w:del>
      <w:del w:id="2767" w:author="Brian Wortman" w:date="2014-04-29T21:02:00Z">
        <w:r w:rsidRPr="00130755" w:rsidDel="00656798">
          <w:delText>look like this</w:delText>
        </w:r>
      </w:del>
      <w:r w:rsidRPr="00130755">
        <w:t>:</w:t>
      </w:r>
    </w:p>
    <w:p w14:paraId="20A3AE55" w14:textId="65E7B884" w:rsidR="00130755" w:rsidRPr="00130755" w:rsidRDefault="00656798">
      <w:pPr>
        <w:pStyle w:val="Code"/>
      </w:pPr>
      <w:ins w:id="2768" w:author="Brian Wortman" w:date="2014-04-29T20:58:00Z">
        <w:r w:rsidRPr="00656798">
          <w:t>container.Bind&lt;IDateTime&gt;().To&lt;DateTimeAdapter&gt;().InSingletonScope();</w:t>
        </w:r>
        <w:r w:rsidRPr="00656798" w:rsidDel="00656798">
          <w:t xml:space="preserve"> </w:t>
        </w:r>
      </w:ins>
      <w:del w:id="2769" w:author="Brian Wortman" w:date="2014-04-29T20:58:00Z">
        <w:r w:rsidR="00130755" w:rsidRPr="00130755" w:rsidDel="00656798">
          <w:delText>container.Bind&lt;IDateTime&gt;().To&lt;DateTimeAdapter&gt;();</w:delText>
        </w:r>
      </w:del>
    </w:p>
    <w:p w14:paraId="4263ABF9" w14:textId="3831606F" w:rsidR="00130755" w:rsidRDefault="00130755">
      <w:pPr>
        <w:pStyle w:val="BodyTextCont"/>
        <w:rPr>
          <w:ins w:id="2770" w:author="Brian Wortman" w:date="2014-04-29T21:09:00Z"/>
        </w:rPr>
        <w:pPrChange w:id="2771" w:author="Brian Wortman" w:date="2014-04-29T21:06:00Z">
          <w:pPr/>
        </w:pPrChange>
      </w:pPr>
      <w:r w:rsidRPr="00130755">
        <w:t>Not</w:t>
      </w:r>
      <w:ins w:id="2772" w:author="Brian Wortman" w:date="2014-04-29T21:02:00Z">
        <w:r w:rsidR="00656798">
          <w:t>e</w:t>
        </w:r>
      </w:ins>
      <w:del w:id="2773" w:author="Brian Wortman" w:date="2014-04-29T21:02:00Z">
        <w:r w:rsidRPr="00130755" w:rsidDel="00656798">
          <w:delText>ice</w:delText>
        </w:r>
      </w:del>
      <w:r w:rsidRPr="00130755">
        <w:t xml:space="preserve"> that </w:t>
      </w:r>
      <w:del w:id="2774" w:author="Brian Wortman" w:date="2014-04-29T21:03:00Z">
        <w:r w:rsidRPr="00130755" w:rsidDel="00656798">
          <w:delText xml:space="preserve">you aren’t </w:delText>
        </w:r>
      </w:del>
      <w:ins w:id="2775" w:author="Brian Wortman" w:date="2014-04-29T21:03:00Z">
        <w:r w:rsidR="00656798">
          <w:t xml:space="preserve">this isn't </w:t>
        </w:r>
      </w:ins>
      <w:r w:rsidRPr="00130755">
        <w:t xml:space="preserve">actually creating an instance of </w:t>
      </w:r>
      <w:proofErr w:type="spellStart"/>
      <w:r w:rsidRPr="00130755">
        <w:rPr>
          <w:rStyle w:val="CodeInline"/>
        </w:rPr>
        <w:t>DateTimeAdapter</w:t>
      </w:r>
      <w:proofErr w:type="spellEnd"/>
      <w:ins w:id="2776" w:author="Brian Wortman" w:date="2014-04-29T21:03:00Z">
        <w:r w:rsidR="00656798">
          <w:rPr>
            <w:rStyle w:val="CodeInline"/>
          </w:rPr>
          <w:t xml:space="preserve">; </w:t>
        </w:r>
      </w:ins>
      <w:del w:id="2777" w:author="Brian Wortman" w:date="2014-04-29T21:03:00Z">
        <w:r w:rsidRPr="00130755" w:rsidDel="00656798">
          <w:delText xml:space="preserve">—you’ll let </w:delText>
        </w:r>
      </w:del>
      <w:proofErr w:type="spellStart"/>
      <w:r w:rsidRPr="00130755">
        <w:t>Ninject</w:t>
      </w:r>
      <w:proofErr w:type="spellEnd"/>
      <w:r w:rsidRPr="00130755">
        <w:t xml:space="preserve"> do</w:t>
      </w:r>
      <w:ins w:id="2778" w:author="Brian Wortman" w:date="2014-04-29T21:03:00Z">
        <w:r w:rsidR="00656798">
          <w:t>es</w:t>
        </w:r>
      </w:ins>
      <w:r w:rsidRPr="00130755">
        <w:t xml:space="preserve"> that </w:t>
      </w:r>
      <w:del w:id="2779" w:author="Brian Wortman" w:date="2014-04-29T21:03:00Z">
        <w:r w:rsidRPr="00130755" w:rsidDel="00656798">
          <w:delText xml:space="preserve">for you </w:delText>
        </w:r>
      </w:del>
      <w:r w:rsidRPr="00130755">
        <w:t>as such instances are required.</w:t>
      </w:r>
      <w:ins w:id="2780" w:author="Brian Wortman" w:date="2014-04-29T21:01:00Z">
        <w:r w:rsidR="00656798">
          <w:t xml:space="preserve"> </w:t>
        </w:r>
      </w:ins>
      <w:ins w:id="2781" w:author="Brian Wortman" w:date="2014-04-29T21:03:00Z">
        <w:r w:rsidR="00656798">
          <w:t>Also note that b</w:t>
        </w:r>
      </w:ins>
      <w:ins w:id="2782" w:author="Brian Wortman" w:date="2014-04-29T21:01:00Z">
        <w:r w:rsidR="00656798">
          <w:t xml:space="preserve">y specifying </w:t>
        </w:r>
        <w:proofErr w:type="spellStart"/>
        <w:r w:rsidR="00656798" w:rsidRPr="00D4566A">
          <w:rPr>
            <w:rStyle w:val="CodeInline"/>
            <w:rPrChange w:id="2783" w:author="Brian Wortman" w:date="2014-04-29T21:06:00Z">
              <w:rPr/>
            </w:rPrChange>
          </w:rPr>
          <w:t>InSingletonScope</w:t>
        </w:r>
        <w:proofErr w:type="spellEnd"/>
        <w:r w:rsidR="00656798">
          <w:t xml:space="preserve"> we are </w:t>
        </w:r>
      </w:ins>
      <w:ins w:id="2784" w:author="Brian Wortman" w:date="2014-04-29T21:03:00Z">
        <w:r w:rsidR="00656798">
          <w:t xml:space="preserve">directing </w:t>
        </w:r>
        <w:proofErr w:type="spellStart"/>
        <w:r w:rsidR="00656798">
          <w:t>Ninject</w:t>
        </w:r>
        <w:proofErr w:type="spellEnd"/>
        <w:r w:rsidR="00656798">
          <w:t xml:space="preserve"> to provide </w:t>
        </w:r>
      </w:ins>
      <w:ins w:id="2785" w:author="Brian Wortman" w:date="2014-04-29T21:04:00Z">
        <w:r w:rsidR="00656798">
          <w:t xml:space="preserve">a shared </w:t>
        </w:r>
      </w:ins>
      <w:ins w:id="2786" w:author="Brian Wortman" w:date="2014-04-29T21:03:00Z">
        <w:r w:rsidR="00656798">
          <w:t>instance to all dependent object</w:t>
        </w:r>
      </w:ins>
      <w:ins w:id="2787" w:author="Brian Wortman" w:date="2014-04-29T21:04:00Z">
        <w:r w:rsidR="00656798">
          <w:t>s</w:t>
        </w:r>
      </w:ins>
      <w:ins w:id="2788" w:author="Brian Wortman" w:date="2014-04-29T21:08:00Z">
        <w:r w:rsidR="00D4566A">
          <w:t xml:space="preserve"> for the entire lifetime of the application</w:t>
        </w:r>
      </w:ins>
      <w:ins w:id="2789" w:author="Brian Wortman" w:date="2014-04-29T21:03:00Z">
        <w:r w:rsidR="00656798">
          <w:t>.</w:t>
        </w:r>
      </w:ins>
      <w:ins w:id="2790" w:author="Brian Wortman" w:date="2014-04-29T21:05:00Z">
        <w:r w:rsidR="00D4566A">
          <w:t xml:space="preserve"> </w:t>
        </w:r>
      </w:ins>
      <w:ins w:id="2791" w:author="Brian Wortman" w:date="2014-04-29T21:46:00Z">
        <w:r w:rsidR="00D54D63">
          <w:t>An</w:t>
        </w:r>
      </w:ins>
      <w:ins w:id="2792" w:author="Brian Wortman" w:date="2014-04-29T21:05:00Z">
        <w:r w:rsidR="00D4566A">
          <w:t xml:space="preserve">other lifetime scope we'll be using </w:t>
        </w:r>
      </w:ins>
      <w:ins w:id="2793" w:author="Brian Wortman" w:date="2014-04-30T21:17:00Z">
        <w:r w:rsidR="00A71EA6">
          <w:t xml:space="preserve">very </w:t>
        </w:r>
      </w:ins>
      <w:ins w:id="2794" w:author="Brian Wortman" w:date="2014-04-29T22:02:00Z">
        <w:r w:rsidR="00BC3DAF">
          <w:t xml:space="preserve">frequently </w:t>
        </w:r>
      </w:ins>
      <w:ins w:id="2795" w:author="Brian Wortman" w:date="2014-04-29T21:05:00Z">
        <w:r w:rsidR="00D4566A">
          <w:t xml:space="preserve">is </w:t>
        </w:r>
      </w:ins>
      <w:proofErr w:type="spellStart"/>
      <w:ins w:id="2796" w:author="Brian Wortman" w:date="2014-04-29T21:06:00Z">
        <w:r w:rsidR="00D4566A" w:rsidRPr="00D4566A">
          <w:rPr>
            <w:rStyle w:val="CodeInline"/>
            <w:rPrChange w:id="2797" w:author="Brian Wortman" w:date="2014-04-29T21:06:00Z">
              <w:rPr/>
            </w:rPrChange>
          </w:rPr>
          <w:t>InRequestScope</w:t>
        </w:r>
        <w:proofErr w:type="spellEnd"/>
        <w:r w:rsidR="00D4566A">
          <w:t xml:space="preserve">, which </w:t>
        </w:r>
      </w:ins>
      <w:ins w:id="2798" w:author="Brian Wortman" w:date="2014-04-29T21:07:00Z">
        <w:r w:rsidR="00D4566A">
          <w:t xml:space="preserve">provides a shared instance to all dependent objects </w:t>
        </w:r>
      </w:ins>
      <w:ins w:id="2799" w:author="Brian Wortman" w:date="2014-04-29T21:08:00Z">
        <w:r w:rsidR="00D4566A">
          <w:t xml:space="preserve">processing </w:t>
        </w:r>
      </w:ins>
      <w:ins w:id="2800" w:author="Brian Wortman" w:date="2014-04-29T21:07:00Z">
        <w:r w:rsidR="00D4566A">
          <w:t xml:space="preserve">the same </w:t>
        </w:r>
      </w:ins>
      <w:ins w:id="2801" w:author="Brian Wortman" w:date="2014-04-29T21:08:00Z">
        <w:r w:rsidR="00D4566A">
          <w:t>HTTP request message.</w:t>
        </w:r>
      </w:ins>
      <w:ins w:id="2802" w:author="Brian Wortman" w:date="2014-04-29T21:47:00Z">
        <w:r w:rsidR="00D54D63">
          <w:t xml:space="preserve"> We also</w:t>
        </w:r>
      </w:ins>
      <w:ins w:id="2803" w:author="Brian Wortman" w:date="2014-04-30T21:17:00Z">
        <w:r w:rsidR="00A71EA6">
          <w:t xml:space="preserve"> sometimes</w:t>
        </w:r>
      </w:ins>
      <w:ins w:id="2804" w:author="Brian Wortman" w:date="2014-04-29T21:47:00Z">
        <w:r w:rsidR="00D54D63">
          <w:t xml:space="preserve"> use the </w:t>
        </w:r>
        <w:proofErr w:type="spellStart"/>
        <w:r w:rsidR="00D54D63">
          <w:t>ToConstant</w:t>
        </w:r>
        <w:proofErr w:type="spellEnd"/>
        <w:r w:rsidR="00D54D63">
          <w:t xml:space="preserve"> lifetime scope, which </w:t>
        </w:r>
      </w:ins>
      <w:ins w:id="2805" w:author="Brian Wortman" w:date="2014-04-29T21:54:00Z">
        <w:r w:rsidR="00D54D63">
          <w:t>manages</w:t>
        </w:r>
      </w:ins>
      <w:ins w:id="2806" w:author="Brian Wortman" w:date="2014-04-29T21:47:00Z">
        <w:r w:rsidR="00D54D63">
          <w:t xml:space="preserve"> a</w:t>
        </w:r>
      </w:ins>
      <w:ins w:id="2807" w:author="Brian Wortman" w:date="2014-04-29T21:49:00Z">
        <w:r w:rsidR="00D54D63">
          <w:t>n application-level</w:t>
        </w:r>
      </w:ins>
      <w:ins w:id="2808" w:author="Brian Wortman" w:date="2014-04-29T21:47:00Z">
        <w:r w:rsidR="00D54D63">
          <w:t xml:space="preserve"> singleton instance that our code -</w:t>
        </w:r>
        <w:r w:rsidR="00BC3DAF">
          <w:t xml:space="preserve"> not </w:t>
        </w:r>
        <w:proofErr w:type="spellStart"/>
        <w:r w:rsidR="00BC3DAF">
          <w:t>Ninject</w:t>
        </w:r>
        <w:proofErr w:type="spellEnd"/>
        <w:r w:rsidR="00BC3DAF">
          <w:t xml:space="preserve"> - has instantiated.</w:t>
        </w:r>
      </w:ins>
    </w:p>
    <w:p w14:paraId="0BEF1C2E" w14:textId="46140AE3" w:rsidR="00D4566A" w:rsidRDefault="00D4566A">
      <w:pPr>
        <w:pStyle w:val="BodyTextCont"/>
        <w:rPr>
          <w:ins w:id="2809" w:author="Brian Wortman" w:date="2014-04-29T21:19:00Z"/>
        </w:rPr>
        <w:pPrChange w:id="2810" w:author="Brian Wortman" w:date="2014-04-29T21:06:00Z">
          <w:pPr/>
        </w:pPrChange>
      </w:pPr>
      <w:ins w:id="2811" w:author="Brian Wortman" w:date="2014-04-29T21:14:00Z">
        <w:r>
          <w:t xml:space="preserve">Armed with </w:t>
        </w:r>
      </w:ins>
      <w:ins w:id="2812" w:author="Brian Wortman" w:date="2014-04-29T21:15:00Z">
        <w:r w:rsidR="00045BC1">
          <w:t xml:space="preserve">this </w:t>
        </w:r>
      </w:ins>
      <w:ins w:id="2813" w:author="Brian Wortman" w:date="2014-04-29T21:20:00Z">
        <w:r w:rsidR="00045BC1">
          <w:t xml:space="preserve">vast </w:t>
        </w:r>
      </w:ins>
      <w:ins w:id="2814" w:author="Brian Wortman" w:date="2014-04-29T21:15:00Z">
        <w:r w:rsidR="00045BC1">
          <w:t xml:space="preserve">knowledge about dependencies, DI, and </w:t>
        </w:r>
        <w:proofErr w:type="spellStart"/>
        <w:r w:rsidR="00045BC1">
          <w:t>Ninject</w:t>
        </w:r>
        <w:proofErr w:type="spellEnd"/>
        <w:r w:rsidR="00045BC1">
          <w:t xml:space="preserve">, let's get back to writing </w:t>
        </w:r>
      </w:ins>
      <w:ins w:id="2815" w:author="Brian Wortman" w:date="2014-04-29T21:21:00Z">
        <w:r w:rsidR="00045BC1">
          <w:t xml:space="preserve">some </w:t>
        </w:r>
      </w:ins>
      <w:ins w:id="2816" w:author="Brian Wortman" w:date="2014-04-29T21:15:00Z">
        <w:r w:rsidR="00045BC1">
          <w:t>code</w:t>
        </w:r>
      </w:ins>
      <w:ins w:id="2817" w:author="Brian Wortman" w:date="2014-04-29T21:20:00Z">
        <w:r w:rsidR="00045BC1">
          <w:t>!</w:t>
        </w:r>
      </w:ins>
      <w:ins w:id="2818" w:author="Brian Wortman" w:date="2014-04-29T21:15:00Z">
        <w:r w:rsidR="00045BC1">
          <w:t xml:space="preserve"> First off, let's go ahead and </w:t>
        </w:r>
      </w:ins>
      <w:ins w:id="2819" w:author="Brian Wortman" w:date="2014-04-29T21:21:00Z">
        <w:r w:rsidR="00045BC1">
          <w:t>implement</w:t>
        </w:r>
      </w:ins>
      <w:ins w:id="2820" w:author="Brian Wortman" w:date="2014-04-29T21:15:00Z">
        <w:r w:rsidR="00045BC1">
          <w:t xml:space="preserve"> that </w:t>
        </w:r>
        <w:proofErr w:type="spellStart"/>
        <w:r w:rsidR="00045BC1">
          <w:t>DateTimeAdapter</w:t>
        </w:r>
        <w:proofErr w:type="spellEnd"/>
        <w:r w:rsidR="00045BC1">
          <w:t xml:space="preserve"> class</w:t>
        </w:r>
      </w:ins>
      <w:ins w:id="2821" w:author="Brian Wortman" w:date="2014-04-29T21:18:00Z">
        <w:r w:rsidR="00045BC1">
          <w:t xml:space="preserve"> and corresponding interface </w:t>
        </w:r>
      </w:ins>
      <w:ins w:id="2822" w:author="Brian Wortman" w:date="2014-04-29T21:21:00Z">
        <w:r w:rsidR="00045BC1">
          <w:t xml:space="preserve">in </w:t>
        </w:r>
      </w:ins>
      <w:ins w:id="2823" w:author="Brian Wortman" w:date="2014-04-29T21:18:00Z">
        <w:r w:rsidR="00045BC1">
          <w:t>the root of the WebApi2Book.Common project</w:t>
        </w:r>
      </w:ins>
      <w:ins w:id="2824" w:author="Brian Wortman" w:date="2014-04-29T21:21:00Z">
        <w:r w:rsidR="00045BC1">
          <w:t xml:space="preserve"> as follows</w:t>
        </w:r>
      </w:ins>
      <w:ins w:id="2825" w:author="Brian Wortman" w:date="2014-04-29T21:18:00Z">
        <w:r w:rsidR="00045BC1">
          <w:t>:</w:t>
        </w:r>
      </w:ins>
    </w:p>
    <w:p w14:paraId="06335593" w14:textId="77777777" w:rsidR="00346DC6" w:rsidRDefault="00346DC6" w:rsidP="00346DC6">
      <w:pPr>
        <w:pStyle w:val="CodeCaption"/>
        <w:rPr>
          <w:ins w:id="2826" w:author="Brian Wortman" w:date="2014-05-02T21:14:00Z"/>
        </w:rPr>
      </w:pPr>
      <w:ins w:id="2827" w:author="Brian Wortman" w:date="2014-05-02T21:14:00Z">
        <w:r>
          <w:lastRenderedPageBreak/>
          <w:t>IDateTime Interface</w:t>
        </w:r>
      </w:ins>
    </w:p>
    <w:p w14:paraId="7A669894" w14:textId="77777777" w:rsidR="00346DC6" w:rsidRPr="00045BC1" w:rsidRDefault="00346DC6" w:rsidP="00346DC6">
      <w:pPr>
        <w:pStyle w:val="Code"/>
        <w:rPr>
          <w:ins w:id="2828" w:author="Brian Wortman" w:date="2014-05-02T21:14:00Z"/>
        </w:rPr>
      </w:pPr>
      <w:ins w:id="2829" w:author="Brian Wortman" w:date="2014-05-02T21:14:00Z">
        <w:r w:rsidRPr="00045BC1">
          <w:t>using System;</w:t>
        </w:r>
      </w:ins>
    </w:p>
    <w:p w14:paraId="4CF85E1A" w14:textId="77777777" w:rsidR="00346DC6" w:rsidRPr="00045BC1" w:rsidRDefault="00346DC6" w:rsidP="00346DC6">
      <w:pPr>
        <w:pStyle w:val="Code"/>
        <w:rPr>
          <w:ins w:id="2830" w:author="Brian Wortman" w:date="2014-05-02T21:14:00Z"/>
        </w:rPr>
      </w:pPr>
    </w:p>
    <w:p w14:paraId="6F3EDA7E" w14:textId="77777777" w:rsidR="00346DC6" w:rsidRPr="00045BC1" w:rsidRDefault="00346DC6" w:rsidP="00346DC6">
      <w:pPr>
        <w:pStyle w:val="Code"/>
        <w:rPr>
          <w:ins w:id="2831" w:author="Brian Wortman" w:date="2014-05-02T21:14:00Z"/>
        </w:rPr>
      </w:pPr>
      <w:ins w:id="2832" w:author="Brian Wortman" w:date="2014-05-02T21:14:00Z">
        <w:r w:rsidRPr="00045BC1">
          <w:t>namespace WebApi2Book.Common</w:t>
        </w:r>
      </w:ins>
    </w:p>
    <w:p w14:paraId="595105D0" w14:textId="77777777" w:rsidR="00346DC6" w:rsidRPr="00045BC1" w:rsidRDefault="00346DC6" w:rsidP="00346DC6">
      <w:pPr>
        <w:pStyle w:val="Code"/>
        <w:rPr>
          <w:ins w:id="2833" w:author="Brian Wortman" w:date="2014-05-02T21:14:00Z"/>
        </w:rPr>
      </w:pPr>
      <w:ins w:id="2834" w:author="Brian Wortman" w:date="2014-05-02T21:14:00Z">
        <w:r w:rsidRPr="00045BC1">
          <w:t>{</w:t>
        </w:r>
      </w:ins>
    </w:p>
    <w:p w14:paraId="1458E816" w14:textId="77777777" w:rsidR="00346DC6" w:rsidRPr="00045BC1" w:rsidRDefault="00346DC6" w:rsidP="00346DC6">
      <w:pPr>
        <w:pStyle w:val="Code"/>
        <w:rPr>
          <w:ins w:id="2835" w:author="Brian Wortman" w:date="2014-05-02T21:14:00Z"/>
        </w:rPr>
      </w:pPr>
      <w:ins w:id="2836" w:author="Brian Wortman" w:date="2014-05-02T21:14:00Z">
        <w:r w:rsidRPr="00045BC1">
          <w:t xml:space="preserve">    public interface IDateTime</w:t>
        </w:r>
      </w:ins>
    </w:p>
    <w:p w14:paraId="31CC6092" w14:textId="77777777" w:rsidR="00346DC6" w:rsidRPr="00045BC1" w:rsidRDefault="00346DC6" w:rsidP="00346DC6">
      <w:pPr>
        <w:pStyle w:val="Code"/>
        <w:rPr>
          <w:ins w:id="2837" w:author="Brian Wortman" w:date="2014-05-02T21:14:00Z"/>
        </w:rPr>
      </w:pPr>
      <w:ins w:id="2838" w:author="Brian Wortman" w:date="2014-05-02T21:14:00Z">
        <w:r w:rsidRPr="00045BC1">
          <w:t xml:space="preserve">    {</w:t>
        </w:r>
      </w:ins>
    </w:p>
    <w:p w14:paraId="08A18CF2" w14:textId="77777777" w:rsidR="00346DC6" w:rsidRPr="00045BC1" w:rsidRDefault="00346DC6" w:rsidP="00346DC6">
      <w:pPr>
        <w:pStyle w:val="Code"/>
        <w:rPr>
          <w:ins w:id="2839" w:author="Brian Wortman" w:date="2014-05-02T21:14:00Z"/>
        </w:rPr>
      </w:pPr>
      <w:ins w:id="2840" w:author="Brian Wortman" w:date="2014-05-02T21:14:00Z">
        <w:r w:rsidRPr="00045BC1">
          <w:t xml:space="preserve">        DateTime UtcNow { get; }</w:t>
        </w:r>
      </w:ins>
    </w:p>
    <w:p w14:paraId="38A8D377" w14:textId="77777777" w:rsidR="00346DC6" w:rsidRPr="00045BC1" w:rsidRDefault="00346DC6" w:rsidP="00346DC6">
      <w:pPr>
        <w:pStyle w:val="Code"/>
        <w:rPr>
          <w:ins w:id="2841" w:author="Brian Wortman" w:date="2014-05-02T21:14:00Z"/>
        </w:rPr>
      </w:pPr>
      <w:ins w:id="2842" w:author="Brian Wortman" w:date="2014-05-02T21:14:00Z">
        <w:r w:rsidRPr="00045BC1">
          <w:t xml:space="preserve">    }</w:t>
        </w:r>
      </w:ins>
    </w:p>
    <w:p w14:paraId="3FC554DF" w14:textId="77777777" w:rsidR="00346DC6" w:rsidRDefault="00346DC6" w:rsidP="00346DC6">
      <w:pPr>
        <w:pStyle w:val="Code"/>
        <w:rPr>
          <w:ins w:id="2843" w:author="Brian Wortman" w:date="2014-05-02T21:14:00Z"/>
        </w:rPr>
      </w:pPr>
      <w:ins w:id="2844" w:author="Brian Wortman" w:date="2014-05-02T21:14:00Z">
        <w:r w:rsidRPr="00045BC1">
          <w:t>}</w:t>
        </w:r>
      </w:ins>
    </w:p>
    <w:p w14:paraId="26C6B4D2" w14:textId="09A2D823" w:rsidR="00045BC1" w:rsidRDefault="005D629A">
      <w:pPr>
        <w:pStyle w:val="CodeCaption"/>
        <w:rPr>
          <w:ins w:id="2845" w:author="Brian Wortman" w:date="2014-04-29T21:18:00Z"/>
        </w:rPr>
        <w:pPrChange w:id="2846" w:author="Brian Wortman" w:date="2014-04-29T21:19:00Z">
          <w:pPr/>
        </w:pPrChange>
      </w:pPr>
      <w:ins w:id="2847" w:author="Brian Wortman" w:date="2014-04-29T21:19:00Z">
        <w:r>
          <w:t>DateTimeAdapter C</w:t>
        </w:r>
        <w:r w:rsidR="00045BC1">
          <w:t>lass</w:t>
        </w:r>
      </w:ins>
    </w:p>
    <w:p w14:paraId="391467C6" w14:textId="77777777" w:rsidR="00045BC1" w:rsidRPr="00045BC1" w:rsidRDefault="00045BC1">
      <w:pPr>
        <w:pStyle w:val="Code"/>
        <w:rPr>
          <w:ins w:id="2848" w:author="Brian Wortman" w:date="2014-04-29T21:19:00Z"/>
        </w:rPr>
        <w:pPrChange w:id="2849" w:author="Brian Wortman" w:date="2014-04-29T21:19:00Z">
          <w:pPr>
            <w:pStyle w:val="BodyTextCont"/>
          </w:pPr>
        </w:pPrChange>
      </w:pPr>
      <w:ins w:id="2850" w:author="Brian Wortman" w:date="2014-04-29T21:19:00Z">
        <w:r w:rsidRPr="00045BC1">
          <w:t>using System;</w:t>
        </w:r>
      </w:ins>
    </w:p>
    <w:p w14:paraId="5EDDFC02" w14:textId="77777777" w:rsidR="00045BC1" w:rsidRPr="00045BC1" w:rsidRDefault="00045BC1">
      <w:pPr>
        <w:pStyle w:val="Code"/>
        <w:rPr>
          <w:ins w:id="2851" w:author="Brian Wortman" w:date="2014-04-29T21:19:00Z"/>
        </w:rPr>
        <w:pPrChange w:id="2852" w:author="Brian Wortman" w:date="2014-04-29T21:19:00Z">
          <w:pPr>
            <w:pStyle w:val="BodyTextCont"/>
          </w:pPr>
        </w:pPrChange>
      </w:pPr>
    </w:p>
    <w:p w14:paraId="0519B3D8" w14:textId="77777777" w:rsidR="00045BC1" w:rsidRPr="00045BC1" w:rsidRDefault="00045BC1">
      <w:pPr>
        <w:pStyle w:val="Code"/>
        <w:rPr>
          <w:ins w:id="2853" w:author="Brian Wortman" w:date="2014-04-29T21:19:00Z"/>
        </w:rPr>
        <w:pPrChange w:id="2854" w:author="Brian Wortman" w:date="2014-04-29T21:19:00Z">
          <w:pPr>
            <w:pStyle w:val="BodyTextCont"/>
          </w:pPr>
        </w:pPrChange>
      </w:pPr>
      <w:ins w:id="2855" w:author="Brian Wortman" w:date="2014-04-29T21:19:00Z">
        <w:r w:rsidRPr="00045BC1">
          <w:t>namespace WebApi2Book.Common</w:t>
        </w:r>
      </w:ins>
    </w:p>
    <w:p w14:paraId="46151426" w14:textId="77777777" w:rsidR="00045BC1" w:rsidRPr="00045BC1" w:rsidRDefault="00045BC1">
      <w:pPr>
        <w:pStyle w:val="Code"/>
        <w:rPr>
          <w:ins w:id="2856" w:author="Brian Wortman" w:date="2014-04-29T21:19:00Z"/>
        </w:rPr>
        <w:pPrChange w:id="2857" w:author="Brian Wortman" w:date="2014-04-29T21:19:00Z">
          <w:pPr>
            <w:pStyle w:val="BodyTextCont"/>
          </w:pPr>
        </w:pPrChange>
      </w:pPr>
      <w:ins w:id="2858" w:author="Brian Wortman" w:date="2014-04-29T21:19:00Z">
        <w:r w:rsidRPr="00045BC1">
          <w:t>{</w:t>
        </w:r>
      </w:ins>
    </w:p>
    <w:p w14:paraId="31B2D5DD" w14:textId="77777777" w:rsidR="00045BC1" w:rsidRPr="00045BC1" w:rsidRDefault="00045BC1">
      <w:pPr>
        <w:pStyle w:val="Code"/>
        <w:rPr>
          <w:ins w:id="2859" w:author="Brian Wortman" w:date="2014-04-29T21:19:00Z"/>
        </w:rPr>
        <w:pPrChange w:id="2860" w:author="Brian Wortman" w:date="2014-04-29T21:19:00Z">
          <w:pPr>
            <w:pStyle w:val="BodyTextCont"/>
          </w:pPr>
        </w:pPrChange>
      </w:pPr>
      <w:ins w:id="2861" w:author="Brian Wortman" w:date="2014-04-29T21:19:00Z">
        <w:r w:rsidRPr="00045BC1">
          <w:t xml:space="preserve">    public class DateTimeAdapter : IDateTime</w:t>
        </w:r>
      </w:ins>
    </w:p>
    <w:p w14:paraId="34C353E1" w14:textId="77777777" w:rsidR="00045BC1" w:rsidRPr="00045BC1" w:rsidRDefault="00045BC1">
      <w:pPr>
        <w:pStyle w:val="Code"/>
        <w:rPr>
          <w:ins w:id="2862" w:author="Brian Wortman" w:date="2014-04-29T21:19:00Z"/>
        </w:rPr>
        <w:pPrChange w:id="2863" w:author="Brian Wortman" w:date="2014-04-29T21:19:00Z">
          <w:pPr>
            <w:pStyle w:val="BodyTextCont"/>
          </w:pPr>
        </w:pPrChange>
      </w:pPr>
      <w:ins w:id="2864" w:author="Brian Wortman" w:date="2014-04-29T21:19:00Z">
        <w:r w:rsidRPr="00045BC1">
          <w:t xml:space="preserve">    {</w:t>
        </w:r>
      </w:ins>
    </w:p>
    <w:p w14:paraId="4475BB5A" w14:textId="77777777" w:rsidR="00045BC1" w:rsidRPr="00045BC1" w:rsidRDefault="00045BC1">
      <w:pPr>
        <w:pStyle w:val="Code"/>
        <w:rPr>
          <w:ins w:id="2865" w:author="Brian Wortman" w:date="2014-04-29T21:19:00Z"/>
        </w:rPr>
        <w:pPrChange w:id="2866" w:author="Brian Wortman" w:date="2014-04-29T21:19:00Z">
          <w:pPr>
            <w:pStyle w:val="BodyTextCont"/>
          </w:pPr>
        </w:pPrChange>
      </w:pPr>
      <w:ins w:id="2867" w:author="Brian Wortman" w:date="2014-04-29T21:19:00Z">
        <w:r w:rsidRPr="00045BC1">
          <w:t xml:space="preserve">        public DateTime UtcNow</w:t>
        </w:r>
      </w:ins>
    </w:p>
    <w:p w14:paraId="73A132A6" w14:textId="77777777" w:rsidR="00045BC1" w:rsidRPr="00045BC1" w:rsidRDefault="00045BC1">
      <w:pPr>
        <w:pStyle w:val="Code"/>
        <w:rPr>
          <w:ins w:id="2868" w:author="Brian Wortman" w:date="2014-04-29T21:19:00Z"/>
        </w:rPr>
        <w:pPrChange w:id="2869" w:author="Brian Wortman" w:date="2014-04-29T21:19:00Z">
          <w:pPr>
            <w:pStyle w:val="BodyTextCont"/>
          </w:pPr>
        </w:pPrChange>
      </w:pPr>
      <w:ins w:id="2870" w:author="Brian Wortman" w:date="2014-04-29T21:19:00Z">
        <w:r w:rsidRPr="00045BC1">
          <w:t xml:space="preserve">        {</w:t>
        </w:r>
      </w:ins>
    </w:p>
    <w:p w14:paraId="0A210B09" w14:textId="77777777" w:rsidR="00045BC1" w:rsidRPr="00045BC1" w:rsidRDefault="00045BC1">
      <w:pPr>
        <w:pStyle w:val="Code"/>
        <w:rPr>
          <w:ins w:id="2871" w:author="Brian Wortman" w:date="2014-04-29T21:19:00Z"/>
        </w:rPr>
        <w:pPrChange w:id="2872" w:author="Brian Wortman" w:date="2014-04-29T21:19:00Z">
          <w:pPr>
            <w:pStyle w:val="BodyTextCont"/>
          </w:pPr>
        </w:pPrChange>
      </w:pPr>
      <w:ins w:id="2873" w:author="Brian Wortman" w:date="2014-04-29T21:19:00Z">
        <w:r w:rsidRPr="00045BC1">
          <w:t xml:space="preserve">            get { return DateTime.UtcNow; }</w:t>
        </w:r>
      </w:ins>
    </w:p>
    <w:p w14:paraId="30B10E25" w14:textId="77777777" w:rsidR="00045BC1" w:rsidRPr="00045BC1" w:rsidRDefault="00045BC1">
      <w:pPr>
        <w:pStyle w:val="Code"/>
        <w:rPr>
          <w:ins w:id="2874" w:author="Brian Wortman" w:date="2014-04-29T21:19:00Z"/>
        </w:rPr>
        <w:pPrChange w:id="2875" w:author="Brian Wortman" w:date="2014-04-29T21:19:00Z">
          <w:pPr>
            <w:pStyle w:val="BodyTextCont"/>
          </w:pPr>
        </w:pPrChange>
      </w:pPr>
      <w:ins w:id="2876" w:author="Brian Wortman" w:date="2014-04-29T21:19:00Z">
        <w:r w:rsidRPr="00045BC1">
          <w:t xml:space="preserve">        }</w:t>
        </w:r>
      </w:ins>
    </w:p>
    <w:p w14:paraId="13786BEC" w14:textId="77777777" w:rsidR="00045BC1" w:rsidRPr="00045BC1" w:rsidRDefault="00045BC1">
      <w:pPr>
        <w:pStyle w:val="Code"/>
        <w:rPr>
          <w:ins w:id="2877" w:author="Brian Wortman" w:date="2014-04-29T21:19:00Z"/>
        </w:rPr>
        <w:pPrChange w:id="2878" w:author="Brian Wortman" w:date="2014-04-29T21:19:00Z">
          <w:pPr>
            <w:pStyle w:val="BodyTextCont"/>
          </w:pPr>
        </w:pPrChange>
      </w:pPr>
      <w:ins w:id="2879" w:author="Brian Wortman" w:date="2014-04-29T21:19:00Z">
        <w:r w:rsidRPr="00045BC1">
          <w:t xml:space="preserve">    }</w:t>
        </w:r>
      </w:ins>
    </w:p>
    <w:p w14:paraId="7692FD35" w14:textId="0DD10558" w:rsidR="00045BC1" w:rsidRDefault="00045BC1">
      <w:pPr>
        <w:pStyle w:val="Code"/>
        <w:rPr>
          <w:ins w:id="2880" w:author="Brian Wortman" w:date="2014-04-29T21:09:00Z"/>
        </w:rPr>
        <w:pPrChange w:id="2881" w:author="Brian Wortman" w:date="2014-04-29T21:19:00Z">
          <w:pPr/>
        </w:pPrChange>
      </w:pPr>
      <w:ins w:id="2882" w:author="Brian Wortman" w:date="2014-04-29T21:19:00Z">
        <w:r w:rsidRPr="00045BC1">
          <w:t>}</w:t>
        </w:r>
      </w:ins>
    </w:p>
    <w:p w14:paraId="54C251E9" w14:textId="594D66A7" w:rsidR="00045BC1" w:rsidRDefault="009C303E">
      <w:pPr>
        <w:pStyle w:val="BodyTextCont"/>
        <w:rPr>
          <w:ins w:id="2883" w:author="Brian Wortman" w:date="2014-04-29T21:29:00Z"/>
        </w:rPr>
        <w:pPrChange w:id="2884" w:author="Brian Wortman" w:date="2014-04-29T21:06:00Z">
          <w:pPr/>
        </w:pPrChange>
      </w:pPr>
      <w:ins w:id="2885" w:author="Brian Wortman" w:date="2014-04-29T21:25:00Z">
        <w:r>
          <w:t xml:space="preserve">Next, </w:t>
        </w:r>
      </w:ins>
      <w:ins w:id="2886" w:author="Brian Wortman" w:date="2014-04-29T21:30:00Z">
        <w:r>
          <w:t xml:space="preserve">anticipating </w:t>
        </w:r>
      </w:ins>
      <w:ins w:id="2887" w:author="Brian Wortman" w:date="2014-04-29T21:35:00Z">
        <w:r w:rsidR="00887B4F">
          <w:t xml:space="preserve">the </w:t>
        </w:r>
      </w:ins>
      <w:ins w:id="2888" w:author="Brian Wortman" w:date="2014-04-29T21:30:00Z">
        <w:r>
          <w:t>need for logging</w:t>
        </w:r>
      </w:ins>
      <w:ins w:id="2889" w:author="Brian Wortman" w:date="2014-04-29T21:35:00Z">
        <w:r w:rsidR="00887B4F">
          <w:t xml:space="preserve"> (doesn't every </w:t>
        </w:r>
      </w:ins>
      <w:ins w:id="2890" w:author="Brian Wortman" w:date="2014-04-30T21:18:00Z">
        <w:r w:rsidR="00A71EA6">
          <w:t xml:space="preserve">significant </w:t>
        </w:r>
      </w:ins>
      <w:ins w:id="2891" w:author="Brian Wortman" w:date="2014-04-29T21:35:00Z">
        <w:r w:rsidR="00887B4F">
          <w:t>app need some form of diagnostic logging?)</w:t>
        </w:r>
      </w:ins>
      <w:ins w:id="2892" w:author="Brian Wortman" w:date="2014-04-29T21:30:00Z">
        <w:r>
          <w:t xml:space="preserve">, </w:t>
        </w:r>
      </w:ins>
      <w:ins w:id="2893" w:author="Brian Wortman" w:date="2014-04-29T21:26:00Z">
        <w:r>
          <w:t xml:space="preserve">add a project folder named Logging to the WebApi2Book.Common project. </w:t>
        </w:r>
      </w:ins>
      <w:ins w:id="2894" w:author="Brian Wortman" w:date="2014-04-29T21:35:00Z">
        <w:r w:rsidR="00887B4F">
          <w:t>Then</w:t>
        </w:r>
      </w:ins>
      <w:ins w:id="2895" w:author="Brian Wortman" w:date="2014-04-29T21:36:00Z">
        <w:r w:rsidR="00887B4F">
          <w:t xml:space="preserve"> </w:t>
        </w:r>
      </w:ins>
      <w:ins w:id="2896" w:author="Brian Wortman" w:date="2014-04-29T21:35:00Z">
        <w:r w:rsidR="00887B4F">
          <w:t>a</w:t>
        </w:r>
      </w:ins>
      <w:ins w:id="2897" w:author="Brian Wortman" w:date="2014-04-29T21:27:00Z">
        <w:r>
          <w:t xml:space="preserve">dd the following interface and </w:t>
        </w:r>
      </w:ins>
      <w:ins w:id="2898" w:author="Brian Wortman" w:date="2014-04-29T21:32:00Z">
        <w:r>
          <w:t xml:space="preserve">adapter </w:t>
        </w:r>
      </w:ins>
      <w:ins w:id="2899" w:author="Brian Wortman" w:date="2014-04-29T21:27:00Z">
        <w:r>
          <w:t>class to that folder</w:t>
        </w:r>
      </w:ins>
      <w:ins w:id="2900" w:author="Brian Wortman" w:date="2014-04-29T22:04:00Z">
        <w:r w:rsidR="00BC3DAF">
          <w:t xml:space="preserve">; </w:t>
        </w:r>
      </w:ins>
      <w:ins w:id="2901" w:author="Brian Wortman" w:date="2014-04-29T22:03:00Z">
        <w:r w:rsidR="00BC3DAF">
          <w:t xml:space="preserve">this </w:t>
        </w:r>
      </w:ins>
      <w:ins w:id="2902" w:author="Brian Wortman" w:date="2014-04-29T22:04:00Z">
        <w:r w:rsidR="00BC3DAF">
          <w:t xml:space="preserve">is </w:t>
        </w:r>
      </w:ins>
      <w:ins w:id="2903" w:author="Brian Wortman" w:date="2014-04-29T22:03:00Z">
        <w:r w:rsidR="00BC3DAF">
          <w:t xml:space="preserve">to prevent tight coupling to the </w:t>
        </w:r>
      </w:ins>
      <w:ins w:id="2904" w:author="Brian Wortman" w:date="2014-04-29T22:04:00Z">
        <w:r w:rsidR="00BC3DAF">
          <w:t xml:space="preserve">static </w:t>
        </w:r>
        <w:proofErr w:type="spellStart"/>
        <w:r w:rsidR="00BC3DAF" w:rsidRPr="00BC3DAF">
          <w:t>LogManager.GetLogger</w:t>
        </w:r>
        <w:proofErr w:type="spellEnd"/>
        <w:r w:rsidR="00BC3DAF">
          <w:t xml:space="preserve"> method</w:t>
        </w:r>
      </w:ins>
      <w:ins w:id="2905" w:author="Brian Wortman" w:date="2014-04-29T21:27:00Z">
        <w:r>
          <w:t>:</w:t>
        </w:r>
      </w:ins>
    </w:p>
    <w:p w14:paraId="7B89B616" w14:textId="063D5F81" w:rsidR="009C303E" w:rsidRDefault="007162D8">
      <w:pPr>
        <w:pStyle w:val="CodeCaption"/>
        <w:rPr>
          <w:ins w:id="2906" w:author="Brian Wortman" w:date="2014-04-29T21:27:00Z"/>
        </w:rPr>
        <w:pPrChange w:id="2907" w:author="Brian Wortman" w:date="2014-04-29T21:29:00Z">
          <w:pPr/>
        </w:pPrChange>
      </w:pPr>
      <w:ins w:id="2908" w:author="Brian Wortman" w:date="2014-04-29T21:29:00Z">
        <w:r>
          <w:t>ILogManager I</w:t>
        </w:r>
        <w:r w:rsidR="009C303E">
          <w:t>nterface</w:t>
        </w:r>
      </w:ins>
    </w:p>
    <w:p w14:paraId="1C9DC1C0" w14:textId="77777777" w:rsidR="009C303E" w:rsidRPr="009C303E" w:rsidRDefault="009C303E">
      <w:pPr>
        <w:pStyle w:val="Code"/>
        <w:rPr>
          <w:ins w:id="2909" w:author="Brian Wortman" w:date="2014-04-29T21:29:00Z"/>
        </w:rPr>
        <w:pPrChange w:id="2910" w:author="Brian Wortman" w:date="2014-04-29T21:29:00Z">
          <w:pPr>
            <w:pStyle w:val="BodyTextCont"/>
          </w:pPr>
        </w:pPrChange>
      </w:pPr>
      <w:ins w:id="2911" w:author="Brian Wortman" w:date="2014-04-29T21:29:00Z">
        <w:r w:rsidRPr="009C303E">
          <w:t>using System;</w:t>
        </w:r>
      </w:ins>
    </w:p>
    <w:p w14:paraId="6B1EA416" w14:textId="77777777" w:rsidR="009C303E" w:rsidRPr="009C303E" w:rsidRDefault="009C303E">
      <w:pPr>
        <w:pStyle w:val="Code"/>
        <w:rPr>
          <w:ins w:id="2912" w:author="Brian Wortman" w:date="2014-04-29T21:29:00Z"/>
        </w:rPr>
        <w:pPrChange w:id="2913" w:author="Brian Wortman" w:date="2014-04-29T21:29:00Z">
          <w:pPr>
            <w:pStyle w:val="BodyTextCont"/>
          </w:pPr>
        </w:pPrChange>
      </w:pPr>
      <w:ins w:id="2914" w:author="Brian Wortman" w:date="2014-04-29T21:29:00Z">
        <w:r w:rsidRPr="009C303E">
          <w:t>using log4net;</w:t>
        </w:r>
      </w:ins>
    </w:p>
    <w:p w14:paraId="1189C8D2" w14:textId="77777777" w:rsidR="009C303E" w:rsidRPr="009C303E" w:rsidRDefault="009C303E">
      <w:pPr>
        <w:pStyle w:val="Code"/>
        <w:rPr>
          <w:ins w:id="2915" w:author="Brian Wortman" w:date="2014-04-29T21:29:00Z"/>
        </w:rPr>
        <w:pPrChange w:id="2916" w:author="Brian Wortman" w:date="2014-04-29T21:29:00Z">
          <w:pPr>
            <w:pStyle w:val="BodyTextCont"/>
          </w:pPr>
        </w:pPrChange>
      </w:pPr>
    </w:p>
    <w:p w14:paraId="6DE9D842" w14:textId="77777777" w:rsidR="009C303E" w:rsidRPr="009C303E" w:rsidRDefault="009C303E">
      <w:pPr>
        <w:pStyle w:val="Code"/>
        <w:rPr>
          <w:ins w:id="2917" w:author="Brian Wortman" w:date="2014-04-29T21:29:00Z"/>
        </w:rPr>
        <w:pPrChange w:id="2918" w:author="Brian Wortman" w:date="2014-04-29T21:29:00Z">
          <w:pPr>
            <w:pStyle w:val="BodyTextCont"/>
          </w:pPr>
        </w:pPrChange>
      </w:pPr>
      <w:ins w:id="2919" w:author="Brian Wortman" w:date="2014-04-29T21:29:00Z">
        <w:r w:rsidRPr="009C303E">
          <w:t>namespace WebApi2Book.Common.Logging</w:t>
        </w:r>
      </w:ins>
    </w:p>
    <w:p w14:paraId="3F1A501E" w14:textId="77777777" w:rsidR="009C303E" w:rsidRPr="009C303E" w:rsidRDefault="009C303E">
      <w:pPr>
        <w:pStyle w:val="Code"/>
        <w:rPr>
          <w:ins w:id="2920" w:author="Brian Wortman" w:date="2014-04-29T21:29:00Z"/>
        </w:rPr>
        <w:pPrChange w:id="2921" w:author="Brian Wortman" w:date="2014-04-29T21:29:00Z">
          <w:pPr>
            <w:pStyle w:val="BodyTextCont"/>
          </w:pPr>
        </w:pPrChange>
      </w:pPr>
      <w:ins w:id="2922" w:author="Brian Wortman" w:date="2014-04-29T21:29:00Z">
        <w:r w:rsidRPr="009C303E">
          <w:t>{</w:t>
        </w:r>
      </w:ins>
    </w:p>
    <w:p w14:paraId="6F80575A" w14:textId="77777777" w:rsidR="009C303E" w:rsidRPr="009C303E" w:rsidRDefault="009C303E">
      <w:pPr>
        <w:pStyle w:val="Code"/>
        <w:rPr>
          <w:ins w:id="2923" w:author="Brian Wortman" w:date="2014-04-29T21:29:00Z"/>
        </w:rPr>
        <w:pPrChange w:id="2924" w:author="Brian Wortman" w:date="2014-04-29T21:29:00Z">
          <w:pPr>
            <w:pStyle w:val="BodyTextCont"/>
          </w:pPr>
        </w:pPrChange>
      </w:pPr>
      <w:ins w:id="2925" w:author="Brian Wortman" w:date="2014-04-29T21:29:00Z">
        <w:r w:rsidRPr="009C303E">
          <w:t xml:space="preserve">    public interface ILogManager</w:t>
        </w:r>
      </w:ins>
    </w:p>
    <w:p w14:paraId="29A40A56" w14:textId="77777777" w:rsidR="009C303E" w:rsidRPr="009C303E" w:rsidRDefault="009C303E">
      <w:pPr>
        <w:pStyle w:val="Code"/>
        <w:rPr>
          <w:ins w:id="2926" w:author="Brian Wortman" w:date="2014-04-29T21:29:00Z"/>
        </w:rPr>
        <w:pPrChange w:id="2927" w:author="Brian Wortman" w:date="2014-04-29T21:29:00Z">
          <w:pPr>
            <w:pStyle w:val="BodyTextCont"/>
          </w:pPr>
        </w:pPrChange>
      </w:pPr>
      <w:ins w:id="2928" w:author="Brian Wortman" w:date="2014-04-29T21:29:00Z">
        <w:r w:rsidRPr="009C303E">
          <w:t xml:space="preserve">    {</w:t>
        </w:r>
      </w:ins>
    </w:p>
    <w:p w14:paraId="152D5BCA" w14:textId="77777777" w:rsidR="009C303E" w:rsidRPr="009C303E" w:rsidRDefault="009C303E">
      <w:pPr>
        <w:pStyle w:val="Code"/>
        <w:rPr>
          <w:ins w:id="2929" w:author="Brian Wortman" w:date="2014-04-29T21:29:00Z"/>
        </w:rPr>
        <w:pPrChange w:id="2930" w:author="Brian Wortman" w:date="2014-04-29T21:29:00Z">
          <w:pPr>
            <w:pStyle w:val="BodyTextCont"/>
          </w:pPr>
        </w:pPrChange>
      </w:pPr>
      <w:ins w:id="2931" w:author="Brian Wortman" w:date="2014-04-29T21:29:00Z">
        <w:r w:rsidRPr="009C303E">
          <w:t xml:space="preserve">        ILog GetLog(Type typeAssociatedWithRequestedLog);</w:t>
        </w:r>
      </w:ins>
    </w:p>
    <w:p w14:paraId="0826FFFF" w14:textId="77777777" w:rsidR="009C303E" w:rsidRPr="009C303E" w:rsidRDefault="009C303E">
      <w:pPr>
        <w:pStyle w:val="Code"/>
        <w:rPr>
          <w:ins w:id="2932" w:author="Brian Wortman" w:date="2014-04-29T21:29:00Z"/>
        </w:rPr>
        <w:pPrChange w:id="2933" w:author="Brian Wortman" w:date="2014-04-29T21:29:00Z">
          <w:pPr>
            <w:pStyle w:val="BodyTextCont"/>
          </w:pPr>
        </w:pPrChange>
      </w:pPr>
      <w:ins w:id="2934" w:author="Brian Wortman" w:date="2014-04-29T21:29:00Z">
        <w:r w:rsidRPr="009C303E">
          <w:t xml:space="preserve">    }</w:t>
        </w:r>
      </w:ins>
    </w:p>
    <w:p w14:paraId="3A0B517E" w14:textId="5B37822C" w:rsidR="009C303E" w:rsidRDefault="009C303E">
      <w:pPr>
        <w:pStyle w:val="Code"/>
        <w:rPr>
          <w:ins w:id="2935" w:author="Brian Wortman" w:date="2014-04-29T21:27:00Z"/>
        </w:rPr>
        <w:pPrChange w:id="2936" w:author="Brian Wortman" w:date="2014-04-29T21:29:00Z">
          <w:pPr/>
        </w:pPrChange>
      </w:pPr>
      <w:ins w:id="2937" w:author="Brian Wortman" w:date="2014-04-29T21:29:00Z">
        <w:r w:rsidRPr="009C303E">
          <w:t>}</w:t>
        </w:r>
      </w:ins>
    </w:p>
    <w:p w14:paraId="5F421308" w14:textId="4F0E2575" w:rsidR="009C303E" w:rsidRDefault="009C303E">
      <w:pPr>
        <w:pStyle w:val="CodeCaption"/>
        <w:rPr>
          <w:ins w:id="2938" w:author="Brian Wortman" w:date="2014-04-29T21:27:00Z"/>
        </w:rPr>
        <w:pPrChange w:id="2939" w:author="Brian Wortman" w:date="2014-04-29T21:30:00Z">
          <w:pPr/>
        </w:pPrChange>
      </w:pPr>
      <w:ins w:id="2940" w:author="Brian Wortman" w:date="2014-04-29T21:29:00Z">
        <w:r>
          <w:t xml:space="preserve">LogManagerAdapter </w:t>
        </w:r>
      </w:ins>
      <w:ins w:id="2941" w:author="Brian Wortman" w:date="2014-05-02T17:03:00Z">
        <w:r w:rsidR="007162D8">
          <w:t>C</w:t>
        </w:r>
      </w:ins>
      <w:ins w:id="2942" w:author="Brian Wortman" w:date="2014-04-29T21:29:00Z">
        <w:r>
          <w:t>lass</w:t>
        </w:r>
      </w:ins>
    </w:p>
    <w:p w14:paraId="2D6A6F42" w14:textId="77777777" w:rsidR="009C303E" w:rsidRPr="009C303E" w:rsidRDefault="009C303E">
      <w:pPr>
        <w:pStyle w:val="Code"/>
        <w:rPr>
          <w:ins w:id="2943" w:author="Brian Wortman" w:date="2014-04-29T21:30:00Z"/>
        </w:rPr>
        <w:pPrChange w:id="2944" w:author="Brian Wortman" w:date="2014-04-29T21:30:00Z">
          <w:pPr>
            <w:pStyle w:val="BodyTextCont"/>
          </w:pPr>
        </w:pPrChange>
      </w:pPr>
      <w:ins w:id="2945" w:author="Brian Wortman" w:date="2014-04-29T21:30:00Z">
        <w:r w:rsidRPr="009C303E">
          <w:t>using System;</w:t>
        </w:r>
      </w:ins>
    </w:p>
    <w:p w14:paraId="673AFE75" w14:textId="77777777" w:rsidR="009C303E" w:rsidRPr="009C303E" w:rsidRDefault="009C303E">
      <w:pPr>
        <w:pStyle w:val="Code"/>
        <w:rPr>
          <w:ins w:id="2946" w:author="Brian Wortman" w:date="2014-04-29T21:30:00Z"/>
        </w:rPr>
        <w:pPrChange w:id="2947" w:author="Brian Wortman" w:date="2014-04-29T21:30:00Z">
          <w:pPr>
            <w:pStyle w:val="BodyTextCont"/>
          </w:pPr>
        </w:pPrChange>
      </w:pPr>
      <w:ins w:id="2948" w:author="Brian Wortman" w:date="2014-04-29T21:30:00Z">
        <w:r w:rsidRPr="009C303E">
          <w:lastRenderedPageBreak/>
          <w:t>using log4net;</w:t>
        </w:r>
      </w:ins>
    </w:p>
    <w:p w14:paraId="5D40B348" w14:textId="77777777" w:rsidR="009C303E" w:rsidRPr="009C303E" w:rsidRDefault="009C303E">
      <w:pPr>
        <w:pStyle w:val="Code"/>
        <w:rPr>
          <w:ins w:id="2949" w:author="Brian Wortman" w:date="2014-04-29T21:30:00Z"/>
        </w:rPr>
        <w:pPrChange w:id="2950" w:author="Brian Wortman" w:date="2014-04-29T21:30:00Z">
          <w:pPr>
            <w:pStyle w:val="BodyTextCont"/>
          </w:pPr>
        </w:pPrChange>
      </w:pPr>
    </w:p>
    <w:p w14:paraId="162AB6C3" w14:textId="77777777" w:rsidR="009C303E" w:rsidRPr="009C303E" w:rsidRDefault="009C303E">
      <w:pPr>
        <w:pStyle w:val="Code"/>
        <w:rPr>
          <w:ins w:id="2951" w:author="Brian Wortman" w:date="2014-04-29T21:30:00Z"/>
        </w:rPr>
        <w:pPrChange w:id="2952" w:author="Brian Wortman" w:date="2014-04-29T21:30:00Z">
          <w:pPr>
            <w:pStyle w:val="BodyTextCont"/>
          </w:pPr>
        </w:pPrChange>
      </w:pPr>
      <w:ins w:id="2953" w:author="Brian Wortman" w:date="2014-04-29T21:30:00Z">
        <w:r w:rsidRPr="009C303E">
          <w:t>namespace WebApi2Book.Common.Logging</w:t>
        </w:r>
      </w:ins>
    </w:p>
    <w:p w14:paraId="7FB21600" w14:textId="77777777" w:rsidR="009C303E" w:rsidRPr="009C303E" w:rsidRDefault="009C303E">
      <w:pPr>
        <w:pStyle w:val="Code"/>
        <w:rPr>
          <w:ins w:id="2954" w:author="Brian Wortman" w:date="2014-04-29T21:30:00Z"/>
        </w:rPr>
        <w:pPrChange w:id="2955" w:author="Brian Wortman" w:date="2014-04-29T21:30:00Z">
          <w:pPr>
            <w:pStyle w:val="BodyTextCont"/>
          </w:pPr>
        </w:pPrChange>
      </w:pPr>
      <w:ins w:id="2956" w:author="Brian Wortman" w:date="2014-04-29T21:30:00Z">
        <w:r w:rsidRPr="009C303E">
          <w:t>{</w:t>
        </w:r>
      </w:ins>
    </w:p>
    <w:p w14:paraId="6E0302EC" w14:textId="77777777" w:rsidR="009C303E" w:rsidRPr="009C303E" w:rsidRDefault="009C303E">
      <w:pPr>
        <w:pStyle w:val="Code"/>
        <w:rPr>
          <w:ins w:id="2957" w:author="Brian Wortman" w:date="2014-04-29T21:30:00Z"/>
        </w:rPr>
        <w:pPrChange w:id="2958" w:author="Brian Wortman" w:date="2014-04-29T21:30:00Z">
          <w:pPr>
            <w:pStyle w:val="BodyTextCont"/>
          </w:pPr>
        </w:pPrChange>
      </w:pPr>
      <w:ins w:id="2959" w:author="Brian Wortman" w:date="2014-04-29T21:30:00Z">
        <w:r w:rsidRPr="009C303E">
          <w:t xml:space="preserve">    public class LogManagerAdapter : ILogManager</w:t>
        </w:r>
      </w:ins>
    </w:p>
    <w:p w14:paraId="0493FA92" w14:textId="77777777" w:rsidR="009C303E" w:rsidRPr="009C303E" w:rsidRDefault="009C303E">
      <w:pPr>
        <w:pStyle w:val="Code"/>
        <w:rPr>
          <w:ins w:id="2960" w:author="Brian Wortman" w:date="2014-04-29T21:30:00Z"/>
        </w:rPr>
        <w:pPrChange w:id="2961" w:author="Brian Wortman" w:date="2014-04-29T21:30:00Z">
          <w:pPr>
            <w:pStyle w:val="BodyTextCont"/>
          </w:pPr>
        </w:pPrChange>
      </w:pPr>
      <w:ins w:id="2962" w:author="Brian Wortman" w:date="2014-04-29T21:30:00Z">
        <w:r w:rsidRPr="009C303E">
          <w:t xml:space="preserve">    {</w:t>
        </w:r>
      </w:ins>
    </w:p>
    <w:p w14:paraId="3C0056A1" w14:textId="77777777" w:rsidR="009C303E" w:rsidRPr="009C303E" w:rsidRDefault="009C303E">
      <w:pPr>
        <w:pStyle w:val="Code"/>
        <w:rPr>
          <w:ins w:id="2963" w:author="Brian Wortman" w:date="2014-04-29T21:30:00Z"/>
        </w:rPr>
        <w:pPrChange w:id="2964" w:author="Brian Wortman" w:date="2014-04-29T21:30:00Z">
          <w:pPr>
            <w:pStyle w:val="BodyTextCont"/>
          </w:pPr>
        </w:pPrChange>
      </w:pPr>
      <w:ins w:id="2965" w:author="Brian Wortman" w:date="2014-04-29T21:30:00Z">
        <w:r w:rsidRPr="009C303E">
          <w:t xml:space="preserve">        public ILog GetLog(Type typeAssociatedWithRequestedLog)</w:t>
        </w:r>
      </w:ins>
    </w:p>
    <w:p w14:paraId="7408430A" w14:textId="77777777" w:rsidR="009C303E" w:rsidRPr="009C303E" w:rsidRDefault="009C303E">
      <w:pPr>
        <w:pStyle w:val="Code"/>
        <w:rPr>
          <w:ins w:id="2966" w:author="Brian Wortman" w:date="2014-04-29T21:30:00Z"/>
        </w:rPr>
        <w:pPrChange w:id="2967" w:author="Brian Wortman" w:date="2014-04-29T21:30:00Z">
          <w:pPr>
            <w:pStyle w:val="BodyTextCont"/>
          </w:pPr>
        </w:pPrChange>
      </w:pPr>
      <w:ins w:id="2968" w:author="Brian Wortman" w:date="2014-04-29T21:30:00Z">
        <w:r w:rsidRPr="009C303E">
          <w:t xml:space="preserve">        {</w:t>
        </w:r>
      </w:ins>
    </w:p>
    <w:p w14:paraId="7C00CDB1" w14:textId="77777777" w:rsidR="009C303E" w:rsidRPr="009C303E" w:rsidRDefault="009C303E">
      <w:pPr>
        <w:pStyle w:val="Code"/>
        <w:rPr>
          <w:ins w:id="2969" w:author="Brian Wortman" w:date="2014-04-29T21:30:00Z"/>
        </w:rPr>
        <w:pPrChange w:id="2970" w:author="Brian Wortman" w:date="2014-04-29T21:30:00Z">
          <w:pPr>
            <w:pStyle w:val="BodyTextCont"/>
          </w:pPr>
        </w:pPrChange>
      </w:pPr>
      <w:ins w:id="2971" w:author="Brian Wortman" w:date="2014-04-29T21:30:00Z">
        <w:r w:rsidRPr="009C303E">
          <w:t xml:space="preserve">            var log = LogManager.GetLogger(typeAssociatedWithRequestedLog);</w:t>
        </w:r>
      </w:ins>
    </w:p>
    <w:p w14:paraId="45DFF144" w14:textId="77777777" w:rsidR="009C303E" w:rsidRPr="009C303E" w:rsidRDefault="009C303E">
      <w:pPr>
        <w:pStyle w:val="Code"/>
        <w:rPr>
          <w:ins w:id="2972" w:author="Brian Wortman" w:date="2014-04-29T21:30:00Z"/>
        </w:rPr>
        <w:pPrChange w:id="2973" w:author="Brian Wortman" w:date="2014-04-29T21:30:00Z">
          <w:pPr>
            <w:pStyle w:val="BodyTextCont"/>
          </w:pPr>
        </w:pPrChange>
      </w:pPr>
      <w:ins w:id="2974" w:author="Brian Wortman" w:date="2014-04-29T21:30:00Z">
        <w:r w:rsidRPr="009C303E">
          <w:t xml:space="preserve">            return log;</w:t>
        </w:r>
      </w:ins>
    </w:p>
    <w:p w14:paraId="3B37A22F" w14:textId="77777777" w:rsidR="009C303E" w:rsidRPr="009C303E" w:rsidRDefault="009C303E">
      <w:pPr>
        <w:pStyle w:val="Code"/>
        <w:rPr>
          <w:ins w:id="2975" w:author="Brian Wortman" w:date="2014-04-29T21:30:00Z"/>
        </w:rPr>
        <w:pPrChange w:id="2976" w:author="Brian Wortman" w:date="2014-04-29T21:30:00Z">
          <w:pPr>
            <w:pStyle w:val="BodyTextCont"/>
          </w:pPr>
        </w:pPrChange>
      </w:pPr>
      <w:ins w:id="2977" w:author="Brian Wortman" w:date="2014-04-29T21:30:00Z">
        <w:r w:rsidRPr="009C303E">
          <w:t xml:space="preserve">        }</w:t>
        </w:r>
      </w:ins>
    </w:p>
    <w:p w14:paraId="6055AECD" w14:textId="77777777" w:rsidR="009C303E" w:rsidRPr="009C303E" w:rsidRDefault="009C303E">
      <w:pPr>
        <w:pStyle w:val="Code"/>
        <w:rPr>
          <w:ins w:id="2978" w:author="Brian Wortman" w:date="2014-04-29T21:30:00Z"/>
        </w:rPr>
        <w:pPrChange w:id="2979" w:author="Brian Wortman" w:date="2014-04-29T21:30:00Z">
          <w:pPr>
            <w:pStyle w:val="BodyTextCont"/>
          </w:pPr>
        </w:pPrChange>
      </w:pPr>
      <w:ins w:id="2980" w:author="Brian Wortman" w:date="2014-04-29T21:30:00Z">
        <w:r w:rsidRPr="009C303E">
          <w:t xml:space="preserve">    }</w:t>
        </w:r>
      </w:ins>
    </w:p>
    <w:p w14:paraId="04E105F5" w14:textId="521FE47C" w:rsidR="009C303E" w:rsidRDefault="009C303E">
      <w:pPr>
        <w:pStyle w:val="Code"/>
        <w:rPr>
          <w:ins w:id="2981" w:author="Brian Wortman" w:date="2014-04-29T21:30:00Z"/>
        </w:rPr>
        <w:pPrChange w:id="2982" w:author="Brian Wortman" w:date="2014-04-29T21:30:00Z">
          <w:pPr/>
        </w:pPrChange>
      </w:pPr>
      <w:ins w:id="2983" w:author="Brian Wortman" w:date="2014-04-29T21:30:00Z">
        <w:r w:rsidRPr="009C303E">
          <w:t>}</w:t>
        </w:r>
      </w:ins>
    </w:p>
    <w:p w14:paraId="06180647" w14:textId="507578BD" w:rsidR="009C303E" w:rsidRDefault="00887B4F">
      <w:pPr>
        <w:pStyle w:val="BodyTextCont"/>
        <w:rPr>
          <w:ins w:id="2984" w:author="Brian Wortman" w:date="2014-04-29T21:43:00Z"/>
        </w:rPr>
        <w:pPrChange w:id="2985" w:author="Brian Wortman" w:date="2014-04-29T21:06:00Z">
          <w:pPr/>
        </w:pPrChange>
      </w:pPr>
      <w:ins w:id="2986" w:author="Brian Wortman" w:date="2014-04-29T21:40:00Z">
        <w:r>
          <w:t xml:space="preserve">And now we're ready to configure our first </w:t>
        </w:r>
      </w:ins>
      <w:ins w:id="2987" w:author="Brian Wortman" w:date="2014-04-29T21:44:00Z">
        <w:r>
          <w:t xml:space="preserve">actual dependency </w:t>
        </w:r>
      </w:ins>
      <w:ins w:id="2988" w:author="Brian Wortman" w:date="2014-04-29T21:40:00Z">
        <w:r>
          <w:t>bindings.</w:t>
        </w:r>
      </w:ins>
      <w:ins w:id="2989" w:author="Brian Wortman" w:date="2014-04-29T21:41:00Z">
        <w:r>
          <w:t xml:space="preserve"> </w:t>
        </w:r>
      </w:ins>
      <w:ins w:id="2990" w:author="Brian Wortman" w:date="2014-04-29T21:43:00Z">
        <w:r>
          <w:t>So l</w:t>
        </w:r>
      </w:ins>
      <w:ins w:id="2991" w:author="Brian Wortman" w:date="2014-04-29T21:41:00Z">
        <w:r>
          <w:t xml:space="preserve">et's </w:t>
        </w:r>
      </w:ins>
      <w:ins w:id="2992" w:author="Brian Wortman" w:date="2014-04-29T21:43:00Z">
        <w:r>
          <w:t xml:space="preserve">add </w:t>
        </w:r>
      </w:ins>
      <w:ins w:id="2993" w:author="Brian Wortman" w:date="2014-04-29T21:41:00Z">
        <w:r>
          <w:t xml:space="preserve">a new class, named </w:t>
        </w:r>
        <w:proofErr w:type="spellStart"/>
        <w:r>
          <w:t>NinjectConfigurator</w:t>
        </w:r>
        <w:proofErr w:type="spellEnd"/>
        <w:r>
          <w:t xml:space="preserve">, </w:t>
        </w:r>
      </w:ins>
      <w:ins w:id="2994" w:author="Brian Wortman" w:date="2014-04-29T21:43:00Z">
        <w:r>
          <w:t xml:space="preserve">to </w:t>
        </w:r>
      </w:ins>
      <w:ins w:id="2995" w:author="Brian Wortman" w:date="2014-04-29T21:41:00Z">
        <w:r>
          <w:t xml:space="preserve">the </w:t>
        </w:r>
      </w:ins>
      <w:proofErr w:type="spellStart"/>
      <w:ins w:id="2996" w:author="Brian Wortman" w:date="2014-04-29T21:42:00Z">
        <w:r>
          <w:t>App_Start</w:t>
        </w:r>
        <w:proofErr w:type="spellEnd"/>
        <w:r>
          <w:t xml:space="preserve"> folder of the </w:t>
        </w:r>
        <w:r w:rsidRPr="00887B4F">
          <w:t>WebApi2Book.Web.Api</w:t>
        </w:r>
        <w:r>
          <w:t xml:space="preserve"> project. </w:t>
        </w:r>
      </w:ins>
      <w:ins w:id="2997" w:author="Brian Wortman" w:date="2014-04-29T21:45:00Z">
        <w:r>
          <w:t xml:space="preserve">Implement </w:t>
        </w:r>
      </w:ins>
      <w:ins w:id="2998" w:author="Brian Wortman" w:date="2014-04-29T22:04:00Z">
        <w:r w:rsidR="00BC3DAF">
          <w:t xml:space="preserve">it </w:t>
        </w:r>
      </w:ins>
      <w:ins w:id="2999" w:author="Brian Wortman" w:date="2014-04-29T21:43:00Z">
        <w:r>
          <w:t>as follows:</w:t>
        </w:r>
      </w:ins>
    </w:p>
    <w:p w14:paraId="6F37FBD6" w14:textId="77777777" w:rsidR="00887B4F" w:rsidRPr="00887B4F" w:rsidRDefault="00887B4F">
      <w:pPr>
        <w:pStyle w:val="Code"/>
        <w:rPr>
          <w:ins w:id="3000" w:author="Brian Wortman" w:date="2014-04-29T21:43:00Z"/>
        </w:rPr>
        <w:pPrChange w:id="3001" w:author="Brian Wortman" w:date="2014-04-29T21:44:00Z">
          <w:pPr>
            <w:pStyle w:val="BodyTextCont"/>
          </w:pPr>
        </w:pPrChange>
      </w:pPr>
      <w:ins w:id="3002" w:author="Brian Wortman" w:date="2014-04-29T21:43:00Z">
        <w:r w:rsidRPr="00887B4F">
          <w:t>using log4net.Config;</w:t>
        </w:r>
      </w:ins>
    </w:p>
    <w:p w14:paraId="51C52FA3" w14:textId="77777777" w:rsidR="00887B4F" w:rsidRPr="00887B4F" w:rsidRDefault="00887B4F">
      <w:pPr>
        <w:pStyle w:val="Code"/>
        <w:rPr>
          <w:ins w:id="3003" w:author="Brian Wortman" w:date="2014-04-29T21:43:00Z"/>
        </w:rPr>
        <w:pPrChange w:id="3004" w:author="Brian Wortman" w:date="2014-04-29T21:44:00Z">
          <w:pPr>
            <w:pStyle w:val="BodyTextCont"/>
          </w:pPr>
        </w:pPrChange>
      </w:pPr>
      <w:ins w:id="3005" w:author="Brian Wortman" w:date="2014-04-29T21:43:00Z">
        <w:r w:rsidRPr="00887B4F">
          <w:t>using Ninject;</w:t>
        </w:r>
      </w:ins>
    </w:p>
    <w:p w14:paraId="14C15377" w14:textId="77777777" w:rsidR="00887B4F" w:rsidRPr="00887B4F" w:rsidRDefault="00887B4F">
      <w:pPr>
        <w:pStyle w:val="Code"/>
        <w:rPr>
          <w:ins w:id="3006" w:author="Brian Wortman" w:date="2014-04-29T21:43:00Z"/>
        </w:rPr>
        <w:pPrChange w:id="3007" w:author="Brian Wortman" w:date="2014-04-29T21:44:00Z">
          <w:pPr>
            <w:pStyle w:val="BodyTextCont"/>
          </w:pPr>
        </w:pPrChange>
      </w:pPr>
      <w:ins w:id="3008" w:author="Brian Wortman" w:date="2014-04-29T21:43:00Z">
        <w:r w:rsidRPr="00887B4F">
          <w:t>using WebApi2Book.Common;</w:t>
        </w:r>
      </w:ins>
    </w:p>
    <w:p w14:paraId="57ABA823" w14:textId="77777777" w:rsidR="00887B4F" w:rsidRPr="00887B4F" w:rsidRDefault="00887B4F">
      <w:pPr>
        <w:pStyle w:val="Code"/>
        <w:rPr>
          <w:ins w:id="3009" w:author="Brian Wortman" w:date="2014-04-29T21:43:00Z"/>
        </w:rPr>
        <w:pPrChange w:id="3010" w:author="Brian Wortman" w:date="2014-04-29T21:44:00Z">
          <w:pPr>
            <w:pStyle w:val="BodyTextCont"/>
          </w:pPr>
        </w:pPrChange>
      </w:pPr>
      <w:ins w:id="3011" w:author="Brian Wortman" w:date="2014-04-29T21:43:00Z">
        <w:r w:rsidRPr="00887B4F">
          <w:t>using WebApi2Book.Common.Logging;</w:t>
        </w:r>
      </w:ins>
    </w:p>
    <w:p w14:paraId="6F5E317C" w14:textId="77777777" w:rsidR="00887B4F" w:rsidRPr="00887B4F" w:rsidRDefault="00887B4F">
      <w:pPr>
        <w:pStyle w:val="Code"/>
        <w:rPr>
          <w:ins w:id="3012" w:author="Brian Wortman" w:date="2014-04-29T21:43:00Z"/>
        </w:rPr>
        <w:pPrChange w:id="3013" w:author="Brian Wortman" w:date="2014-04-29T21:44:00Z">
          <w:pPr>
            <w:pStyle w:val="BodyTextCont"/>
          </w:pPr>
        </w:pPrChange>
      </w:pPr>
    </w:p>
    <w:p w14:paraId="0B9D5C09" w14:textId="77777777" w:rsidR="00887B4F" w:rsidRPr="00887B4F" w:rsidRDefault="00887B4F">
      <w:pPr>
        <w:pStyle w:val="Code"/>
        <w:rPr>
          <w:ins w:id="3014" w:author="Brian Wortman" w:date="2014-04-29T21:43:00Z"/>
        </w:rPr>
        <w:pPrChange w:id="3015" w:author="Brian Wortman" w:date="2014-04-29T21:44:00Z">
          <w:pPr>
            <w:pStyle w:val="BodyTextCont"/>
          </w:pPr>
        </w:pPrChange>
      </w:pPr>
      <w:ins w:id="3016" w:author="Brian Wortman" w:date="2014-04-29T21:43:00Z">
        <w:r w:rsidRPr="00887B4F">
          <w:t>namespace WebApi2Book.Web.Api</w:t>
        </w:r>
      </w:ins>
    </w:p>
    <w:p w14:paraId="2EE06DA8" w14:textId="77777777" w:rsidR="00887B4F" w:rsidRPr="00887B4F" w:rsidRDefault="00887B4F">
      <w:pPr>
        <w:pStyle w:val="Code"/>
        <w:rPr>
          <w:ins w:id="3017" w:author="Brian Wortman" w:date="2014-04-29T21:43:00Z"/>
        </w:rPr>
        <w:pPrChange w:id="3018" w:author="Brian Wortman" w:date="2014-04-29T21:44:00Z">
          <w:pPr>
            <w:pStyle w:val="BodyTextCont"/>
          </w:pPr>
        </w:pPrChange>
      </w:pPr>
      <w:ins w:id="3019" w:author="Brian Wortman" w:date="2014-04-29T21:43:00Z">
        <w:r w:rsidRPr="00887B4F">
          <w:t>{</w:t>
        </w:r>
      </w:ins>
    </w:p>
    <w:p w14:paraId="72DB9C32" w14:textId="77777777" w:rsidR="00887B4F" w:rsidRPr="00887B4F" w:rsidRDefault="00887B4F">
      <w:pPr>
        <w:pStyle w:val="Code"/>
        <w:rPr>
          <w:ins w:id="3020" w:author="Brian Wortman" w:date="2014-04-29T21:43:00Z"/>
        </w:rPr>
        <w:pPrChange w:id="3021" w:author="Brian Wortman" w:date="2014-04-29T21:44:00Z">
          <w:pPr>
            <w:pStyle w:val="BodyTextCont"/>
          </w:pPr>
        </w:pPrChange>
      </w:pPr>
      <w:ins w:id="3022" w:author="Brian Wortman" w:date="2014-04-29T21:43:00Z">
        <w:r w:rsidRPr="00887B4F">
          <w:t xml:space="preserve">    public class NinjectConfigurator</w:t>
        </w:r>
      </w:ins>
    </w:p>
    <w:p w14:paraId="6E042605" w14:textId="77777777" w:rsidR="00887B4F" w:rsidRPr="00887B4F" w:rsidRDefault="00887B4F">
      <w:pPr>
        <w:pStyle w:val="Code"/>
        <w:rPr>
          <w:ins w:id="3023" w:author="Brian Wortman" w:date="2014-04-29T21:43:00Z"/>
        </w:rPr>
        <w:pPrChange w:id="3024" w:author="Brian Wortman" w:date="2014-04-29T21:44:00Z">
          <w:pPr>
            <w:pStyle w:val="BodyTextCont"/>
          </w:pPr>
        </w:pPrChange>
      </w:pPr>
      <w:ins w:id="3025" w:author="Brian Wortman" w:date="2014-04-29T21:43:00Z">
        <w:r w:rsidRPr="00887B4F">
          <w:t xml:space="preserve">    {</w:t>
        </w:r>
      </w:ins>
    </w:p>
    <w:p w14:paraId="30337166" w14:textId="77777777" w:rsidR="00887B4F" w:rsidRPr="00887B4F" w:rsidRDefault="00887B4F">
      <w:pPr>
        <w:pStyle w:val="Code"/>
        <w:rPr>
          <w:ins w:id="3026" w:author="Brian Wortman" w:date="2014-04-29T21:43:00Z"/>
        </w:rPr>
        <w:pPrChange w:id="3027" w:author="Brian Wortman" w:date="2014-04-29T21:44:00Z">
          <w:pPr>
            <w:pStyle w:val="BodyTextCont"/>
          </w:pPr>
        </w:pPrChange>
      </w:pPr>
      <w:ins w:id="3028" w:author="Brian Wortman" w:date="2014-04-29T21:43:00Z">
        <w:r w:rsidRPr="00887B4F">
          <w:t xml:space="preserve">        public void Configure(IKernel container)</w:t>
        </w:r>
      </w:ins>
    </w:p>
    <w:p w14:paraId="409218F7" w14:textId="77777777" w:rsidR="00887B4F" w:rsidRPr="00887B4F" w:rsidRDefault="00887B4F">
      <w:pPr>
        <w:pStyle w:val="Code"/>
        <w:rPr>
          <w:ins w:id="3029" w:author="Brian Wortman" w:date="2014-04-29T21:43:00Z"/>
        </w:rPr>
        <w:pPrChange w:id="3030" w:author="Brian Wortman" w:date="2014-04-29T21:44:00Z">
          <w:pPr>
            <w:pStyle w:val="BodyTextCont"/>
          </w:pPr>
        </w:pPrChange>
      </w:pPr>
      <w:ins w:id="3031" w:author="Brian Wortman" w:date="2014-04-29T21:43:00Z">
        <w:r w:rsidRPr="00887B4F">
          <w:t xml:space="preserve">        {</w:t>
        </w:r>
      </w:ins>
    </w:p>
    <w:p w14:paraId="3FD49D70" w14:textId="77777777" w:rsidR="00887B4F" w:rsidRPr="00887B4F" w:rsidRDefault="00887B4F">
      <w:pPr>
        <w:pStyle w:val="Code"/>
        <w:rPr>
          <w:ins w:id="3032" w:author="Brian Wortman" w:date="2014-04-29T21:43:00Z"/>
        </w:rPr>
        <w:pPrChange w:id="3033" w:author="Brian Wortman" w:date="2014-04-29T21:44:00Z">
          <w:pPr>
            <w:pStyle w:val="BodyTextCont"/>
          </w:pPr>
        </w:pPrChange>
      </w:pPr>
      <w:ins w:id="3034" w:author="Brian Wortman" w:date="2014-04-29T21:43:00Z">
        <w:r w:rsidRPr="00887B4F">
          <w:t xml:space="preserve">            AddBindings(container);</w:t>
        </w:r>
      </w:ins>
    </w:p>
    <w:p w14:paraId="5AA8A621" w14:textId="77777777" w:rsidR="00887B4F" w:rsidRPr="00887B4F" w:rsidRDefault="00887B4F">
      <w:pPr>
        <w:pStyle w:val="Code"/>
        <w:rPr>
          <w:ins w:id="3035" w:author="Brian Wortman" w:date="2014-04-29T21:43:00Z"/>
        </w:rPr>
        <w:pPrChange w:id="3036" w:author="Brian Wortman" w:date="2014-04-29T21:44:00Z">
          <w:pPr>
            <w:pStyle w:val="BodyTextCont"/>
          </w:pPr>
        </w:pPrChange>
      </w:pPr>
      <w:ins w:id="3037" w:author="Brian Wortman" w:date="2014-04-29T21:43:00Z">
        <w:r w:rsidRPr="00887B4F">
          <w:t xml:space="preserve">        }</w:t>
        </w:r>
      </w:ins>
    </w:p>
    <w:p w14:paraId="12FA3508" w14:textId="77777777" w:rsidR="00887B4F" w:rsidRPr="00887B4F" w:rsidRDefault="00887B4F">
      <w:pPr>
        <w:pStyle w:val="Code"/>
        <w:rPr>
          <w:ins w:id="3038" w:author="Brian Wortman" w:date="2014-04-29T21:43:00Z"/>
        </w:rPr>
        <w:pPrChange w:id="3039" w:author="Brian Wortman" w:date="2014-04-29T21:44:00Z">
          <w:pPr>
            <w:pStyle w:val="BodyTextCont"/>
          </w:pPr>
        </w:pPrChange>
      </w:pPr>
    </w:p>
    <w:p w14:paraId="23D11CBF" w14:textId="77777777" w:rsidR="00887B4F" w:rsidRPr="00887B4F" w:rsidRDefault="00887B4F">
      <w:pPr>
        <w:pStyle w:val="Code"/>
        <w:rPr>
          <w:ins w:id="3040" w:author="Brian Wortman" w:date="2014-04-29T21:43:00Z"/>
        </w:rPr>
        <w:pPrChange w:id="3041" w:author="Brian Wortman" w:date="2014-04-29T21:44:00Z">
          <w:pPr>
            <w:pStyle w:val="BodyTextCont"/>
          </w:pPr>
        </w:pPrChange>
      </w:pPr>
      <w:ins w:id="3042" w:author="Brian Wortman" w:date="2014-04-29T21:43:00Z">
        <w:r w:rsidRPr="00887B4F">
          <w:t xml:space="preserve">        private void AddBindings(IKernel container)</w:t>
        </w:r>
      </w:ins>
    </w:p>
    <w:p w14:paraId="28487EA4" w14:textId="77777777" w:rsidR="00887B4F" w:rsidRPr="00887B4F" w:rsidRDefault="00887B4F">
      <w:pPr>
        <w:pStyle w:val="Code"/>
        <w:rPr>
          <w:ins w:id="3043" w:author="Brian Wortman" w:date="2014-04-29T21:43:00Z"/>
        </w:rPr>
        <w:pPrChange w:id="3044" w:author="Brian Wortman" w:date="2014-04-29T21:44:00Z">
          <w:pPr>
            <w:pStyle w:val="BodyTextCont"/>
          </w:pPr>
        </w:pPrChange>
      </w:pPr>
      <w:ins w:id="3045" w:author="Brian Wortman" w:date="2014-04-29T21:43:00Z">
        <w:r w:rsidRPr="00887B4F">
          <w:t xml:space="preserve">        {</w:t>
        </w:r>
      </w:ins>
    </w:p>
    <w:p w14:paraId="002F1659" w14:textId="77777777" w:rsidR="00887B4F" w:rsidRPr="00887B4F" w:rsidRDefault="00887B4F">
      <w:pPr>
        <w:pStyle w:val="Code"/>
        <w:rPr>
          <w:ins w:id="3046" w:author="Brian Wortman" w:date="2014-04-29T21:43:00Z"/>
        </w:rPr>
        <w:pPrChange w:id="3047" w:author="Brian Wortman" w:date="2014-04-29T21:44:00Z">
          <w:pPr>
            <w:pStyle w:val="BodyTextCont"/>
          </w:pPr>
        </w:pPrChange>
      </w:pPr>
      <w:ins w:id="3048" w:author="Brian Wortman" w:date="2014-04-29T21:43:00Z">
        <w:r w:rsidRPr="00887B4F">
          <w:t xml:space="preserve">            ConfigureLog4net(container);</w:t>
        </w:r>
      </w:ins>
    </w:p>
    <w:p w14:paraId="297913B9" w14:textId="77777777" w:rsidR="00887B4F" w:rsidRPr="00887B4F" w:rsidRDefault="00887B4F">
      <w:pPr>
        <w:pStyle w:val="Code"/>
        <w:rPr>
          <w:ins w:id="3049" w:author="Brian Wortman" w:date="2014-04-29T21:43:00Z"/>
        </w:rPr>
        <w:pPrChange w:id="3050" w:author="Brian Wortman" w:date="2014-04-29T21:44:00Z">
          <w:pPr>
            <w:pStyle w:val="BodyTextCont"/>
          </w:pPr>
        </w:pPrChange>
      </w:pPr>
    </w:p>
    <w:p w14:paraId="24F66D50" w14:textId="77777777" w:rsidR="00887B4F" w:rsidRPr="00887B4F" w:rsidRDefault="00887B4F">
      <w:pPr>
        <w:pStyle w:val="Code"/>
        <w:rPr>
          <w:ins w:id="3051" w:author="Brian Wortman" w:date="2014-04-29T21:43:00Z"/>
        </w:rPr>
        <w:pPrChange w:id="3052" w:author="Brian Wortman" w:date="2014-04-29T21:44:00Z">
          <w:pPr>
            <w:pStyle w:val="BodyTextCont"/>
          </w:pPr>
        </w:pPrChange>
      </w:pPr>
      <w:ins w:id="3053" w:author="Brian Wortman" w:date="2014-04-29T21:43:00Z">
        <w:r w:rsidRPr="00887B4F">
          <w:t xml:space="preserve">            container.Bind&lt;IDateTime&gt;().To&lt;DateTimeAdapter&gt;().InSingletonScope();</w:t>
        </w:r>
      </w:ins>
    </w:p>
    <w:p w14:paraId="1CCC5468" w14:textId="77777777" w:rsidR="00887B4F" w:rsidRPr="00887B4F" w:rsidRDefault="00887B4F">
      <w:pPr>
        <w:pStyle w:val="Code"/>
        <w:rPr>
          <w:ins w:id="3054" w:author="Brian Wortman" w:date="2014-04-29T21:43:00Z"/>
        </w:rPr>
        <w:pPrChange w:id="3055" w:author="Brian Wortman" w:date="2014-04-29T21:44:00Z">
          <w:pPr>
            <w:pStyle w:val="BodyTextCont"/>
          </w:pPr>
        </w:pPrChange>
      </w:pPr>
      <w:ins w:id="3056" w:author="Brian Wortman" w:date="2014-04-29T21:43:00Z">
        <w:r w:rsidRPr="00887B4F">
          <w:t xml:space="preserve">        }</w:t>
        </w:r>
      </w:ins>
    </w:p>
    <w:p w14:paraId="65CED20D" w14:textId="77777777" w:rsidR="00887B4F" w:rsidRPr="00887B4F" w:rsidRDefault="00887B4F">
      <w:pPr>
        <w:pStyle w:val="Code"/>
        <w:rPr>
          <w:ins w:id="3057" w:author="Brian Wortman" w:date="2014-04-29T21:43:00Z"/>
        </w:rPr>
        <w:pPrChange w:id="3058" w:author="Brian Wortman" w:date="2014-04-29T21:44:00Z">
          <w:pPr>
            <w:pStyle w:val="BodyTextCont"/>
          </w:pPr>
        </w:pPrChange>
      </w:pPr>
    </w:p>
    <w:p w14:paraId="4A5D265F" w14:textId="77777777" w:rsidR="00887B4F" w:rsidRPr="00887B4F" w:rsidRDefault="00887B4F">
      <w:pPr>
        <w:pStyle w:val="Code"/>
        <w:rPr>
          <w:ins w:id="3059" w:author="Brian Wortman" w:date="2014-04-29T21:43:00Z"/>
        </w:rPr>
        <w:pPrChange w:id="3060" w:author="Brian Wortman" w:date="2014-04-29T21:44:00Z">
          <w:pPr>
            <w:pStyle w:val="BodyTextCont"/>
          </w:pPr>
        </w:pPrChange>
      </w:pPr>
      <w:ins w:id="3061" w:author="Brian Wortman" w:date="2014-04-29T21:43:00Z">
        <w:r w:rsidRPr="00887B4F">
          <w:t xml:space="preserve">        private void ConfigureLog4net(IKernel container)</w:t>
        </w:r>
      </w:ins>
    </w:p>
    <w:p w14:paraId="7295E8B2" w14:textId="77777777" w:rsidR="00887B4F" w:rsidRPr="00887B4F" w:rsidRDefault="00887B4F">
      <w:pPr>
        <w:pStyle w:val="Code"/>
        <w:rPr>
          <w:ins w:id="3062" w:author="Brian Wortman" w:date="2014-04-29T21:43:00Z"/>
        </w:rPr>
        <w:pPrChange w:id="3063" w:author="Brian Wortman" w:date="2014-04-29T21:44:00Z">
          <w:pPr>
            <w:pStyle w:val="BodyTextCont"/>
          </w:pPr>
        </w:pPrChange>
      </w:pPr>
      <w:ins w:id="3064" w:author="Brian Wortman" w:date="2014-04-29T21:43:00Z">
        <w:r w:rsidRPr="00887B4F">
          <w:t xml:space="preserve">        {</w:t>
        </w:r>
      </w:ins>
    </w:p>
    <w:p w14:paraId="7C0CDADD" w14:textId="77777777" w:rsidR="00887B4F" w:rsidRPr="00887B4F" w:rsidRDefault="00887B4F">
      <w:pPr>
        <w:pStyle w:val="Code"/>
        <w:rPr>
          <w:ins w:id="3065" w:author="Brian Wortman" w:date="2014-04-29T21:43:00Z"/>
        </w:rPr>
        <w:pPrChange w:id="3066" w:author="Brian Wortman" w:date="2014-04-29T21:44:00Z">
          <w:pPr>
            <w:pStyle w:val="BodyTextCont"/>
          </w:pPr>
        </w:pPrChange>
      </w:pPr>
      <w:ins w:id="3067" w:author="Brian Wortman" w:date="2014-04-29T21:43:00Z">
        <w:r w:rsidRPr="00887B4F">
          <w:t xml:space="preserve">            XmlConfigurator.Configure();</w:t>
        </w:r>
      </w:ins>
    </w:p>
    <w:p w14:paraId="14354733" w14:textId="77777777" w:rsidR="00887B4F" w:rsidRPr="00887B4F" w:rsidRDefault="00887B4F">
      <w:pPr>
        <w:pStyle w:val="Code"/>
        <w:rPr>
          <w:ins w:id="3068" w:author="Brian Wortman" w:date="2014-04-29T21:43:00Z"/>
        </w:rPr>
        <w:pPrChange w:id="3069" w:author="Brian Wortman" w:date="2014-04-29T21:44:00Z">
          <w:pPr>
            <w:pStyle w:val="BodyTextCont"/>
          </w:pPr>
        </w:pPrChange>
      </w:pPr>
    </w:p>
    <w:p w14:paraId="5AF92D31" w14:textId="77777777" w:rsidR="00887B4F" w:rsidRPr="00887B4F" w:rsidRDefault="00887B4F">
      <w:pPr>
        <w:pStyle w:val="Code"/>
        <w:rPr>
          <w:ins w:id="3070" w:author="Brian Wortman" w:date="2014-04-29T21:43:00Z"/>
        </w:rPr>
        <w:pPrChange w:id="3071" w:author="Brian Wortman" w:date="2014-04-29T21:44:00Z">
          <w:pPr>
            <w:pStyle w:val="BodyTextCont"/>
          </w:pPr>
        </w:pPrChange>
      </w:pPr>
      <w:ins w:id="3072" w:author="Brian Wortman" w:date="2014-04-29T21:43:00Z">
        <w:r w:rsidRPr="00887B4F">
          <w:t xml:space="preserve">            var logManager = new LogManagerAdapter();</w:t>
        </w:r>
      </w:ins>
    </w:p>
    <w:p w14:paraId="24479D73" w14:textId="77777777" w:rsidR="00887B4F" w:rsidRPr="00887B4F" w:rsidRDefault="00887B4F">
      <w:pPr>
        <w:pStyle w:val="Code"/>
        <w:rPr>
          <w:ins w:id="3073" w:author="Brian Wortman" w:date="2014-04-29T21:43:00Z"/>
        </w:rPr>
        <w:pPrChange w:id="3074" w:author="Brian Wortman" w:date="2014-04-29T21:44:00Z">
          <w:pPr>
            <w:pStyle w:val="BodyTextCont"/>
          </w:pPr>
        </w:pPrChange>
      </w:pPr>
      <w:ins w:id="3075" w:author="Brian Wortman" w:date="2014-04-29T21:43:00Z">
        <w:r w:rsidRPr="00887B4F">
          <w:t xml:space="preserve">            container.Bind&lt;ILogManager&gt;().ToConstant(logManager);</w:t>
        </w:r>
      </w:ins>
    </w:p>
    <w:p w14:paraId="6A7006C9" w14:textId="77777777" w:rsidR="00887B4F" w:rsidRPr="00887B4F" w:rsidRDefault="00887B4F">
      <w:pPr>
        <w:pStyle w:val="Code"/>
        <w:rPr>
          <w:ins w:id="3076" w:author="Brian Wortman" w:date="2014-04-29T21:43:00Z"/>
        </w:rPr>
        <w:pPrChange w:id="3077" w:author="Brian Wortman" w:date="2014-04-29T21:44:00Z">
          <w:pPr>
            <w:pStyle w:val="BodyTextCont"/>
          </w:pPr>
        </w:pPrChange>
      </w:pPr>
      <w:ins w:id="3078" w:author="Brian Wortman" w:date="2014-04-29T21:43:00Z">
        <w:r w:rsidRPr="00887B4F">
          <w:t xml:space="preserve">        }</w:t>
        </w:r>
      </w:ins>
    </w:p>
    <w:p w14:paraId="66C14E32" w14:textId="77777777" w:rsidR="00887B4F" w:rsidRPr="00887B4F" w:rsidRDefault="00887B4F">
      <w:pPr>
        <w:pStyle w:val="Code"/>
        <w:rPr>
          <w:ins w:id="3079" w:author="Brian Wortman" w:date="2014-04-29T21:43:00Z"/>
        </w:rPr>
        <w:pPrChange w:id="3080" w:author="Brian Wortman" w:date="2014-04-29T21:44:00Z">
          <w:pPr>
            <w:pStyle w:val="BodyTextCont"/>
          </w:pPr>
        </w:pPrChange>
      </w:pPr>
      <w:ins w:id="3081" w:author="Brian Wortman" w:date="2014-04-29T21:43:00Z">
        <w:r w:rsidRPr="00887B4F">
          <w:t xml:space="preserve">    }</w:t>
        </w:r>
      </w:ins>
    </w:p>
    <w:p w14:paraId="1A5FA808" w14:textId="20E1B3B3" w:rsidR="00887B4F" w:rsidRDefault="00887B4F">
      <w:pPr>
        <w:pStyle w:val="Code"/>
        <w:rPr>
          <w:ins w:id="3082" w:author="Brian Wortman" w:date="2014-04-29T21:43:00Z"/>
        </w:rPr>
        <w:pPrChange w:id="3083" w:author="Brian Wortman" w:date="2014-04-29T21:44:00Z">
          <w:pPr/>
        </w:pPrChange>
      </w:pPr>
      <w:ins w:id="3084" w:author="Brian Wortman" w:date="2014-04-29T21:43:00Z">
        <w:r w:rsidRPr="00887B4F">
          <w:t>}</w:t>
        </w:r>
      </w:ins>
    </w:p>
    <w:p w14:paraId="69C23FD3" w14:textId="0A3A9C98" w:rsidR="00F33E1F" w:rsidRDefault="00D54D63">
      <w:pPr>
        <w:pStyle w:val="BodyTextCont"/>
        <w:rPr>
          <w:ins w:id="3085" w:author="Brian Wortman" w:date="2014-04-30T15:03:00Z"/>
        </w:rPr>
        <w:pPrChange w:id="3086" w:author="Brian Wortman" w:date="2014-04-29T21:06:00Z">
          <w:pPr/>
        </w:pPrChange>
      </w:pPr>
      <w:ins w:id="3087" w:author="Brian Wortman" w:date="2014-04-29T21:46:00Z">
        <w:r>
          <w:t xml:space="preserve">See the </w:t>
        </w:r>
        <w:proofErr w:type="spellStart"/>
        <w:r>
          <w:t>IDateTime</w:t>
        </w:r>
        <w:proofErr w:type="spellEnd"/>
        <w:r>
          <w:t xml:space="preserve"> and </w:t>
        </w:r>
        <w:proofErr w:type="spellStart"/>
        <w:r>
          <w:t>ILogManager</w:t>
        </w:r>
        <w:proofErr w:type="spellEnd"/>
        <w:r>
          <w:t xml:space="preserve"> </w:t>
        </w:r>
      </w:ins>
      <w:ins w:id="3088" w:author="Brian Wortman" w:date="2014-04-29T21:50:00Z">
        <w:r>
          <w:t xml:space="preserve">bindings? Hopefully they make sense now. However, how does this get invoked? We see that </w:t>
        </w:r>
        <w:proofErr w:type="spellStart"/>
        <w:r>
          <w:t>AddBindings</w:t>
        </w:r>
        <w:proofErr w:type="spellEnd"/>
        <w:r>
          <w:t xml:space="preserve"> calls ConfigureLog4net (by the way, that </w:t>
        </w:r>
        <w:proofErr w:type="spellStart"/>
        <w:proofErr w:type="gramStart"/>
        <w:r>
          <w:t>XmlConfigurator.Configure</w:t>
        </w:r>
        <w:proofErr w:type="spellEnd"/>
        <w:r>
          <w:t>(</w:t>
        </w:r>
        <w:proofErr w:type="gramEnd"/>
        <w:r>
          <w:t xml:space="preserve">) is required to configure log4net), and we see that Configure calls </w:t>
        </w:r>
        <w:proofErr w:type="spellStart"/>
        <w:r>
          <w:t>AddBindings</w:t>
        </w:r>
        <w:proofErr w:type="spellEnd"/>
        <w:r>
          <w:t>, but what calls Configure?</w:t>
        </w:r>
      </w:ins>
      <w:ins w:id="3089" w:author="Brian Wortman" w:date="2014-04-30T22:51:00Z">
        <w:r w:rsidR="00256684">
          <w:t xml:space="preserve"> </w:t>
        </w:r>
      </w:ins>
      <w:ins w:id="3090" w:author="Brian Wortman" w:date="2014-04-30T14:22:00Z">
        <w:r w:rsidR="0005616B">
          <w:t xml:space="preserve">The answer to </w:t>
        </w:r>
      </w:ins>
      <w:ins w:id="3091" w:author="Brian Wortman" w:date="2014-04-30T21:50:00Z">
        <w:r w:rsidR="00D63B27">
          <w:t>this</w:t>
        </w:r>
      </w:ins>
      <w:ins w:id="3092" w:author="Brian Wortman" w:date="2014-04-30T14:22:00Z">
        <w:r w:rsidR="0005616B">
          <w:t xml:space="preserve"> </w:t>
        </w:r>
        <w:r w:rsidR="0005616B">
          <w:lastRenderedPageBreak/>
          <w:t xml:space="preserve">question lies in the </w:t>
        </w:r>
      </w:ins>
      <w:ins w:id="3093" w:author="Brian Wortman" w:date="2014-04-30T21:19:00Z">
        <w:r w:rsidR="00A71EA6">
          <w:t xml:space="preserve">aforementioned </w:t>
        </w:r>
      </w:ins>
      <w:proofErr w:type="spellStart"/>
      <w:ins w:id="3094" w:author="Brian Wortman" w:date="2014-04-30T15:03:00Z">
        <w:r w:rsidR="0005616B" w:rsidRPr="00130755">
          <w:rPr>
            <w:rStyle w:val="CodeInline"/>
          </w:rPr>
          <w:t>NinjectWebCommon</w:t>
        </w:r>
        <w:proofErr w:type="spellEnd"/>
        <w:r w:rsidR="0005616B" w:rsidRPr="0005616B">
          <w:t xml:space="preserve"> class</w:t>
        </w:r>
        <w:r w:rsidR="0005616B" w:rsidRPr="0005616B">
          <w:fldChar w:fldCharType="begin"/>
        </w:r>
        <w:r w:rsidR="0005616B" w:rsidRPr="0005616B">
          <w:instrText xml:space="preserve"> XE "</w:instrText>
        </w:r>
        <w:r w:rsidR="0005616B" w:rsidRPr="0005616B">
          <w:rPr>
            <w:rStyle w:val="CodeInline"/>
          </w:rPr>
          <w:instrText>NinjectWebCommon</w:instrText>
        </w:r>
        <w:r w:rsidR="0005616B" w:rsidRPr="0005616B">
          <w:instrText xml:space="preserve"> class" </w:instrText>
        </w:r>
        <w:r w:rsidR="0005616B" w:rsidRPr="0005616B">
          <w:fldChar w:fldCharType="end"/>
        </w:r>
      </w:ins>
      <w:ins w:id="3095" w:author="Brian Wortman" w:date="2014-04-30T21:20:00Z">
        <w:r w:rsidR="00F36CE0">
          <w:t xml:space="preserve">, which </w:t>
        </w:r>
      </w:ins>
      <w:ins w:id="3096" w:author="Brian Wortman" w:date="2014-04-30T21:23:00Z">
        <w:r w:rsidR="00F36CE0">
          <w:t xml:space="preserve">we will explore at the end of this section </w:t>
        </w:r>
      </w:ins>
      <w:ins w:id="3097" w:author="Brian Wortman" w:date="2014-04-30T21:24:00Z">
        <w:r w:rsidR="00F36CE0">
          <w:t>o</w:t>
        </w:r>
      </w:ins>
      <w:ins w:id="3098" w:author="Brian Wortman" w:date="2014-04-30T21:23:00Z">
        <w:r w:rsidR="00F36CE0">
          <w:t xml:space="preserve">n </w:t>
        </w:r>
      </w:ins>
      <w:ins w:id="3099" w:author="Brian Wortman" w:date="2014-04-30T22:51:00Z">
        <w:r w:rsidR="00256684">
          <w:t>dependencies</w:t>
        </w:r>
      </w:ins>
      <w:ins w:id="3100" w:author="Brian Wortman" w:date="2014-04-30T21:23:00Z">
        <w:r w:rsidR="00F36CE0">
          <w:t>.</w:t>
        </w:r>
      </w:ins>
    </w:p>
    <w:p w14:paraId="3668781C" w14:textId="77777777" w:rsidR="00F36CE0" w:rsidRPr="00F36CE0" w:rsidRDefault="00F36CE0" w:rsidP="00F36CE0">
      <w:pPr>
        <w:pStyle w:val="Heading2"/>
      </w:pPr>
      <w:moveToRangeStart w:id="3101" w:author="Brian Wortman" w:date="2014-04-30T21:25:00Z" w:name="move386656448"/>
      <w:proofErr w:type="spellStart"/>
      <w:r w:rsidRPr="00F36CE0">
        <w:t>IDependencyResolver</w:t>
      </w:r>
      <w:proofErr w:type="spellEnd"/>
      <w:r w:rsidRPr="00F36CE0">
        <w:fldChar w:fldCharType="begin"/>
      </w:r>
      <w:r w:rsidRPr="00F36CE0">
        <w:instrText xml:space="preserve"> XE "Controller dependencies:IDependencyResolver" </w:instrText>
      </w:r>
      <w:r w:rsidRPr="00F36CE0">
        <w:fldChar w:fldCharType="end"/>
      </w:r>
      <w:r w:rsidRPr="00F36CE0">
        <w:t xml:space="preserve"> for </w:t>
      </w:r>
      <w:proofErr w:type="spellStart"/>
      <w:r w:rsidRPr="00F36CE0">
        <w:t>Ninject</w:t>
      </w:r>
      <w:proofErr w:type="spellEnd"/>
    </w:p>
    <w:p w14:paraId="60D48A3C" w14:textId="757CCBB8" w:rsidR="00F36CE0" w:rsidRPr="00F36CE0" w:rsidDel="00F36CE0" w:rsidRDefault="00F36CE0" w:rsidP="00F36CE0">
      <w:pPr>
        <w:rPr>
          <w:del w:id="3102" w:author="Brian Wortman" w:date="2014-04-30T21:28:00Z"/>
        </w:rPr>
      </w:pPr>
      <w:del w:id="3103" w:author="Brian Wortman" w:date="2014-04-30T21:28:00Z">
        <w:r w:rsidRPr="00F36CE0" w:rsidDel="00F36CE0">
          <w:delText>So far you’ve configured two things with the container</w:delText>
        </w:r>
        <w:r w:rsidRPr="00F36CE0" w:rsidDel="00F36CE0">
          <w:fldChar w:fldCharType="begin"/>
        </w:r>
        <w:r w:rsidRPr="00F36CE0" w:rsidDel="00F36CE0">
          <w:delInstrText xml:space="preserve"> XE "Controller dependencies:IDependencyResolver:container" </w:delInstrText>
        </w:r>
        <w:r w:rsidRPr="00F36CE0" w:rsidDel="00F36CE0">
          <w:fldChar w:fldCharType="end"/>
        </w:r>
        <w:r w:rsidRPr="00F36CE0" w:rsidDel="00F36CE0">
          <w:delText>:</w:delText>
        </w:r>
      </w:del>
    </w:p>
    <w:p w14:paraId="54C80540" w14:textId="3838AFE0" w:rsidR="00F36CE0" w:rsidRPr="00F36CE0" w:rsidDel="00F36CE0" w:rsidRDefault="00F36CE0" w:rsidP="00F36CE0">
      <w:pPr>
        <w:pStyle w:val="Bullet"/>
        <w:rPr>
          <w:del w:id="3104" w:author="Brian Wortman" w:date="2014-04-30T21:28:00Z"/>
        </w:rPr>
      </w:pPr>
      <w:del w:id="3105" w:author="Brian Wortman" w:date="2014-04-30T21:28:00Z">
        <w:r w:rsidRPr="00F36CE0" w:rsidDel="00F36CE0">
          <w:delText xml:space="preserve">You configured a Ninject container instance to be available to the application during its entire lifetime. You did this by installing the </w:delText>
        </w:r>
        <w:r w:rsidRPr="00F36CE0" w:rsidDel="00F36CE0">
          <w:rPr>
            <w:rStyle w:val="CodeInline"/>
          </w:rPr>
          <w:delText>Ninject.Web.Common</w:delText>
        </w:r>
        <w:r w:rsidRPr="00F36CE0" w:rsidDel="00F36CE0">
          <w:delText xml:space="preserve"> NuGet package into the MVC project.</w:delText>
        </w:r>
      </w:del>
    </w:p>
    <w:p w14:paraId="187E3FD8" w14:textId="7B7EA1AA" w:rsidR="00F36CE0" w:rsidRPr="00F36CE0" w:rsidDel="00F36CE0" w:rsidRDefault="00F36CE0" w:rsidP="00F36CE0">
      <w:pPr>
        <w:pStyle w:val="Bullet"/>
        <w:rPr>
          <w:del w:id="3106" w:author="Brian Wortman" w:date="2014-04-30T21:28:00Z"/>
        </w:rPr>
      </w:pPr>
      <w:del w:id="3107" w:author="Brian Wortman" w:date="2014-04-30T21:28:00Z">
        <w:r w:rsidRPr="00F36CE0" w:rsidDel="00F36CE0">
          <w:delText xml:space="preserve">You registered all of the type mappings (at least, the ones you know about so far) in the Ninject container instance with the </w:delText>
        </w:r>
        <w:r w:rsidRPr="00F36CE0" w:rsidDel="00F36CE0">
          <w:rPr>
            <w:rStyle w:val="CodeInline"/>
          </w:rPr>
          <w:delText>NinjectConfigurator</w:delText>
        </w:r>
        <w:r w:rsidRPr="00F36CE0" w:rsidDel="00F36CE0">
          <w:delText xml:space="preserve"> class that is used from the </w:delText>
        </w:r>
        <w:r w:rsidRPr="00F36CE0" w:rsidDel="00F36CE0">
          <w:rPr>
            <w:rStyle w:val="CodeInline"/>
          </w:rPr>
          <w:delText>NinjectWebCommon.RegisterServices()</w:delText>
        </w:r>
        <w:r w:rsidRPr="00F36CE0" w:rsidDel="00F36CE0">
          <w:delText xml:space="preserve"> method.</w:delText>
        </w:r>
      </w:del>
    </w:p>
    <w:p w14:paraId="3E6401E8" w14:textId="5EE7CEDC" w:rsidR="00F36CE0" w:rsidRPr="00F36CE0" w:rsidDel="00F36CE0" w:rsidRDefault="00F36CE0" w:rsidP="00F36CE0">
      <w:pPr>
        <w:rPr>
          <w:del w:id="3108" w:author="Brian Wortman" w:date="2014-04-30T21:28:00Z"/>
        </w:rPr>
      </w:pPr>
      <w:del w:id="3109" w:author="Brian Wortman" w:date="2014-04-30T21:28:00Z">
        <w:r w:rsidRPr="00F36CE0" w:rsidDel="00F36CE0">
          <w:delText>Finally, you need to tell MVC</w:delText>
        </w:r>
        <w:r w:rsidRPr="00F36CE0" w:rsidDel="00F36CE0">
          <w:fldChar w:fldCharType="begin"/>
        </w:r>
        <w:r w:rsidRPr="00F36CE0" w:rsidDel="00F36CE0">
          <w:delInstrText xml:space="preserve"> XE "Controller dependencies:IDependencyResolver:MVC" </w:delInstrText>
        </w:r>
        <w:r w:rsidRPr="00F36CE0" w:rsidDel="00F36CE0">
          <w:fldChar w:fldCharType="end"/>
        </w:r>
        <w:r w:rsidRPr="00F36CE0" w:rsidDel="00F36CE0">
          <w:delText xml:space="preserve"> to actually use this container instance when activating the controllers. This involves two main steps:</w:delText>
        </w:r>
      </w:del>
    </w:p>
    <w:p w14:paraId="1DAA0337" w14:textId="2CE6120A" w:rsidR="00F36CE0" w:rsidRPr="00F36CE0" w:rsidDel="00F36CE0" w:rsidRDefault="00F36CE0" w:rsidP="00F36CE0">
      <w:pPr>
        <w:pStyle w:val="NumList"/>
        <w:rPr>
          <w:del w:id="3110" w:author="Brian Wortman" w:date="2014-04-30T21:28:00Z"/>
        </w:rPr>
      </w:pPr>
      <w:del w:id="3111" w:author="Brian Wortman" w:date="2014-04-30T21:28:00Z">
        <w:r w:rsidRPr="00F36CE0" w:rsidDel="00F36CE0">
          <w:delText xml:space="preserve">Create an implementation of </w:delText>
        </w:r>
        <w:r w:rsidRPr="00F36CE0" w:rsidDel="00F36CE0">
          <w:rPr>
            <w:rStyle w:val="CodeInline"/>
          </w:rPr>
          <w:delText>IDependencyResolver</w:delText>
        </w:r>
        <w:r w:rsidRPr="00F36CE0" w:rsidDel="00F36CE0">
          <w:delText>in which you use the Ninject container to resolve the requested dependencies.</w:delText>
        </w:r>
      </w:del>
    </w:p>
    <w:p w14:paraId="1E4A17F8" w14:textId="37EC3FCC" w:rsidR="00F36CE0" w:rsidRPr="00F36CE0" w:rsidDel="00F36CE0" w:rsidRDefault="00F36CE0" w:rsidP="00F36CE0">
      <w:pPr>
        <w:pStyle w:val="NumList"/>
        <w:rPr>
          <w:del w:id="3112" w:author="Brian Wortman" w:date="2014-04-30T21:28:00Z"/>
        </w:rPr>
      </w:pPr>
      <w:del w:id="3113" w:author="Brian Wortman" w:date="2014-04-30T21:28:00Z">
        <w:r w:rsidRPr="00F36CE0" w:rsidDel="00F36CE0">
          <w:delText xml:space="preserve">Register an instance of the </w:delText>
        </w:r>
        <w:r w:rsidRPr="00F36CE0" w:rsidDel="00F36CE0">
          <w:rPr>
            <w:rStyle w:val="CodeInline"/>
          </w:rPr>
          <w:delText>IDependencyResolver</w:delText>
        </w:r>
        <w:r w:rsidRPr="00F36CE0" w:rsidDel="00F36CE0">
          <w:delText xml:space="preserve"> implementation with MVC.</w:delText>
        </w:r>
        <w:r w:rsidRPr="00F36CE0" w:rsidDel="00F36CE0">
          <w:fldChar w:fldCharType="begin"/>
        </w:r>
        <w:r w:rsidRPr="00F36CE0" w:rsidDel="00F36CE0">
          <w:delInstrText xml:space="preserve"> XE "Controller dependencies:IDependencyResolver:MVC" </w:delInstrText>
        </w:r>
        <w:r w:rsidRPr="00F36CE0" w:rsidDel="00F36CE0">
          <w:fldChar w:fldCharType="end"/>
        </w:r>
      </w:del>
    </w:p>
    <w:p w14:paraId="33C63CDE" w14:textId="3B461A74" w:rsidR="00F36CE0" w:rsidRDefault="00F36CE0">
      <w:pPr>
        <w:pStyle w:val="BodyTextFirst"/>
        <w:rPr>
          <w:ins w:id="3114" w:author="Brian Wortman" w:date="2014-04-30T21:30:00Z"/>
        </w:rPr>
        <w:pPrChange w:id="3115" w:author="Brian Wortman" w:date="2014-04-30T21:28:00Z">
          <w:pPr/>
        </w:pPrChange>
      </w:pPr>
      <w:r w:rsidRPr="00F36CE0">
        <w:t xml:space="preserve">Here is the </w:t>
      </w:r>
      <w:proofErr w:type="spellStart"/>
      <w:r w:rsidRPr="00F36CE0">
        <w:rPr>
          <w:rStyle w:val="CodeInline"/>
        </w:rPr>
        <w:t>NinjectDependencyResolver</w:t>
      </w:r>
      <w:proofErr w:type="spellEnd"/>
      <w:r w:rsidRPr="00F36CE0">
        <w:t xml:space="preserve"> </w:t>
      </w:r>
      <w:ins w:id="3116" w:author="Brian Wortman" w:date="2014-04-30T21:28:00Z">
        <w:r>
          <w:t>we will use for our task</w:t>
        </w:r>
      </w:ins>
      <w:ins w:id="3117" w:author="Brian Wortman" w:date="2014-05-02T11:46:00Z">
        <w:r w:rsidR="006668F9">
          <w:t>-</w:t>
        </w:r>
      </w:ins>
      <w:ins w:id="3118" w:author="Brian Wortman" w:date="2014-04-30T21:28:00Z">
        <w:r>
          <w:t>management service</w:t>
        </w:r>
      </w:ins>
      <w:del w:id="3119" w:author="Brian Wortman" w:date="2014-04-30T21:28:00Z">
        <w:r w:rsidRPr="00F36CE0" w:rsidDel="00F36CE0">
          <w:delText>you will find in the example code for this book</w:delText>
        </w:r>
      </w:del>
      <w:r w:rsidRPr="00F36CE0">
        <w:t xml:space="preserve">. Note that it takes an instance of a </w:t>
      </w:r>
      <w:proofErr w:type="spellStart"/>
      <w:r w:rsidRPr="00F36CE0">
        <w:t>Ninject</w:t>
      </w:r>
      <w:proofErr w:type="spellEnd"/>
      <w:r w:rsidRPr="00F36CE0">
        <w:t xml:space="preserve"> container in its constructor</w:t>
      </w:r>
      <w:ins w:id="3120" w:author="Brian Wortman" w:date="2014-04-30T21:29:00Z">
        <w:r>
          <w:t>.</w:t>
        </w:r>
      </w:ins>
    </w:p>
    <w:p w14:paraId="5EA88080" w14:textId="77777777" w:rsidR="00F36CE0" w:rsidRPr="00F36CE0" w:rsidRDefault="00F36CE0">
      <w:pPr>
        <w:pStyle w:val="Code"/>
        <w:rPr>
          <w:ins w:id="3121" w:author="Brian Wortman" w:date="2014-04-30T21:31:00Z"/>
        </w:rPr>
        <w:pPrChange w:id="3122" w:author="Brian Wortman" w:date="2014-04-30T21:31:00Z">
          <w:pPr>
            <w:pStyle w:val="BodyTextFirst"/>
          </w:pPr>
        </w:pPrChange>
      </w:pPr>
      <w:ins w:id="3123" w:author="Brian Wortman" w:date="2014-04-30T21:31:00Z">
        <w:r w:rsidRPr="00F36CE0">
          <w:t>using System;</w:t>
        </w:r>
      </w:ins>
    </w:p>
    <w:p w14:paraId="0156A604" w14:textId="77777777" w:rsidR="00F36CE0" w:rsidRPr="00F36CE0" w:rsidRDefault="00F36CE0">
      <w:pPr>
        <w:pStyle w:val="Code"/>
        <w:rPr>
          <w:ins w:id="3124" w:author="Brian Wortman" w:date="2014-04-30T21:31:00Z"/>
        </w:rPr>
        <w:pPrChange w:id="3125" w:author="Brian Wortman" w:date="2014-04-30T21:31:00Z">
          <w:pPr>
            <w:pStyle w:val="BodyTextFirst"/>
          </w:pPr>
        </w:pPrChange>
      </w:pPr>
      <w:ins w:id="3126" w:author="Brian Wortman" w:date="2014-04-30T21:31:00Z">
        <w:r w:rsidRPr="00F36CE0">
          <w:t>using System.Collections.Generic;</w:t>
        </w:r>
      </w:ins>
    </w:p>
    <w:p w14:paraId="742B9010" w14:textId="77777777" w:rsidR="00F36CE0" w:rsidRPr="00F36CE0" w:rsidRDefault="00F36CE0">
      <w:pPr>
        <w:pStyle w:val="Code"/>
        <w:rPr>
          <w:ins w:id="3127" w:author="Brian Wortman" w:date="2014-04-30T21:31:00Z"/>
        </w:rPr>
        <w:pPrChange w:id="3128" w:author="Brian Wortman" w:date="2014-04-30T21:31:00Z">
          <w:pPr>
            <w:pStyle w:val="BodyTextFirst"/>
          </w:pPr>
        </w:pPrChange>
      </w:pPr>
      <w:ins w:id="3129" w:author="Brian Wortman" w:date="2014-04-30T21:31:00Z">
        <w:r w:rsidRPr="00F36CE0">
          <w:t>using System.Web.Http.Dependencies;</w:t>
        </w:r>
      </w:ins>
    </w:p>
    <w:p w14:paraId="4642A0E3" w14:textId="77777777" w:rsidR="00F36CE0" w:rsidRPr="00F36CE0" w:rsidRDefault="00F36CE0">
      <w:pPr>
        <w:pStyle w:val="Code"/>
        <w:rPr>
          <w:ins w:id="3130" w:author="Brian Wortman" w:date="2014-04-30T21:31:00Z"/>
        </w:rPr>
        <w:pPrChange w:id="3131" w:author="Brian Wortman" w:date="2014-04-30T21:31:00Z">
          <w:pPr>
            <w:pStyle w:val="BodyTextFirst"/>
          </w:pPr>
        </w:pPrChange>
      </w:pPr>
      <w:ins w:id="3132" w:author="Brian Wortman" w:date="2014-04-30T21:31:00Z">
        <w:r w:rsidRPr="00F36CE0">
          <w:t>using Ninject;</w:t>
        </w:r>
      </w:ins>
    </w:p>
    <w:p w14:paraId="0522F936" w14:textId="77777777" w:rsidR="00F36CE0" w:rsidRPr="00F36CE0" w:rsidRDefault="00F36CE0">
      <w:pPr>
        <w:pStyle w:val="Code"/>
        <w:rPr>
          <w:ins w:id="3133" w:author="Brian Wortman" w:date="2014-04-30T21:31:00Z"/>
        </w:rPr>
        <w:pPrChange w:id="3134" w:author="Brian Wortman" w:date="2014-04-30T21:31:00Z">
          <w:pPr>
            <w:pStyle w:val="BodyTextFirst"/>
          </w:pPr>
        </w:pPrChange>
      </w:pPr>
    </w:p>
    <w:p w14:paraId="29BF50CE" w14:textId="77777777" w:rsidR="00F36CE0" w:rsidRPr="00F36CE0" w:rsidRDefault="00F36CE0">
      <w:pPr>
        <w:pStyle w:val="Code"/>
        <w:rPr>
          <w:ins w:id="3135" w:author="Brian Wortman" w:date="2014-04-30T21:31:00Z"/>
        </w:rPr>
        <w:pPrChange w:id="3136" w:author="Brian Wortman" w:date="2014-04-30T21:31:00Z">
          <w:pPr>
            <w:pStyle w:val="BodyTextFirst"/>
          </w:pPr>
        </w:pPrChange>
      </w:pPr>
      <w:ins w:id="3137" w:author="Brian Wortman" w:date="2014-04-30T21:31:00Z">
        <w:r w:rsidRPr="00F36CE0">
          <w:t>namespace WebApi2Book.Web.Common</w:t>
        </w:r>
      </w:ins>
    </w:p>
    <w:p w14:paraId="2B8BAD8D" w14:textId="77777777" w:rsidR="00F36CE0" w:rsidRPr="00F36CE0" w:rsidRDefault="00F36CE0">
      <w:pPr>
        <w:pStyle w:val="Code"/>
        <w:rPr>
          <w:ins w:id="3138" w:author="Brian Wortman" w:date="2014-04-30T21:31:00Z"/>
        </w:rPr>
        <w:pPrChange w:id="3139" w:author="Brian Wortman" w:date="2014-04-30T21:31:00Z">
          <w:pPr>
            <w:pStyle w:val="BodyTextFirst"/>
          </w:pPr>
        </w:pPrChange>
      </w:pPr>
      <w:ins w:id="3140" w:author="Brian Wortman" w:date="2014-04-30T21:31:00Z">
        <w:r w:rsidRPr="00F36CE0">
          <w:t>{</w:t>
        </w:r>
      </w:ins>
    </w:p>
    <w:p w14:paraId="2FE0335C" w14:textId="77777777" w:rsidR="00F36CE0" w:rsidRPr="00F36CE0" w:rsidRDefault="00F36CE0">
      <w:pPr>
        <w:pStyle w:val="Code"/>
        <w:rPr>
          <w:ins w:id="3141" w:author="Brian Wortman" w:date="2014-04-30T21:31:00Z"/>
        </w:rPr>
        <w:pPrChange w:id="3142" w:author="Brian Wortman" w:date="2014-04-30T21:31:00Z">
          <w:pPr>
            <w:pStyle w:val="BodyTextFirst"/>
          </w:pPr>
        </w:pPrChange>
      </w:pPr>
      <w:ins w:id="3143" w:author="Brian Wortman" w:date="2014-04-30T21:31:00Z">
        <w:r w:rsidRPr="00F36CE0">
          <w:t xml:space="preserve">    public sealed class NinjectDependencyResolver : IDependencyResolver</w:t>
        </w:r>
      </w:ins>
    </w:p>
    <w:p w14:paraId="471F2D08" w14:textId="77777777" w:rsidR="00F36CE0" w:rsidRPr="00F36CE0" w:rsidRDefault="00F36CE0">
      <w:pPr>
        <w:pStyle w:val="Code"/>
        <w:rPr>
          <w:ins w:id="3144" w:author="Brian Wortman" w:date="2014-04-30T21:31:00Z"/>
        </w:rPr>
        <w:pPrChange w:id="3145" w:author="Brian Wortman" w:date="2014-04-30T21:31:00Z">
          <w:pPr>
            <w:pStyle w:val="BodyTextFirst"/>
          </w:pPr>
        </w:pPrChange>
      </w:pPr>
      <w:ins w:id="3146" w:author="Brian Wortman" w:date="2014-04-30T21:31:00Z">
        <w:r w:rsidRPr="00F36CE0">
          <w:t xml:space="preserve">    {</w:t>
        </w:r>
      </w:ins>
    </w:p>
    <w:p w14:paraId="120F793B" w14:textId="77777777" w:rsidR="00F36CE0" w:rsidRPr="00F36CE0" w:rsidRDefault="00F36CE0">
      <w:pPr>
        <w:pStyle w:val="Code"/>
        <w:rPr>
          <w:ins w:id="3147" w:author="Brian Wortman" w:date="2014-04-30T21:31:00Z"/>
        </w:rPr>
        <w:pPrChange w:id="3148" w:author="Brian Wortman" w:date="2014-04-30T21:31:00Z">
          <w:pPr>
            <w:pStyle w:val="BodyTextFirst"/>
          </w:pPr>
        </w:pPrChange>
      </w:pPr>
      <w:ins w:id="3149" w:author="Brian Wortman" w:date="2014-04-30T21:31:00Z">
        <w:r w:rsidRPr="00F36CE0">
          <w:t xml:space="preserve">        private readonly IKernel _container;</w:t>
        </w:r>
      </w:ins>
    </w:p>
    <w:p w14:paraId="76AA806E" w14:textId="77777777" w:rsidR="00F36CE0" w:rsidRPr="00F36CE0" w:rsidRDefault="00F36CE0">
      <w:pPr>
        <w:pStyle w:val="Code"/>
        <w:rPr>
          <w:ins w:id="3150" w:author="Brian Wortman" w:date="2014-04-30T21:31:00Z"/>
        </w:rPr>
        <w:pPrChange w:id="3151" w:author="Brian Wortman" w:date="2014-04-30T21:31:00Z">
          <w:pPr>
            <w:pStyle w:val="BodyTextFirst"/>
          </w:pPr>
        </w:pPrChange>
      </w:pPr>
    </w:p>
    <w:p w14:paraId="060DFE6A" w14:textId="77777777" w:rsidR="00F36CE0" w:rsidRPr="00F36CE0" w:rsidRDefault="00F36CE0">
      <w:pPr>
        <w:pStyle w:val="Code"/>
        <w:rPr>
          <w:ins w:id="3152" w:author="Brian Wortman" w:date="2014-04-30T21:31:00Z"/>
        </w:rPr>
        <w:pPrChange w:id="3153" w:author="Brian Wortman" w:date="2014-04-30T21:31:00Z">
          <w:pPr>
            <w:pStyle w:val="BodyTextFirst"/>
          </w:pPr>
        </w:pPrChange>
      </w:pPr>
      <w:ins w:id="3154" w:author="Brian Wortman" w:date="2014-04-30T21:31:00Z">
        <w:r w:rsidRPr="00F36CE0">
          <w:t xml:space="preserve">        public NinjectDependencyResolver(IKernel container)</w:t>
        </w:r>
      </w:ins>
    </w:p>
    <w:p w14:paraId="61E5E520" w14:textId="77777777" w:rsidR="00F36CE0" w:rsidRPr="00F36CE0" w:rsidRDefault="00F36CE0">
      <w:pPr>
        <w:pStyle w:val="Code"/>
        <w:rPr>
          <w:ins w:id="3155" w:author="Brian Wortman" w:date="2014-04-30T21:31:00Z"/>
        </w:rPr>
        <w:pPrChange w:id="3156" w:author="Brian Wortman" w:date="2014-04-30T21:31:00Z">
          <w:pPr>
            <w:pStyle w:val="BodyTextFirst"/>
          </w:pPr>
        </w:pPrChange>
      </w:pPr>
      <w:ins w:id="3157" w:author="Brian Wortman" w:date="2014-04-30T21:31:00Z">
        <w:r w:rsidRPr="00F36CE0">
          <w:t xml:space="preserve">        {</w:t>
        </w:r>
      </w:ins>
    </w:p>
    <w:p w14:paraId="4B93D471" w14:textId="77777777" w:rsidR="00F36CE0" w:rsidRPr="00F36CE0" w:rsidRDefault="00F36CE0">
      <w:pPr>
        <w:pStyle w:val="Code"/>
        <w:rPr>
          <w:ins w:id="3158" w:author="Brian Wortman" w:date="2014-04-30T21:31:00Z"/>
        </w:rPr>
        <w:pPrChange w:id="3159" w:author="Brian Wortman" w:date="2014-04-30T21:31:00Z">
          <w:pPr>
            <w:pStyle w:val="BodyTextFirst"/>
          </w:pPr>
        </w:pPrChange>
      </w:pPr>
      <w:ins w:id="3160" w:author="Brian Wortman" w:date="2014-04-30T21:31:00Z">
        <w:r w:rsidRPr="00F36CE0">
          <w:t xml:space="preserve">            _container = container;</w:t>
        </w:r>
      </w:ins>
    </w:p>
    <w:p w14:paraId="0149C866" w14:textId="77777777" w:rsidR="00F36CE0" w:rsidRPr="00F36CE0" w:rsidRDefault="00F36CE0">
      <w:pPr>
        <w:pStyle w:val="Code"/>
        <w:rPr>
          <w:ins w:id="3161" w:author="Brian Wortman" w:date="2014-04-30T21:31:00Z"/>
        </w:rPr>
        <w:pPrChange w:id="3162" w:author="Brian Wortman" w:date="2014-04-30T21:31:00Z">
          <w:pPr>
            <w:pStyle w:val="BodyTextFirst"/>
          </w:pPr>
        </w:pPrChange>
      </w:pPr>
      <w:ins w:id="3163" w:author="Brian Wortman" w:date="2014-04-30T21:31:00Z">
        <w:r w:rsidRPr="00F36CE0">
          <w:t xml:space="preserve">        }</w:t>
        </w:r>
      </w:ins>
    </w:p>
    <w:p w14:paraId="0699A043" w14:textId="77777777" w:rsidR="00F36CE0" w:rsidRPr="00F36CE0" w:rsidRDefault="00F36CE0">
      <w:pPr>
        <w:pStyle w:val="Code"/>
        <w:rPr>
          <w:ins w:id="3164" w:author="Brian Wortman" w:date="2014-04-30T21:31:00Z"/>
        </w:rPr>
        <w:pPrChange w:id="3165" w:author="Brian Wortman" w:date="2014-04-30T21:31:00Z">
          <w:pPr>
            <w:pStyle w:val="BodyTextFirst"/>
          </w:pPr>
        </w:pPrChange>
      </w:pPr>
    </w:p>
    <w:p w14:paraId="4EA5EE73" w14:textId="77777777" w:rsidR="00F36CE0" w:rsidRPr="00F36CE0" w:rsidRDefault="00F36CE0">
      <w:pPr>
        <w:pStyle w:val="Code"/>
        <w:rPr>
          <w:ins w:id="3166" w:author="Brian Wortman" w:date="2014-04-30T21:31:00Z"/>
        </w:rPr>
        <w:pPrChange w:id="3167" w:author="Brian Wortman" w:date="2014-04-30T21:31:00Z">
          <w:pPr>
            <w:pStyle w:val="BodyTextFirst"/>
          </w:pPr>
        </w:pPrChange>
      </w:pPr>
      <w:ins w:id="3168" w:author="Brian Wortman" w:date="2014-04-30T21:31:00Z">
        <w:r w:rsidRPr="00F36CE0">
          <w:t xml:space="preserve">        public IKernel Container</w:t>
        </w:r>
      </w:ins>
    </w:p>
    <w:p w14:paraId="4EB99B62" w14:textId="77777777" w:rsidR="00F36CE0" w:rsidRPr="00F36CE0" w:rsidRDefault="00F36CE0">
      <w:pPr>
        <w:pStyle w:val="Code"/>
        <w:rPr>
          <w:ins w:id="3169" w:author="Brian Wortman" w:date="2014-04-30T21:31:00Z"/>
        </w:rPr>
        <w:pPrChange w:id="3170" w:author="Brian Wortman" w:date="2014-04-30T21:31:00Z">
          <w:pPr>
            <w:pStyle w:val="BodyTextFirst"/>
          </w:pPr>
        </w:pPrChange>
      </w:pPr>
      <w:ins w:id="3171" w:author="Brian Wortman" w:date="2014-04-30T21:31:00Z">
        <w:r w:rsidRPr="00F36CE0">
          <w:t xml:space="preserve">        {</w:t>
        </w:r>
      </w:ins>
    </w:p>
    <w:p w14:paraId="418AE4E1" w14:textId="77777777" w:rsidR="00F36CE0" w:rsidRPr="00F36CE0" w:rsidRDefault="00F36CE0">
      <w:pPr>
        <w:pStyle w:val="Code"/>
        <w:rPr>
          <w:ins w:id="3172" w:author="Brian Wortman" w:date="2014-04-30T21:31:00Z"/>
        </w:rPr>
        <w:pPrChange w:id="3173" w:author="Brian Wortman" w:date="2014-04-30T21:31:00Z">
          <w:pPr>
            <w:pStyle w:val="BodyTextFirst"/>
          </w:pPr>
        </w:pPrChange>
      </w:pPr>
      <w:ins w:id="3174" w:author="Brian Wortman" w:date="2014-04-30T21:31:00Z">
        <w:r w:rsidRPr="00F36CE0">
          <w:t xml:space="preserve">            get { return _container; }</w:t>
        </w:r>
      </w:ins>
    </w:p>
    <w:p w14:paraId="087B6342" w14:textId="77777777" w:rsidR="00F36CE0" w:rsidRPr="00F36CE0" w:rsidRDefault="00F36CE0">
      <w:pPr>
        <w:pStyle w:val="Code"/>
        <w:rPr>
          <w:ins w:id="3175" w:author="Brian Wortman" w:date="2014-04-30T21:31:00Z"/>
        </w:rPr>
        <w:pPrChange w:id="3176" w:author="Brian Wortman" w:date="2014-04-30T21:31:00Z">
          <w:pPr>
            <w:pStyle w:val="BodyTextFirst"/>
          </w:pPr>
        </w:pPrChange>
      </w:pPr>
      <w:ins w:id="3177" w:author="Brian Wortman" w:date="2014-04-30T21:31:00Z">
        <w:r w:rsidRPr="00F36CE0">
          <w:t xml:space="preserve">        }</w:t>
        </w:r>
      </w:ins>
    </w:p>
    <w:p w14:paraId="009B9473" w14:textId="77777777" w:rsidR="00F36CE0" w:rsidRPr="00F36CE0" w:rsidRDefault="00F36CE0">
      <w:pPr>
        <w:pStyle w:val="Code"/>
        <w:rPr>
          <w:ins w:id="3178" w:author="Brian Wortman" w:date="2014-04-30T21:31:00Z"/>
        </w:rPr>
        <w:pPrChange w:id="3179" w:author="Brian Wortman" w:date="2014-04-30T21:31:00Z">
          <w:pPr>
            <w:pStyle w:val="BodyTextFirst"/>
          </w:pPr>
        </w:pPrChange>
      </w:pPr>
    </w:p>
    <w:p w14:paraId="6B9ABF77" w14:textId="77777777" w:rsidR="00F36CE0" w:rsidRPr="00F36CE0" w:rsidRDefault="00F36CE0">
      <w:pPr>
        <w:pStyle w:val="Code"/>
        <w:rPr>
          <w:ins w:id="3180" w:author="Brian Wortman" w:date="2014-04-30T21:31:00Z"/>
        </w:rPr>
        <w:pPrChange w:id="3181" w:author="Brian Wortman" w:date="2014-04-30T21:31:00Z">
          <w:pPr>
            <w:pStyle w:val="BodyTextFirst"/>
          </w:pPr>
        </w:pPrChange>
      </w:pPr>
      <w:ins w:id="3182" w:author="Brian Wortman" w:date="2014-04-30T21:31:00Z">
        <w:r w:rsidRPr="00F36CE0">
          <w:t xml:space="preserve">        public object GetService(Type serviceType)</w:t>
        </w:r>
      </w:ins>
    </w:p>
    <w:p w14:paraId="2AB02135" w14:textId="77777777" w:rsidR="00F36CE0" w:rsidRPr="00F36CE0" w:rsidRDefault="00F36CE0">
      <w:pPr>
        <w:pStyle w:val="Code"/>
        <w:rPr>
          <w:ins w:id="3183" w:author="Brian Wortman" w:date="2014-04-30T21:31:00Z"/>
        </w:rPr>
        <w:pPrChange w:id="3184" w:author="Brian Wortman" w:date="2014-04-30T21:31:00Z">
          <w:pPr>
            <w:pStyle w:val="BodyTextFirst"/>
          </w:pPr>
        </w:pPrChange>
      </w:pPr>
      <w:ins w:id="3185" w:author="Brian Wortman" w:date="2014-04-30T21:31:00Z">
        <w:r w:rsidRPr="00F36CE0">
          <w:t xml:space="preserve">        {</w:t>
        </w:r>
      </w:ins>
    </w:p>
    <w:p w14:paraId="41F6BFB3" w14:textId="77777777" w:rsidR="00F36CE0" w:rsidRPr="00F36CE0" w:rsidRDefault="00F36CE0">
      <w:pPr>
        <w:pStyle w:val="Code"/>
        <w:rPr>
          <w:ins w:id="3186" w:author="Brian Wortman" w:date="2014-04-30T21:31:00Z"/>
        </w:rPr>
        <w:pPrChange w:id="3187" w:author="Brian Wortman" w:date="2014-04-30T21:31:00Z">
          <w:pPr>
            <w:pStyle w:val="BodyTextFirst"/>
          </w:pPr>
        </w:pPrChange>
      </w:pPr>
      <w:ins w:id="3188" w:author="Brian Wortman" w:date="2014-04-30T21:31:00Z">
        <w:r w:rsidRPr="00F36CE0">
          <w:t xml:space="preserve">            return _container.TryGet(serviceType);</w:t>
        </w:r>
      </w:ins>
    </w:p>
    <w:p w14:paraId="322520E0" w14:textId="77777777" w:rsidR="00F36CE0" w:rsidRPr="00F36CE0" w:rsidRDefault="00F36CE0">
      <w:pPr>
        <w:pStyle w:val="Code"/>
        <w:rPr>
          <w:ins w:id="3189" w:author="Brian Wortman" w:date="2014-04-30T21:31:00Z"/>
        </w:rPr>
        <w:pPrChange w:id="3190" w:author="Brian Wortman" w:date="2014-04-30T21:31:00Z">
          <w:pPr>
            <w:pStyle w:val="BodyTextFirst"/>
          </w:pPr>
        </w:pPrChange>
      </w:pPr>
      <w:ins w:id="3191" w:author="Brian Wortman" w:date="2014-04-30T21:31:00Z">
        <w:r w:rsidRPr="00F36CE0">
          <w:t xml:space="preserve">        }</w:t>
        </w:r>
      </w:ins>
    </w:p>
    <w:p w14:paraId="556B0BF6" w14:textId="77777777" w:rsidR="00F36CE0" w:rsidRPr="00F36CE0" w:rsidRDefault="00F36CE0">
      <w:pPr>
        <w:pStyle w:val="Code"/>
        <w:rPr>
          <w:ins w:id="3192" w:author="Brian Wortman" w:date="2014-04-30T21:31:00Z"/>
        </w:rPr>
        <w:pPrChange w:id="3193" w:author="Brian Wortman" w:date="2014-04-30T21:31:00Z">
          <w:pPr>
            <w:pStyle w:val="BodyTextFirst"/>
          </w:pPr>
        </w:pPrChange>
      </w:pPr>
    </w:p>
    <w:p w14:paraId="06B6CD5D" w14:textId="77777777" w:rsidR="00F36CE0" w:rsidRPr="00F36CE0" w:rsidRDefault="00F36CE0">
      <w:pPr>
        <w:pStyle w:val="Code"/>
        <w:rPr>
          <w:ins w:id="3194" w:author="Brian Wortman" w:date="2014-04-30T21:31:00Z"/>
        </w:rPr>
        <w:pPrChange w:id="3195" w:author="Brian Wortman" w:date="2014-04-30T21:31:00Z">
          <w:pPr>
            <w:pStyle w:val="BodyTextFirst"/>
          </w:pPr>
        </w:pPrChange>
      </w:pPr>
      <w:ins w:id="3196" w:author="Brian Wortman" w:date="2014-04-30T21:31:00Z">
        <w:r w:rsidRPr="00F36CE0">
          <w:t xml:space="preserve">        public IEnumerable&lt;object&gt; GetServices(Type serviceType)</w:t>
        </w:r>
      </w:ins>
    </w:p>
    <w:p w14:paraId="2DF118F7" w14:textId="77777777" w:rsidR="00F36CE0" w:rsidRPr="00F36CE0" w:rsidRDefault="00F36CE0">
      <w:pPr>
        <w:pStyle w:val="Code"/>
        <w:rPr>
          <w:ins w:id="3197" w:author="Brian Wortman" w:date="2014-04-30T21:31:00Z"/>
        </w:rPr>
        <w:pPrChange w:id="3198" w:author="Brian Wortman" w:date="2014-04-30T21:31:00Z">
          <w:pPr>
            <w:pStyle w:val="BodyTextFirst"/>
          </w:pPr>
        </w:pPrChange>
      </w:pPr>
      <w:ins w:id="3199" w:author="Brian Wortman" w:date="2014-04-30T21:31:00Z">
        <w:r w:rsidRPr="00F36CE0">
          <w:t xml:space="preserve">        {</w:t>
        </w:r>
      </w:ins>
    </w:p>
    <w:p w14:paraId="15578DB4" w14:textId="77777777" w:rsidR="00F36CE0" w:rsidRPr="00F36CE0" w:rsidRDefault="00F36CE0">
      <w:pPr>
        <w:pStyle w:val="Code"/>
        <w:rPr>
          <w:ins w:id="3200" w:author="Brian Wortman" w:date="2014-04-30T21:31:00Z"/>
        </w:rPr>
        <w:pPrChange w:id="3201" w:author="Brian Wortman" w:date="2014-04-30T21:31:00Z">
          <w:pPr>
            <w:pStyle w:val="BodyTextFirst"/>
          </w:pPr>
        </w:pPrChange>
      </w:pPr>
      <w:ins w:id="3202" w:author="Brian Wortman" w:date="2014-04-30T21:31:00Z">
        <w:r w:rsidRPr="00F36CE0">
          <w:t xml:space="preserve">            return _container.GetAll(serviceType);</w:t>
        </w:r>
      </w:ins>
    </w:p>
    <w:p w14:paraId="5AE4014A" w14:textId="77777777" w:rsidR="00F36CE0" w:rsidRPr="00F36CE0" w:rsidRDefault="00F36CE0">
      <w:pPr>
        <w:pStyle w:val="Code"/>
        <w:rPr>
          <w:ins w:id="3203" w:author="Brian Wortman" w:date="2014-04-30T21:31:00Z"/>
        </w:rPr>
        <w:pPrChange w:id="3204" w:author="Brian Wortman" w:date="2014-04-30T21:31:00Z">
          <w:pPr>
            <w:pStyle w:val="BodyTextFirst"/>
          </w:pPr>
        </w:pPrChange>
      </w:pPr>
      <w:ins w:id="3205" w:author="Brian Wortman" w:date="2014-04-30T21:31:00Z">
        <w:r w:rsidRPr="00F36CE0">
          <w:t xml:space="preserve">        }</w:t>
        </w:r>
      </w:ins>
    </w:p>
    <w:p w14:paraId="781257FC" w14:textId="77777777" w:rsidR="00F36CE0" w:rsidRPr="00F36CE0" w:rsidRDefault="00F36CE0">
      <w:pPr>
        <w:pStyle w:val="Code"/>
        <w:rPr>
          <w:ins w:id="3206" w:author="Brian Wortman" w:date="2014-04-30T21:31:00Z"/>
        </w:rPr>
        <w:pPrChange w:id="3207" w:author="Brian Wortman" w:date="2014-04-30T21:31:00Z">
          <w:pPr>
            <w:pStyle w:val="BodyTextFirst"/>
          </w:pPr>
        </w:pPrChange>
      </w:pPr>
    </w:p>
    <w:p w14:paraId="72C65229" w14:textId="77777777" w:rsidR="00F36CE0" w:rsidRPr="00F36CE0" w:rsidRDefault="00F36CE0">
      <w:pPr>
        <w:pStyle w:val="Code"/>
        <w:rPr>
          <w:ins w:id="3208" w:author="Brian Wortman" w:date="2014-04-30T21:31:00Z"/>
        </w:rPr>
        <w:pPrChange w:id="3209" w:author="Brian Wortman" w:date="2014-04-30T21:31:00Z">
          <w:pPr>
            <w:pStyle w:val="BodyTextFirst"/>
          </w:pPr>
        </w:pPrChange>
      </w:pPr>
      <w:ins w:id="3210" w:author="Brian Wortman" w:date="2014-04-30T21:31:00Z">
        <w:r w:rsidRPr="00F36CE0">
          <w:t xml:space="preserve">        public IDependencyScope BeginScope()</w:t>
        </w:r>
      </w:ins>
    </w:p>
    <w:p w14:paraId="3D4AD339" w14:textId="77777777" w:rsidR="00F36CE0" w:rsidRPr="00F36CE0" w:rsidRDefault="00F36CE0">
      <w:pPr>
        <w:pStyle w:val="Code"/>
        <w:rPr>
          <w:ins w:id="3211" w:author="Brian Wortman" w:date="2014-04-30T21:31:00Z"/>
        </w:rPr>
        <w:pPrChange w:id="3212" w:author="Brian Wortman" w:date="2014-04-30T21:31:00Z">
          <w:pPr>
            <w:pStyle w:val="BodyTextFirst"/>
          </w:pPr>
        </w:pPrChange>
      </w:pPr>
      <w:ins w:id="3213" w:author="Brian Wortman" w:date="2014-04-30T21:31:00Z">
        <w:r w:rsidRPr="00F36CE0">
          <w:t xml:space="preserve">        {</w:t>
        </w:r>
      </w:ins>
    </w:p>
    <w:p w14:paraId="7A9613EF" w14:textId="77777777" w:rsidR="00F36CE0" w:rsidRPr="00F36CE0" w:rsidRDefault="00F36CE0">
      <w:pPr>
        <w:pStyle w:val="Code"/>
        <w:rPr>
          <w:ins w:id="3214" w:author="Brian Wortman" w:date="2014-04-30T21:31:00Z"/>
        </w:rPr>
        <w:pPrChange w:id="3215" w:author="Brian Wortman" w:date="2014-04-30T21:31:00Z">
          <w:pPr>
            <w:pStyle w:val="BodyTextFirst"/>
          </w:pPr>
        </w:pPrChange>
      </w:pPr>
      <w:ins w:id="3216" w:author="Brian Wortman" w:date="2014-04-30T21:31:00Z">
        <w:r w:rsidRPr="00F36CE0">
          <w:t xml:space="preserve">            return this;</w:t>
        </w:r>
      </w:ins>
    </w:p>
    <w:p w14:paraId="6A87BD0B" w14:textId="77777777" w:rsidR="00F36CE0" w:rsidRPr="00F36CE0" w:rsidRDefault="00F36CE0">
      <w:pPr>
        <w:pStyle w:val="Code"/>
        <w:rPr>
          <w:ins w:id="3217" w:author="Brian Wortman" w:date="2014-04-30T21:31:00Z"/>
        </w:rPr>
        <w:pPrChange w:id="3218" w:author="Brian Wortman" w:date="2014-04-30T21:31:00Z">
          <w:pPr>
            <w:pStyle w:val="BodyTextFirst"/>
          </w:pPr>
        </w:pPrChange>
      </w:pPr>
      <w:ins w:id="3219" w:author="Brian Wortman" w:date="2014-04-30T21:31:00Z">
        <w:r w:rsidRPr="00F36CE0">
          <w:t xml:space="preserve">        }</w:t>
        </w:r>
      </w:ins>
    </w:p>
    <w:p w14:paraId="746C4DB2" w14:textId="77777777" w:rsidR="00F36CE0" w:rsidRPr="00F36CE0" w:rsidRDefault="00F36CE0">
      <w:pPr>
        <w:pStyle w:val="Code"/>
        <w:rPr>
          <w:ins w:id="3220" w:author="Brian Wortman" w:date="2014-04-30T21:31:00Z"/>
        </w:rPr>
        <w:pPrChange w:id="3221" w:author="Brian Wortman" w:date="2014-04-30T21:31:00Z">
          <w:pPr>
            <w:pStyle w:val="BodyTextFirst"/>
          </w:pPr>
        </w:pPrChange>
      </w:pPr>
    </w:p>
    <w:p w14:paraId="79EDABC8" w14:textId="77777777" w:rsidR="00F36CE0" w:rsidRPr="00F36CE0" w:rsidRDefault="00F36CE0">
      <w:pPr>
        <w:pStyle w:val="Code"/>
        <w:rPr>
          <w:ins w:id="3222" w:author="Brian Wortman" w:date="2014-04-30T21:31:00Z"/>
        </w:rPr>
        <w:pPrChange w:id="3223" w:author="Brian Wortman" w:date="2014-04-30T21:31:00Z">
          <w:pPr>
            <w:pStyle w:val="BodyTextFirst"/>
          </w:pPr>
        </w:pPrChange>
      </w:pPr>
      <w:ins w:id="3224" w:author="Brian Wortman" w:date="2014-04-30T21:31:00Z">
        <w:r w:rsidRPr="00F36CE0">
          <w:t xml:space="preserve">        public void Dispose()</w:t>
        </w:r>
      </w:ins>
    </w:p>
    <w:p w14:paraId="2DE41D41" w14:textId="77777777" w:rsidR="00F36CE0" w:rsidRPr="00F36CE0" w:rsidRDefault="00F36CE0">
      <w:pPr>
        <w:pStyle w:val="Code"/>
        <w:rPr>
          <w:ins w:id="3225" w:author="Brian Wortman" w:date="2014-04-30T21:31:00Z"/>
        </w:rPr>
        <w:pPrChange w:id="3226" w:author="Brian Wortman" w:date="2014-04-30T21:31:00Z">
          <w:pPr>
            <w:pStyle w:val="BodyTextFirst"/>
          </w:pPr>
        </w:pPrChange>
      </w:pPr>
      <w:ins w:id="3227" w:author="Brian Wortman" w:date="2014-04-30T21:31:00Z">
        <w:r w:rsidRPr="00F36CE0">
          <w:t xml:space="preserve">        {</w:t>
        </w:r>
      </w:ins>
    </w:p>
    <w:p w14:paraId="23431B5C" w14:textId="77777777" w:rsidR="00F36CE0" w:rsidRPr="00F36CE0" w:rsidRDefault="00F36CE0">
      <w:pPr>
        <w:pStyle w:val="Code"/>
        <w:rPr>
          <w:ins w:id="3228" w:author="Brian Wortman" w:date="2014-04-30T21:31:00Z"/>
        </w:rPr>
        <w:pPrChange w:id="3229" w:author="Brian Wortman" w:date="2014-04-30T21:31:00Z">
          <w:pPr>
            <w:pStyle w:val="BodyTextFirst"/>
          </w:pPr>
        </w:pPrChange>
      </w:pPr>
      <w:ins w:id="3230" w:author="Brian Wortman" w:date="2014-04-30T21:31:00Z">
        <w:r w:rsidRPr="00F36CE0">
          <w:t xml:space="preserve">            GC.SuppressFinalize(this);</w:t>
        </w:r>
      </w:ins>
    </w:p>
    <w:p w14:paraId="607D5C9B" w14:textId="77777777" w:rsidR="00F36CE0" w:rsidRPr="00F36CE0" w:rsidRDefault="00F36CE0">
      <w:pPr>
        <w:pStyle w:val="Code"/>
        <w:rPr>
          <w:ins w:id="3231" w:author="Brian Wortman" w:date="2014-04-30T21:31:00Z"/>
        </w:rPr>
        <w:pPrChange w:id="3232" w:author="Brian Wortman" w:date="2014-04-30T21:31:00Z">
          <w:pPr>
            <w:pStyle w:val="BodyTextFirst"/>
          </w:pPr>
        </w:pPrChange>
      </w:pPr>
      <w:ins w:id="3233" w:author="Brian Wortman" w:date="2014-04-30T21:31:00Z">
        <w:r w:rsidRPr="00F36CE0">
          <w:t xml:space="preserve">        }</w:t>
        </w:r>
      </w:ins>
    </w:p>
    <w:p w14:paraId="44568B63" w14:textId="77777777" w:rsidR="00F36CE0" w:rsidRPr="00F36CE0" w:rsidRDefault="00F36CE0">
      <w:pPr>
        <w:pStyle w:val="Code"/>
        <w:rPr>
          <w:ins w:id="3234" w:author="Brian Wortman" w:date="2014-04-30T21:31:00Z"/>
        </w:rPr>
        <w:pPrChange w:id="3235" w:author="Brian Wortman" w:date="2014-04-30T21:31:00Z">
          <w:pPr>
            <w:pStyle w:val="BodyTextFirst"/>
          </w:pPr>
        </w:pPrChange>
      </w:pPr>
      <w:ins w:id="3236" w:author="Brian Wortman" w:date="2014-04-30T21:31:00Z">
        <w:r w:rsidRPr="00F36CE0">
          <w:t xml:space="preserve">    }</w:t>
        </w:r>
      </w:ins>
    </w:p>
    <w:p w14:paraId="20889754" w14:textId="77777777" w:rsidR="005D57F4" w:rsidRDefault="00F36CE0">
      <w:pPr>
        <w:pStyle w:val="Code"/>
        <w:rPr>
          <w:ins w:id="3237" w:author="Brian Wortman" w:date="2014-04-30T21:32:00Z"/>
        </w:rPr>
        <w:pPrChange w:id="3238" w:author="Brian Wortman" w:date="2014-04-30T21:31:00Z">
          <w:pPr/>
        </w:pPrChange>
      </w:pPr>
      <w:ins w:id="3239" w:author="Brian Wortman" w:date="2014-04-30T21:31:00Z">
        <w:r w:rsidRPr="00F36CE0">
          <w:t>}</w:t>
        </w:r>
      </w:ins>
    </w:p>
    <w:p w14:paraId="1B864768" w14:textId="6910AC8D" w:rsidR="00F36CE0" w:rsidRPr="00F36CE0" w:rsidDel="00D63B27" w:rsidRDefault="005D57F4">
      <w:pPr>
        <w:pStyle w:val="BodyTextCont"/>
        <w:rPr>
          <w:del w:id="3240" w:author="Brian Wortman" w:date="2014-04-30T21:48:00Z"/>
        </w:rPr>
        <w:pPrChange w:id="3241" w:author="Brian Wortman" w:date="2014-04-30T21:32:00Z">
          <w:pPr/>
        </w:pPrChange>
      </w:pPr>
      <w:ins w:id="3242" w:author="Brian Wortman" w:date="2014-04-30T21:32:00Z">
        <w:r>
          <w:lastRenderedPageBreak/>
          <w:t xml:space="preserve">Go ahead and implement it in the root of the </w:t>
        </w:r>
      </w:ins>
      <w:ins w:id="3243" w:author="Brian Wortman" w:date="2014-04-30T21:33:00Z">
        <w:r w:rsidRPr="00F36CE0">
          <w:t>WebApi2Book.Web.Common</w:t>
        </w:r>
        <w:r w:rsidRPr="005D57F4">
          <w:t xml:space="preserve"> </w:t>
        </w:r>
        <w:r>
          <w:t>project.</w:t>
        </w:r>
      </w:ins>
      <w:ins w:id="3244" w:author="Brian Wortman" w:date="2014-04-30T21:48:00Z">
        <w:r w:rsidR="00D63B27">
          <w:t xml:space="preserve"> </w:t>
        </w:r>
      </w:ins>
      <w:r w:rsidR="00F36CE0" w:rsidRPr="00F36CE0">
        <w:fldChar w:fldCharType="begin"/>
      </w:r>
      <w:r w:rsidR="00F36CE0" w:rsidRPr="00F36CE0">
        <w:instrText xml:space="preserve"> XE "Controller dependencies:IDependencyResolver:constructor" </w:instrText>
      </w:r>
      <w:r w:rsidR="00F36CE0" w:rsidRPr="00F36CE0">
        <w:fldChar w:fldCharType="end"/>
      </w:r>
    </w:p>
    <w:p w14:paraId="096E311C" w14:textId="03DF172C" w:rsidR="00F36CE0" w:rsidRPr="00F36CE0" w:rsidDel="00F36CE0" w:rsidRDefault="00F36CE0">
      <w:pPr>
        <w:pStyle w:val="BodyTextCont"/>
        <w:rPr>
          <w:del w:id="3245" w:author="Brian Wortman" w:date="2014-04-30T21:31:00Z"/>
        </w:rPr>
        <w:pPrChange w:id="3246" w:author="Brian Wortman" w:date="2014-04-30T21:48:00Z">
          <w:pPr>
            <w:pStyle w:val="Code"/>
          </w:pPr>
        </w:pPrChange>
      </w:pPr>
      <w:del w:id="3247" w:author="Brian Wortman" w:date="2014-04-30T21:31:00Z">
        <w:r w:rsidRPr="00F36CE0" w:rsidDel="00F36CE0">
          <w:rPr>
            <w:highlight w:val="yellow"/>
          </w:rPr>
          <w:delText>public class NinjectDependencyResolver : IDependencyResolver</w:delText>
        </w:r>
      </w:del>
    </w:p>
    <w:p w14:paraId="635EA7DB" w14:textId="6ADB3D9E" w:rsidR="00F36CE0" w:rsidRPr="00F36CE0" w:rsidDel="00F36CE0" w:rsidRDefault="00F36CE0">
      <w:pPr>
        <w:pStyle w:val="BodyTextCont"/>
        <w:rPr>
          <w:del w:id="3248" w:author="Brian Wortman" w:date="2014-04-30T21:31:00Z"/>
        </w:rPr>
        <w:pPrChange w:id="3249" w:author="Brian Wortman" w:date="2014-04-30T21:48:00Z">
          <w:pPr>
            <w:pStyle w:val="Code"/>
          </w:pPr>
        </w:pPrChange>
      </w:pPr>
      <w:del w:id="3250" w:author="Brian Wortman" w:date="2014-04-30T21:31:00Z">
        <w:r w:rsidRPr="00F36CE0" w:rsidDel="00F36CE0">
          <w:delText xml:space="preserve">    {</w:delText>
        </w:r>
      </w:del>
    </w:p>
    <w:p w14:paraId="415A6E9A" w14:textId="77D7BA20" w:rsidR="00F36CE0" w:rsidRPr="00F36CE0" w:rsidDel="00F36CE0" w:rsidRDefault="00F36CE0">
      <w:pPr>
        <w:pStyle w:val="BodyTextCont"/>
        <w:rPr>
          <w:del w:id="3251" w:author="Brian Wortman" w:date="2014-04-30T21:31:00Z"/>
        </w:rPr>
        <w:pPrChange w:id="3252" w:author="Brian Wortman" w:date="2014-04-30T21:48:00Z">
          <w:pPr>
            <w:pStyle w:val="Code"/>
          </w:pPr>
        </w:pPrChange>
      </w:pPr>
      <w:del w:id="3253" w:author="Brian Wortman" w:date="2014-04-30T21:31:00Z">
        <w:r w:rsidRPr="00F36CE0" w:rsidDel="00F36CE0">
          <w:delText xml:space="preserve">        private readonly IKernel _container;</w:delText>
        </w:r>
      </w:del>
    </w:p>
    <w:p w14:paraId="4551CEF4" w14:textId="2A0C54D6" w:rsidR="00F36CE0" w:rsidRPr="00F36CE0" w:rsidDel="00F36CE0" w:rsidRDefault="00F36CE0">
      <w:pPr>
        <w:pStyle w:val="BodyTextCont"/>
        <w:rPr>
          <w:del w:id="3254" w:author="Brian Wortman" w:date="2014-04-30T21:31:00Z"/>
        </w:rPr>
        <w:pPrChange w:id="3255" w:author="Brian Wortman" w:date="2014-04-30T21:48:00Z">
          <w:pPr>
            <w:pStyle w:val="Code"/>
          </w:pPr>
        </w:pPrChange>
      </w:pPr>
    </w:p>
    <w:p w14:paraId="6E7D4BA4" w14:textId="361F6F48" w:rsidR="00F36CE0" w:rsidRPr="00F36CE0" w:rsidDel="00F36CE0" w:rsidRDefault="00F36CE0">
      <w:pPr>
        <w:pStyle w:val="BodyTextCont"/>
        <w:rPr>
          <w:del w:id="3256" w:author="Brian Wortman" w:date="2014-04-30T21:31:00Z"/>
        </w:rPr>
        <w:pPrChange w:id="3257" w:author="Brian Wortman" w:date="2014-04-30T21:48:00Z">
          <w:pPr>
            <w:pStyle w:val="Code"/>
          </w:pPr>
        </w:pPrChange>
      </w:pPr>
      <w:del w:id="3258" w:author="Brian Wortman" w:date="2014-04-30T21:31:00Z">
        <w:r w:rsidRPr="00F36CE0" w:rsidDel="00F36CE0">
          <w:delText xml:space="preserve">        public IKernel Container</w:delText>
        </w:r>
      </w:del>
    </w:p>
    <w:p w14:paraId="57CBCD16" w14:textId="6EFCF951" w:rsidR="00F36CE0" w:rsidRPr="00F36CE0" w:rsidDel="00F36CE0" w:rsidRDefault="00F36CE0">
      <w:pPr>
        <w:pStyle w:val="BodyTextCont"/>
        <w:rPr>
          <w:del w:id="3259" w:author="Brian Wortman" w:date="2014-04-30T21:31:00Z"/>
        </w:rPr>
        <w:pPrChange w:id="3260" w:author="Brian Wortman" w:date="2014-04-30T21:48:00Z">
          <w:pPr>
            <w:pStyle w:val="Code"/>
          </w:pPr>
        </w:pPrChange>
      </w:pPr>
      <w:del w:id="3261" w:author="Brian Wortman" w:date="2014-04-30T21:31:00Z">
        <w:r w:rsidRPr="00F36CE0" w:rsidDel="00F36CE0">
          <w:delText xml:space="preserve">        {</w:delText>
        </w:r>
      </w:del>
    </w:p>
    <w:p w14:paraId="40879E3B" w14:textId="79F5824C" w:rsidR="00F36CE0" w:rsidRPr="00F36CE0" w:rsidDel="00F36CE0" w:rsidRDefault="00F36CE0">
      <w:pPr>
        <w:pStyle w:val="BodyTextCont"/>
        <w:rPr>
          <w:del w:id="3262" w:author="Brian Wortman" w:date="2014-04-30T21:31:00Z"/>
        </w:rPr>
        <w:pPrChange w:id="3263" w:author="Brian Wortman" w:date="2014-04-30T21:48:00Z">
          <w:pPr>
            <w:pStyle w:val="Code"/>
          </w:pPr>
        </w:pPrChange>
      </w:pPr>
      <w:del w:id="3264" w:author="Brian Wortman" w:date="2014-04-30T21:31:00Z">
        <w:r w:rsidRPr="00F36CE0" w:rsidDel="00F36CE0">
          <w:delText xml:space="preserve">            get { return _container; }</w:delText>
        </w:r>
      </w:del>
    </w:p>
    <w:p w14:paraId="2DCE2416" w14:textId="5A9490C6" w:rsidR="00F36CE0" w:rsidRPr="00F36CE0" w:rsidDel="00F36CE0" w:rsidRDefault="00F36CE0">
      <w:pPr>
        <w:pStyle w:val="BodyTextCont"/>
        <w:rPr>
          <w:del w:id="3265" w:author="Brian Wortman" w:date="2014-04-30T21:31:00Z"/>
        </w:rPr>
        <w:pPrChange w:id="3266" w:author="Brian Wortman" w:date="2014-04-30T21:48:00Z">
          <w:pPr>
            <w:pStyle w:val="Code"/>
          </w:pPr>
        </w:pPrChange>
      </w:pPr>
      <w:del w:id="3267" w:author="Brian Wortman" w:date="2014-04-30T21:31:00Z">
        <w:r w:rsidRPr="00F36CE0" w:rsidDel="00F36CE0">
          <w:delText xml:space="preserve">        }</w:delText>
        </w:r>
      </w:del>
    </w:p>
    <w:p w14:paraId="584B33FC" w14:textId="1082DCD1" w:rsidR="00F36CE0" w:rsidRPr="00F36CE0" w:rsidDel="00F36CE0" w:rsidRDefault="00F36CE0">
      <w:pPr>
        <w:pStyle w:val="BodyTextCont"/>
        <w:rPr>
          <w:del w:id="3268" w:author="Brian Wortman" w:date="2014-04-30T21:31:00Z"/>
        </w:rPr>
        <w:pPrChange w:id="3269" w:author="Brian Wortman" w:date="2014-04-30T21:48:00Z">
          <w:pPr>
            <w:pStyle w:val="Code"/>
          </w:pPr>
        </w:pPrChange>
      </w:pPr>
    </w:p>
    <w:p w14:paraId="58163C23" w14:textId="3936B746" w:rsidR="00F36CE0" w:rsidRPr="00F36CE0" w:rsidDel="00F36CE0" w:rsidRDefault="00F36CE0">
      <w:pPr>
        <w:pStyle w:val="BodyTextCont"/>
        <w:rPr>
          <w:del w:id="3270" w:author="Brian Wortman" w:date="2014-04-30T21:31:00Z"/>
        </w:rPr>
        <w:pPrChange w:id="3271" w:author="Brian Wortman" w:date="2014-04-30T21:48:00Z">
          <w:pPr>
            <w:pStyle w:val="Code"/>
          </w:pPr>
        </w:pPrChange>
      </w:pPr>
      <w:del w:id="3272" w:author="Brian Wortman" w:date="2014-04-30T21:31:00Z">
        <w:r w:rsidRPr="00F36CE0" w:rsidDel="00F36CE0">
          <w:rPr>
            <w:highlight w:val="yellow"/>
          </w:rPr>
          <w:delText>public NinjectDependencyResolver(IKernel container)</w:delText>
        </w:r>
      </w:del>
    </w:p>
    <w:p w14:paraId="680DF2A3" w14:textId="0321C383" w:rsidR="00F36CE0" w:rsidRPr="00F36CE0" w:rsidDel="00F36CE0" w:rsidRDefault="00F36CE0">
      <w:pPr>
        <w:pStyle w:val="BodyTextCont"/>
        <w:rPr>
          <w:del w:id="3273" w:author="Brian Wortman" w:date="2014-04-30T21:31:00Z"/>
        </w:rPr>
        <w:pPrChange w:id="3274" w:author="Brian Wortman" w:date="2014-04-30T21:48:00Z">
          <w:pPr>
            <w:pStyle w:val="Code"/>
          </w:pPr>
        </w:pPrChange>
      </w:pPr>
      <w:del w:id="3275" w:author="Brian Wortman" w:date="2014-04-30T21:31:00Z">
        <w:r w:rsidRPr="00F36CE0" w:rsidDel="00F36CE0">
          <w:delText xml:space="preserve">        {</w:delText>
        </w:r>
      </w:del>
    </w:p>
    <w:p w14:paraId="7A2254F1" w14:textId="21EB1998" w:rsidR="00F36CE0" w:rsidRPr="00F36CE0" w:rsidDel="00F36CE0" w:rsidRDefault="00F36CE0">
      <w:pPr>
        <w:pStyle w:val="BodyTextCont"/>
        <w:rPr>
          <w:del w:id="3276" w:author="Brian Wortman" w:date="2014-04-30T21:31:00Z"/>
        </w:rPr>
        <w:pPrChange w:id="3277" w:author="Brian Wortman" w:date="2014-04-30T21:48:00Z">
          <w:pPr>
            <w:pStyle w:val="Code"/>
          </w:pPr>
        </w:pPrChange>
      </w:pPr>
      <w:del w:id="3278" w:author="Brian Wortman" w:date="2014-04-30T21:31:00Z">
        <w:r w:rsidRPr="00F36CE0" w:rsidDel="00F36CE0">
          <w:delText xml:space="preserve">            _container = container;</w:delText>
        </w:r>
      </w:del>
    </w:p>
    <w:p w14:paraId="122199D0" w14:textId="53419E01" w:rsidR="00F36CE0" w:rsidRPr="00F36CE0" w:rsidDel="00F36CE0" w:rsidRDefault="00F36CE0">
      <w:pPr>
        <w:pStyle w:val="BodyTextCont"/>
        <w:rPr>
          <w:del w:id="3279" w:author="Brian Wortman" w:date="2014-04-30T21:31:00Z"/>
        </w:rPr>
        <w:pPrChange w:id="3280" w:author="Brian Wortman" w:date="2014-04-30T21:48:00Z">
          <w:pPr>
            <w:pStyle w:val="Code"/>
          </w:pPr>
        </w:pPrChange>
      </w:pPr>
      <w:del w:id="3281" w:author="Brian Wortman" w:date="2014-04-30T21:31:00Z">
        <w:r w:rsidRPr="00F36CE0" w:rsidDel="00F36CE0">
          <w:delText xml:space="preserve">        }</w:delText>
        </w:r>
      </w:del>
    </w:p>
    <w:p w14:paraId="2E168892" w14:textId="175778A3" w:rsidR="00F36CE0" w:rsidRPr="00F36CE0" w:rsidDel="00F36CE0" w:rsidRDefault="00F36CE0">
      <w:pPr>
        <w:pStyle w:val="BodyTextCont"/>
        <w:rPr>
          <w:del w:id="3282" w:author="Brian Wortman" w:date="2014-04-30T21:31:00Z"/>
        </w:rPr>
        <w:pPrChange w:id="3283" w:author="Brian Wortman" w:date="2014-04-30T21:48:00Z">
          <w:pPr>
            <w:pStyle w:val="Code"/>
          </w:pPr>
        </w:pPrChange>
      </w:pPr>
    </w:p>
    <w:p w14:paraId="318211DF" w14:textId="11BBCAC0" w:rsidR="00F36CE0" w:rsidRPr="00F36CE0" w:rsidDel="00F36CE0" w:rsidRDefault="00F36CE0">
      <w:pPr>
        <w:pStyle w:val="BodyTextCont"/>
        <w:rPr>
          <w:del w:id="3284" w:author="Brian Wortman" w:date="2014-04-30T21:31:00Z"/>
        </w:rPr>
        <w:pPrChange w:id="3285" w:author="Brian Wortman" w:date="2014-04-30T21:48:00Z">
          <w:pPr>
            <w:pStyle w:val="Code"/>
          </w:pPr>
        </w:pPrChange>
      </w:pPr>
      <w:del w:id="3286" w:author="Brian Wortman" w:date="2014-04-30T21:31:00Z">
        <w:r w:rsidRPr="00F36CE0" w:rsidDel="00F36CE0">
          <w:delText xml:space="preserve">        public object GetService(Type serviceType)</w:delText>
        </w:r>
      </w:del>
    </w:p>
    <w:p w14:paraId="65F460C4" w14:textId="6C5DF0CD" w:rsidR="00F36CE0" w:rsidRPr="00F36CE0" w:rsidDel="00F36CE0" w:rsidRDefault="00F36CE0">
      <w:pPr>
        <w:pStyle w:val="BodyTextCont"/>
        <w:rPr>
          <w:del w:id="3287" w:author="Brian Wortman" w:date="2014-04-30T21:31:00Z"/>
        </w:rPr>
        <w:pPrChange w:id="3288" w:author="Brian Wortman" w:date="2014-04-30T21:48:00Z">
          <w:pPr>
            <w:pStyle w:val="Code"/>
          </w:pPr>
        </w:pPrChange>
      </w:pPr>
      <w:del w:id="3289" w:author="Brian Wortman" w:date="2014-04-30T21:31:00Z">
        <w:r w:rsidRPr="00F36CE0" w:rsidDel="00F36CE0">
          <w:delText xml:space="preserve">        {</w:delText>
        </w:r>
      </w:del>
    </w:p>
    <w:p w14:paraId="6B31275A" w14:textId="6AEBEC7E" w:rsidR="00F36CE0" w:rsidRPr="00F36CE0" w:rsidDel="00F36CE0" w:rsidRDefault="00F36CE0">
      <w:pPr>
        <w:pStyle w:val="BodyTextCont"/>
        <w:rPr>
          <w:del w:id="3290" w:author="Brian Wortman" w:date="2014-04-30T21:31:00Z"/>
        </w:rPr>
        <w:pPrChange w:id="3291" w:author="Brian Wortman" w:date="2014-04-30T21:48:00Z">
          <w:pPr>
            <w:pStyle w:val="Code"/>
          </w:pPr>
        </w:pPrChange>
      </w:pPr>
      <w:del w:id="3292" w:author="Brian Wortman" w:date="2014-04-30T21:31:00Z">
        <w:r w:rsidRPr="00F36CE0" w:rsidDel="00F36CE0">
          <w:delText xml:space="preserve">            return _container.TryGet(serviceType);</w:delText>
        </w:r>
      </w:del>
    </w:p>
    <w:p w14:paraId="57BF93F7" w14:textId="77DCA012" w:rsidR="00F36CE0" w:rsidRPr="00F36CE0" w:rsidDel="00F36CE0" w:rsidRDefault="00F36CE0">
      <w:pPr>
        <w:pStyle w:val="BodyTextCont"/>
        <w:rPr>
          <w:del w:id="3293" w:author="Brian Wortman" w:date="2014-04-30T21:31:00Z"/>
        </w:rPr>
        <w:pPrChange w:id="3294" w:author="Brian Wortman" w:date="2014-04-30T21:48:00Z">
          <w:pPr>
            <w:pStyle w:val="Code"/>
          </w:pPr>
        </w:pPrChange>
      </w:pPr>
      <w:del w:id="3295" w:author="Brian Wortman" w:date="2014-04-30T21:31:00Z">
        <w:r w:rsidRPr="00F36CE0" w:rsidDel="00F36CE0">
          <w:delText xml:space="preserve">        }</w:delText>
        </w:r>
      </w:del>
    </w:p>
    <w:p w14:paraId="6B9C56B3" w14:textId="65F5CDF2" w:rsidR="00F36CE0" w:rsidRPr="00F36CE0" w:rsidDel="00F36CE0" w:rsidRDefault="00F36CE0">
      <w:pPr>
        <w:pStyle w:val="BodyTextCont"/>
        <w:rPr>
          <w:del w:id="3296" w:author="Brian Wortman" w:date="2014-04-30T21:31:00Z"/>
        </w:rPr>
        <w:pPrChange w:id="3297" w:author="Brian Wortman" w:date="2014-04-30T21:48:00Z">
          <w:pPr>
            <w:pStyle w:val="Code"/>
          </w:pPr>
        </w:pPrChange>
      </w:pPr>
    </w:p>
    <w:p w14:paraId="67B70769" w14:textId="4097B0EC" w:rsidR="00F36CE0" w:rsidRPr="00F36CE0" w:rsidDel="00F36CE0" w:rsidRDefault="00F36CE0">
      <w:pPr>
        <w:pStyle w:val="BodyTextCont"/>
        <w:rPr>
          <w:del w:id="3298" w:author="Brian Wortman" w:date="2014-04-30T21:31:00Z"/>
        </w:rPr>
        <w:pPrChange w:id="3299" w:author="Brian Wortman" w:date="2014-04-30T21:48:00Z">
          <w:pPr>
            <w:pStyle w:val="Code"/>
          </w:pPr>
        </w:pPrChange>
      </w:pPr>
      <w:del w:id="3300" w:author="Brian Wortman" w:date="2014-04-30T21:31:00Z">
        <w:r w:rsidRPr="00F36CE0" w:rsidDel="00F36CE0">
          <w:rPr>
            <w:highlight w:val="yellow"/>
          </w:rPr>
          <w:delText>public IEnumerable&lt;object&gt; GetServices(Type serviceType)</w:delText>
        </w:r>
      </w:del>
    </w:p>
    <w:p w14:paraId="73A4470B" w14:textId="166B263A" w:rsidR="00F36CE0" w:rsidRPr="00F36CE0" w:rsidDel="00F36CE0" w:rsidRDefault="00F36CE0">
      <w:pPr>
        <w:pStyle w:val="BodyTextCont"/>
        <w:rPr>
          <w:del w:id="3301" w:author="Brian Wortman" w:date="2014-04-30T21:31:00Z"/>
        </w:rPr>
        <w:pPrChange w:id="3302" w:author="Brian Wortman" w:date="2014-04-30T21:48:00Z">
          <w:pPr>
            <w:pStyle w:val="Code"/>
          </w:pPr>
        </w:pPrChange>
      </w:pPr>
      <w:del w:id="3303" w:author="Brian Wortman" w:date="2014-04-30T21:31:00Z">
        <w:r w:rsidRPr="00F36CE0" w:rsidDel="00F36CE0">
          <w:delText xml:space="preserve">        {</w:delText>
        </w:r>
      </w:del>
    </w:p>
    <w:p w14:paraId="00467387" w14:textId="30E7B443" w:rsidR="00F36CE0" w:rsidRPr="00F36CE0" w:rsidDel="00F36CE0" w:rsidRDefault="00F36CE0">
      <w:pPr>
        <w:pStyle w:val="BodyTextCont"/>
        <w:rPr>
          <w:del w:id="3304" w:author="Brian Wortman" w:date="2014-04-30T21:31:00Z"/>
        </w:rPr>
        <w:pPrChange w:id="3305" w:author="Brian Wortman" w:date="2014-04-30T21:48:00Z">
          <w:pPr>
            <w:pStyle w:val="Code"/>
          </w:pPr>
        </w:pPrChange>
      </w:pPr>
      <w:del w:id="3306" w:author="Brian Wortman" w:date="2014-04-30T21:31:00Z">
        <w:r w:rsidRPr="00F36CE0" w:rsidDel="00F36CE0">
          <w:delText xml:space="preserve">            return _container.GetAll(serviceType);</w:delText>
        </w:r>
      </w:del>
    </w:p>
    <w:p w14:paraId="29CA9F57" w14:textId="43FB35D2" w:rsidR="00F36CE0" w:rsidRPr="00F36CE0" w:rsidDel="00F36CE0" w:rsidRDefault="00F36CE0">
      <w:pPr>
        <w:pStyle w:val="BodyTextCont"/>
        <w:rPr>
          <w:del w:id="3307" w:author="Brian Wortman" w:date="2014-04-30T21:31:00Z"/>
        </w:rPr>
        <w:pPrChange w:id="3308" w:author="Brian Wortman" w:date="2014-04-30T21:48:00Z">
          <w:pPr>
            <w:pStyle w:val="Code"/>
          </w:pPr>
        </w:pPrChange>
      </w:pPr>
      <w:del w:id="3309" w:author="Brian Wortman" w:date="2014-04-30T21:31:00Z">
        <w:r w:rsidRPr="00F36CE0" w:rsidDel="00F36CE0">
          <w:delText xml:space="preserve">        }</w:delText>
        </w:r>
      </w:del>
    </w:p>
    <w:p w14:paraId="5D4FA745" w14:textId="174C9E12" w:rsidR="00F36CE0" w:rsidRPr="00F36CE0" w:rsidDel="00F36CE0" w:rsidRDefault="00F36CE0">
      <w:pPr>
        <w:pStyle w:val="BodyTextCont"/>
        <w:rPr>
          <w:del w:id="3310" w:author="Brian Wortman" w:date="2014-04-30T21:31:00Z"/>
        </w:rPr>
        <w:pPrChange w:id="3311" w:author="Brian Wortman" w:date="2014-04-30T21:48:00Z">
          <w:pPr>
            <w:pStyle w:val="Code"/>
          </w:pPr>
        </w:pPrChange>
      </w:pPr>
    </w:p>
    <w:p w14:paraId="53D0E20C" w14:textId="7158D7C7" w:rsidR="00F36CE0" w:rsidRPr="00F36CE0" w:rsidDel="00F36CE0" w:rsidRDefault="00F36CE0">
      <w:pPr>
        <w:pStyle w:val="BodyTextCont"/>
        <w:rPr>
          <w:del w:id="3312" w:author="Brian Wortman" w:date="2014-04-30T21:31:00Z"/>
        </w:rPr>
        <w:pPrChange w:id="3313" w:author="Brian Wortman" w:date="2014-04-30T21:48:00Z">
          <w:pPr>
            <w:pStyle w:val="Code"/>
          </w:pPr>
        </w:pPrChange>
      </w:pPr>
      <w:del w:id="3314" w:author="Brian Wortman" w:date="2014-04-30T21:31:00Z">
        <w:r w:rsidRPr="00F36CE0" w:rsidDel="00F36CE0">
          <w:delText xml:space="preserve">        public IDependencyScope BeginScope()</w:delText>
        </w:r>
      </w:del>
    </w:p>
    <w:p w14:paraId="0F7CDA5A" w14:textId="785AD2D1" w:rsidR="00F36CE0" w:rsidRPr="00F36CE0" w:rsidDel="00F36CE0" w:rsidRDefault="00F36CE0">
      <w:pPr>
        <w:pStyle w:val="BodyTextCont"/>
        <w:rPr>
          <w:del w:id="3315" w:author="Brian Wortman" w:date="2014-04-30T21:31:00Z"/>
        </w:rPr>
        <w:pPrChange w:id="3316" w:author="Brian Wortman" w:date="2014-04-30T21:48:00Z">
          <w:pPr>
            <w:pStyle w:val="Code"/>
          </w:pPr>
        </w:pPrChange>
      </w:pPr>
      <w:del w:id="3317" w:author="Brian Wortman" w:date="2014-04-30T21:31:00Z">
        <w:r w:rsidRPr="00F36CE0" w:rsidDel="00F36CE0">
          <w:delText xml:space="preserve">        {</w:delText>
        </w:r>
      </w:del>
    </w:p>
    <w:p w14:paraId="43D16911" w14:textId="4F56A0EC" w:rsidR="00F36CE0" w:rsidRPr="00F36CE0" w:rsidDel="00F36CE0" w:rsidRDefault="00F36CE0">
      <w:pPr>
        <w:pStyle w:val="BodyTextCont"/>
        <w:rPr>
          <w:del w:id="3318" w:author="Brian Wortman" w:date="2014-04-30T21:31:00Z"/>
        </w:rPr>
        <w:pPrChange w:id="3319" w:author="Brian Wortman" w:date="2014-04-30T21:48:00Z">
          <w:pPr>
            <w:pStyle w:val="Code"/>
          </w:pPr>
        </w:pPrChange>
      </w:pPr>
      <w:del w:id="3320" w:author="Brian Wortman" w:date="2014-04-30T21:31:00Z">
        <w:r w:rsidRPr="00F36CE0" w:rsidDel="00F36CE0">
          <w:delText xml:space="preserve">            return this;</w:delText>
        </w:r>
      </w:del>
    </w:p>
    <w:p w14:paraId="53B877C2" w14:textId="49686775" w:rsidR="00F36CE0" w:rsidRPr="00F36CE0" w:rsidDel="00F36CE0" w:rsidRDefault="00F36CE0">
      <w:pPr>
        <w:pStyle w:val="BodyTextCont"/>
        <w:rPr>
          <w:del w:id="3321" w:author="Brian Wortman" w:date="2014-04-30T21:31:00Z"/>
        </w:rPr>
        <w:pPrChange w:id="3322" w:author="Brian Wortman" w:date="2014-04-30T21:48:00Z">
          <w:pPr>
            <w:pStyle w:val="Code"/>
          </w:pPr>
        </w:pPrChange>
      </w:pPr>
      <w:del w:id="3323" w:author="Brian Wortman" w:date="2014-04-30T21:31:00Z">
        <w:r w:rsidRPr="00F36CE0" w:rsidDel="00F36CE0">
          <w:delText xml:space="preserve">        }</w:delText>
        </w:r>
      </w:del>
    </w:p>
    <w:p w14:paraId="66D72B5C" w14:textId="4555D8A8" w:rsidR="00F36CE0" w:rsidRPr="00F36CE0" w:rsidDel="00F36CE0" w:rsidRDefault="00F36CE0">
      <w:pPr>
        <w:pStyle w:val="BodyTextCont"/>
        <w:rPr>
          <w:del w:id="3324" w:author="Brian Wortman" w:date="2014-04-30T21:31:00Z"/>
        </w:rPr>
        <w:pPrChange w:id="3325" w:author="Brian Wortman" w:date="2014-04-30T21:48:00Z">
          <w:pPr>
            <w:pStyle w:val="Code"/>
          </w:pPr>
        </w:pPrChange>
      </w:pPr>
    </w:p>
    <w:p w14:paraId="67A7591D" w14:textId="0965871E" w:rsidR="00F36CE0" w:rsidRPr="00F36CE0" w:rsidDel="00F36CE0" w:rsidRDefault="00F36CE0">
      <w:pPr>
        <w:pStyle w:val="BodyTextCont"/>
        <w:rPr>
          <w:del w:id="3326" w:author="Brian Wortman" w:date="2014-04-30T21:31:00Z"/>
        </w:rPr>
        <w:pPrChange w:id="3327" w:author="Brian Wortman" w:date="2014-04-30T21:48:00Z">
          <w:pPr>
            <w:pStyle w:val="Code"/>
          </w:pPr>
        </w:pPrChange>
      </w:pPr>
      <w:del w:id="3328" w:author="Brian Wortman" w:date="2014-04-30T21:31:00Z">
        <w:r w:rsidRPr="00F36CE0" w:rsidDel="00F36CE0">
          <w:delText xml:space="preserve">        public void Dispose()</w:delText>
        </w:r>
      </w:del>
    </w:p>
    <w:p w14:paraId="1A128E92" w14:textId="16FD3476" w:rsidR="00F36CE0" w:rsidRPr="00F36CE0" w:rsidDel="00F36CE0" w:rsidRDefault="00F36CE0">
      <w:pPr>
        <w:pStyle w:val="BodyTextCont"/>
        <w:rPr>
          <w:del w:id="3329" w:author="Brian Wortman" w:date="2014-04-30T21:31:00Z"/>
        </w:rPr>
        <w:pPrChange w:id="3330" w:author="Brian Wortman" w:date="2014-04-30T21:48:00Z">
          <w:pPr>
            <w:pStyle w:val="Code"/>
          </w:pPr>
        </w:pPrChange>
      </w:pPr>
      <w:del w:id="3331" w:author="Brian Wortman" w:date="2014-04-30T21:31:00Z">
        <w:r w:rsidRPr="00F36CE0" w:rsidDel="00F36CE0">
          <w:delText xml:space="preserve">        {</w:delText>
        </w:r>
      </w:del>
    </w:p>
    <w:p w14:paraId="54F43321" w14:textId="0AD24CF1" w:rsidR="00F36CE0" w:rsidRPr="00F36CE0" w:rsidDel="00F36CE0" w:rsidRDefault="00F36CE0">
      <w:pPr>
        <w:pStyle w:val="BodyTextCont"/>
        <w:rPr>
          <w:del w:id="3332" w:author="Brian Wortman" w:date="2014-04-30T21:31:00Z"/>
        </w:rPr>
        <w:pPrChange w:id="3333" w:author="Brian Wortman" w:date="2014-04-30T21:48:00Z">
          <w:pPr>
            <w:pStyle w:val="Code"/>
          </w:pPr>
        </w:pPrChange>
      </w:pPr>
      <w:del w:id="3334" w:author="Brian Wortman" w:date="2014-04-30T21:31:00Z">
        <w:r w:rsidRPr="00F36CE0" w:rsidDel="00F36CE0">
          <w:delText xml:space="preserve">            // noop</w:delText>
        </w:r>
      </w:del>
    </w:p>
    <w:p w14:paraId="375A6CC1" w14:textId="40DE6443" w:rsidR="00F36CE0" w:rsidRPr="00F36CE0" w:rsidDel="00F36CE0" w:rsidRDefault="00F36CE0">
      <w:pPr>
        <w:pStyle w:val="BodyTextCont"/>
        <w:rPr>
          <w:del w:id="3335" w:author="Brian Wortman" w:date="2014-04-30T21:31:00Z"/>
        </w:rPr>
        <w:pPrChange w:id="3336" w:author="Brian Wortman" w:date="2014-04-30T21:48:00Z">
          <w:pPr>
            <w:pStyle w:val="Code"/>
          </w:pPr>
        </w:pPrChange>
      </w:pPr>
      <w:del w:id="3337" w:author="Brian Wortman" w:date="2014-04-30T21:31:00Z">
        <w:r w:rsidRPr="00F36CE0" w:rsidDel="00F36CE0">
          <w:delText xml:space="preserve">        }</w:delText>
        </w:r>
      </w:del>
    </w:p>
    <w:p w14:paraId="230AF3F1" w14:textId="0E5D746F" w:rsidR="00F36CE0" w:rsidRPr="00F36CE0" w:rsidDel="00F36CE0" w:rsidRDefault="00F36CE0">
      <w:pPr>
        <w:pStyle w:val="BodyTextCont"/>
        <w:rPr>
          <w:del w:id="3338" w:author="Brian Wortman" w:date="2014-04-30T21:31:00Z"/>
        </w:rPr>
        <w:pPrChange w:id="3339" w:author="Brian Wortman" w:date="2014-04-30T21:48:00Z">
          <w:pPr>
            <w:pStyle w:val="Code"/>
          </w:pPr>
        </w:pPrChange>
      </w:pPr>
      <w:del w:id="3340" w:author="Brian Wortman" w:date="2014-04-30T21:31:00Z">
        <w:r w:rsidRPr="00F36CE0" w:rsidDel="00F36CE0">
          <w:delText xml:space="preserve">    }</w:delText>
        </w:r>
        <w:r w:rsidRPr="00F36CE0" w:rsidDel="00F36CE0">
          <w:fldChar w:fldCharType="begin"/>
        </w:r>
        <w:r w:rsidRPr="00F36CE0" w:rsidDel="00F36CE0">
          <w:delInstrText xml:space="preserve"> XE "Controller dependencies:IDependencyResolver:constructor" </w:delInstrText>
        </w:r>
        <w:r w:rsidRPr="00F36CE0" w:rsidDel="00F36CE0">
          <w:fldChar w:fldCharType="end"/>
        </w:r>
      </w:del>
    </w:p>
    <w:p w14:paraId="382483C9" w14:textId="5AC11E1F" w:rsidR="00CB22CF" w:rsidRDefault="00F36CE0">
      <w:pPr>
        <w:pStyle w:val="BodyTextCont"/>
        <w:rPr>
          <w:ins w:id="3341" w:author="Brian Wortman" w:date="2014-04-30T21:55:00Z"/>
        </w:rPr>
        <w:pPrChange w:id="3342" w:author="Brian Wortman" w:date="2014-04-30T21:48:00Z">
          <w:pPr/>
        </w:pPrChange>
      </w:pPr>
      <w:r w:rsidRPr="00F36CE0">
        <w:t xml:space="preserve">The methods to note are </w:t>
      </w:r>
      <w:del w:id="3343" w:author="Brian Wortman" w:date="2014-04-30T21:43:00Z">
        <w:r w:rsidRPr="00F36CE0" w:rsidDel="00D63B27">
          <w:delText xml:space="preserve">the </w:delText>
        </w:r>
      </w:del>
      <w:proofErr w:type="spellStart"/>
      <w:r w:rsidRPr="00F36CE0">
        <w:rPr>
          <w:rStyle w:val="CodeInline"/>
        </w:rPr>
        <w:t>GetService</w:t>
      </w:r>
      <w:proofErr w:type="spellEnd"/>
      <w:del w:id="3344" w:author="Brian Wortman" w:date="2014-05-02T21:16:00Z">
        <w:r w:rsidRPr="00F36CE0" w:rsidDel="00346DC6">
          <w:rPr>
            <w:rStyle w:val="CodeInline"/>
          </w:rPr>
          <w:delText>()</w:delText>
        </w:r>
      </w:del>
      <w:r w:rsidRPr="00F36CE0">
        <w:t xml:space="preserve"> and </w:t>
      </w:r>
      <w:proofErr w:type="spellStart"/>
      <w:r w:rsidRPr="00F36CE0">
        <w:rPr>
          <w:rStyle w:val="CodeInline"/>
        </w:rPr>
        <w:t>GetServices</w:t>
      </w:r>
      <w:proofErr w:type="spellEnd"/>
      <w:del w:id="3345" w:author="Brian Wortman" w:date="2014-05-02T21:16:00Z">
        <w:r w:rsidRPr="00F36CE0" w:rsidDel="00346DC6">
          <w:rPr>
            <w:rStyle w:val="CodeInline"/>
          </w:rPr>
          <w:delText>()</w:delText>
        </w:r>
      </w:del>
      <w:r w:rsidRPr="00F36CE0">
        <w:t xml:space="preserve">. All </w:t>
      </w:r>
      <w:ins w:id="3346" w:author="Brian Wortman" w:date="2014-04-30T21:43:00Z">
        <w:r w:rsidR="00D63B27">
          <w:t xml:space="preserve">they really do is delegate to </w:t>
        </w:r>
      </w:ins>
      <w:del w:id="3347" w:author="Brian Wortman" w:date="2014-04-30T21:43:00Z">
        <w:r w:rsidRPr="00F36CE0" w:rsidDel="00D63B27">
          <w:delText xml:space="preserve">you’re really doing is using </w:delText>
        </w:r>
      </w:del>
      <w:r w:rsidRPr="00F36CE0">
        <w:t xml:space="preserve">the </w:t>
      </w:r>
      <w:proofErr w:type="spellStart"/>
      <w:r w:rsidRPr="00F36CE0">
        <w:t>Ninject</w:t>
      </w:r>
      <w:proofErr w:type="spellEnd"/>
      <w:r w:rsidRPr="00F36CE0">
        <w:t xml:space="preserve"> container to get object instances for the requested service types. </w:t>
      </w:r>
      <w:ins w:id="3348" w:author="Brian Wortman" w:date="2014-04-30T21:44:00Z">
        <w:r w:rsidR="00D63B27">
          <w:t>Also n</w:t>
        </w:r>
      </w:ins>
      <w:del w:id="3349" w:author="Brian Wortman" w:date="2014-04-30T21:44:00Z">
        <w:r w:rsidRPr="00F36CE0" w:rsidDel="00D63B27">
          <w:delText>N</w:delText>
        </w:r>
      </w:del>
      <w:r w:rsidRPr="00F36CE0">
        <w:t>ote that</w:t>
      </w:r>
      <w:ins w:id="3350" w:author="Brian Wortman" w:date="2014-04-30T21:44:00Z">
        <w:r w:rsidR="00D63B27">
          <w:t xml:space="preserve"> </w:t>
        </w:r>
      </w:ins>
      <w:del w:id="3351" w:author="Brian Wortman" w:date="2014-04-30T21:44:00Z">
        <w:r w:rsidRPr="00F36CE0" w:rsidDel="00D63B27">
          <w:delText xml:space="preserve">, </w:delText>
        </w:r>
      </w:del>
      <w:r w:rsidRPr="00F36CE0">
        <w:t xml:space="preserve">in the </w:t>
      </w:r>
      <w:proofErr w:type="spellStart"/>
      <w:r w:rsidRPr="00F36CE0">
        <w:rPr>
          <w:rStyle w:val="CodeInline"/>
        </w:rPr>
        <w:t>GetService</w:t>
      </w:r>
      <w:proofErr w:type="spellEnd"/>
      <w:del w:id="3352" w:author="Brian Wortman" w:date="2014-05-02T21:16:00Z">
        <w:r w:rsidRPr="00F36CE0" w:rsidDel="00346DC6">
          <w:rPr>
            <w:rStyle w:val="CodeInline"/>
          </w:rPr>
          <w:delText>()</w:delText>
        </w:r>
      </w:del>
      <w:r w:rsidRPr="00F36CE0">
        <w:t xml:space="preserve"> method</w:t>
      </w:r>
      <w:del w:id="3353" w:author="Brian Wortman" w:date="2014-04-30T21:44:00Z">
        <w:r w:rsidRPr="00F36CE0" w:rsidDel="00D63B27">
          <w:fldChar w:fldCharType="begin"/>
        </w:r>
        <w:r w:rsidRPr="00F36CE0" w:rsidDel="00D63B27">
          <w:delInstrText xml:space="preserve"> XE "</w:delInstrText>
        </w:r>
        <w:r w:rsidRPr="00F36CE0" w:rsidDel="00D63B27">
          <w:rPr>
            <w:rStyle w:val="CodeInline"/>
          </w:rPr>
          <w:delInstrText>Controller dependencies:IDependencyResolver:GetService() method</w:delInstrText>
        </w:r>
        <w:r w:rsidRPr="00F36CE0" w:rsidDel="00D63B27">
          <w:delInstrText xml:space="preserve">" </w:delInstrText>
        </w:r>
        <w:r w:rsidRPr="00F36CE0" w:rsidDel="00D63B27">
          <w:fldChar w:fldCharType="end"/>
        </w:r>
        <w:r w:rsidRPr="00F36CE0" w:rsidDel="00D63B27">
          <w:delText xml:space="preserve">, </w:delText>
        </w:r>
      </w:del>
      <w:ins w:id="3354" w:author="Brian Wortman" w:date="2014-04-30T21:44:00Z">
        <w:r w:rsidR="00D63B27" w:rsidRPr="00F36CE0">
          <w:fldChar w:fldCharType="begin"/>
        </w:r>
        <w:r w:rsidR="00D63B27" w:rsidRPr="00F36CE0">
          <w:instrText xml:space="preserve"> XE "</w:instrText>
        </w:r>
        <w:r w:rsidR="00D63B27" w:rsidRPr="00F36CE0">
          <w:rPr>
            <w:rStyle w:val="CodeInline"/>
          </w:rPr>
          <w:instrText>Controller dependencies:IDependencyResolver:GetService() method</w:instrText>
        </w:r>
        <w:r w:rsidR="00D63B27" w:rsidRPr="00F36CE0">
          <w:instrText xml:space="preserve">" </w:instrText>
        </w:r>
        <w:r w:rsidR="00D63B27" w:rsidRPr="00F36CE0">
          <w:fldChar w:fldCharType="end"/>
        </w:r>
        <w:r w:rsidR="00D63B27">
          <w:t xml:space="preserve"> we </w:t>
        </w:r>
      </w:ins>
      <w:del w:id="3355" w:author="Brian Wortman" w:date="2014-04-30T21:44:00Z">
        <w:r w:rsidRPr="00F36CE0" w:rsidDel="00D63B27">
          <w:delText xml:space="preserve">you </w:delText>
        </w:r>
      </w:del>
      <w:r w:rsidRPr="00F36CE0">
        <w:t xml:space="preserve">are using the </w:t>
      </w:r>
      <w:proofErr w:type="spellStart"/>
      <w:r w:rsidRPr="00F36CE0">
        <w:rPr>
          <w:rStyle w:val="CodeInline"/>
        </w:rPr>
        <w:t>TryGet</w:t>
      </w:r>
      <w:proofErr w:type="spellEnd"/>
      <w:del w:id="3356" w:author="Brian Wortman" w:date="2014-05-02T21:16:00Z">
        <w:r w:rsidRPr="00F36CE0" w:rsidDel="00346DC6">
          <w:rPr>
            <w:rStyle w:val="CodeInline"/>
          </w:rPr>
          <w:delText>()</w:delText>
        </w:r>
      </w:del>
      <w:r w:rsidRPr="00F36CE0">
        <w:t xml:space="preserve"> method instead of the </w:t>
      </w:r>
      <w:r w:rsidRPr="00F36CE0">
        <w:rPr>
          <w:rStyle w:val="CodeInline"/>
        </w:rPr>
        <w:t>Get</w:t>
      </w:r>
      <w:del w:id="3357" w:author="Brian Wortman" w:date="2014-05-02T21:16:00Z">
        <w:r w:rsidRPr="00F36CE0" w:rsidDel="00346DC6">
          <w:rPr>
            <w:rStyle w:val="CodeInline"/>
          </w:rPr>
          <w:delText>()</w:delText>
        </w:r>
      </w:del>
      <w:r w:rsidRPr="00F36CE0">
        <w:t xml:space="preserve"> method. This is </w:t>
      </w:r>
      <w:ins w:id="3358" w:author="Brian Wortman" w:date="2014-04-30T21:48:00Z">
        <w:r w:rsidR="00D63B27">
          <w:t xml:space="preserve">to prevent </w:t>
        </w:r>
        <w:proofErr w:type="spellStart"/>
        <w:r w:rsidR="00D63B27">
          <w:t>Ninject</w:t>
        </w:r>
        <w:proofErr w:type="spellEnd"/>
        <w:r w:rsidR="00D63B27">
          <w:t xml:space="preserve"> from blowing up if </w:t>
        </w:r>
      </w:ins>
      <w:ins w:id="3359" w:author="Brian Wortman" w:date="2014-04-30T21:50:00Z">
        <w:r w:rsidR="00D63B27">
          <w:t xml:space="preserve">it is asked </w:t>
        </w:r>
      </w:ins>
      <w:ins w:id="3360" w:author="Brian Wortman" w:date="2014-04-30T21:48:00Z">
        <w:r w:rsidR="00D63B27">
          <w:t>for a dependency that it can't provide</w:t>
        </w:r>
      </w:ins>
      <w:ins w:id="3361" w:author="Brian Wortman" w:date="2014-04-30T21:54:00Z">
        <w:r w:rsidR="00CB22CF">
          <w:t xml:space="preserve"> because</w:t>
        </w:r>
      </w:ins>
      <w:ins w:id="3362" w:author="Brian Wortman" w:date="2014-04-30T21:51:00Z">
        <w:r w:rsidR="00D63B27">
          <w:t xml:space="preserve"> the dependency - or one of its dependencies - was never registered</w:t>
        </w:r>
      </w:ins>
      <w:ins w:id="3363" w:author="Brian Wortman" w:date="2014-04-30T21:52:00Z">
        <w:r w:rsidR="00CB22CF">
          <w:t>.</w:t>
        </w:r>
      </w:ins>
    </w:p>
    <w:p w14:paraId="763D377E" w14:textId="088AA330" w:rsidR="00F36CE0" w:rsidRDefault="00CB22CF">
      <w:pPr>
        <w:pStyle w:val="BodyTextCont"/>
        <w:rPr>
          <w:ins w:id="3364" w:author="Brian Wortman" w:date="2014-04-30T21:49:00Z"/>
        </w:rPr>
        <w:pPrChange w:id="3365" w:author="Brian Wortman" w:date="2014-04-30T21:48:00Z">
          <w:pPr/>
        </w:pPrChange>
      </w:pPr>
      <w:ins w:id="3366" w:author="Brian Wortman" w:date="2014-04-30T21:55:00Z">
        <w:r>
          <w:t xml:space="preserve">And now it's time to put it all together; it's time for us to complete the implementation of the </w:t>
        </w:r>
        <w:proofErr w:type="spellStart"/>
        <w:r>
          <w:t>NinjectWebCommon</w:t>
        </w:r>
        <w:proofErr w:type="spellEnd"/>
        <w:r>
          <w:t xml:space="preserve"> class.</w:t>
        </w:r>
      </w:ins>
      <w:del w:id="3367" w:author="Brian Wortman" w:date="2014-04-30T21:49:00Z">
        <w:r w:rsidR="00F36CE0" w:rsidRPr="00F36CE0" w:rsidDel="00D63B27">
          <w:delText xml:space="preserve">because the </w:delText>
        </w:r>
        <w:r w:rsidR="00F36CE0" w:rsidRPr="00F36CE0" w:rsidDel="00D63B27">
          <w:rPr>
            <w:rStyle w:val="CodeInline"/>
          </w:rPr>
          <w:delText>NinjectDependencyResolver</w:delText>
        </w:r>
        <w:r w:rsidR="00F36CE0" w:rsidRPr="00F36CE0" w:rsidDel="00D63B27">
          <w:delText xml:space="preserve"> class will be used to resolve all dependencies, not just ones that </w:delText>
        </w:r>
      </w:del>
      <w:del w:id="3368" w:author="Brian Wortman" w:date="2014-04-30T21:44:00Z">
        <w:r w:rsidR="00F36CE0" w:rsidRPr="00F36CE0" w:rsidDel="00D63B27">
          <w:delText xml:space="preserve">you </w:delText>
        </w:r>
      </w:del>
      <w:del w:id="3369" w:author="Brian Wortman" w:date="2014-04-30T21:49:00Z">
        <w:r w:rsidR="00F36CE0" w:rsidRPr="00F36CE0" w:rsidDel="00D63B27">
          <w:delText xml:space="preserve">know about. Internally, the </w:delText>
        </w:r>
      </w:del>
      <w:del w:id="3370" w:author="Brian Wortman" w:date="2014-04-30T21:44:00Z">
        <w:r w:rsidR="00F36CE0" w:rsidRPr="00F36CE0" w:rsidDel="00D63B27">
          <w:delText>MVC Framework</w:delText>
        </w:r>
      </w:del>
      <w:del w:id="3371" w:author="Brian Wortman" w:date="2014-04-30T21:49:00Z">
        <w:r w:rsidR="00F36CE0" w:rsidRPr="00F36CE0" w:rsidDel="00D63B27">
          <w:delText xml:space="preserve"> will be looking for other dependencies it needs (i.e., dependencies you don’t even know about). Thus, you need to make sure you don’t blow up if you’re asked for something you haven’t registered</w:delText>
        </w:r>
      </w:del>
      <w:del w:id="3372" w:author="Brian Wortman" w:date="2014-04-30T21:52:00Z">
        <w:r w:rsidR="00F36CE0" w:rsidRPr="00F36CE0" w:rsidDel="00CB22CF">
          <w:delText>.</w:delText>
        </w:r>
      </w:del>
    </w:p>
    <w:p w14:paraId="2EFC3F72" w14:textId="30705B92" w:rsidR="00D63B27" w:rsidRDefault="00CB22CF">
      <w:pPr>
        <w:pStyle w:val="Heading2"/>
        <w:rPr>
          <w:ins w:id="3373" w:author="Brian Wortman" w:date="2014-04-30T21:56:00Z"/>
        </w:rPr>
        <w:pPrChange w:id="3374" w:author="Brian Wortman" w:date="2014-04-30T21:57:00Z">
          <w:pPr/>
        </w:pPrChange>
      </w:pPr>
      <w:ins w:id="3375" w:author="Brian Wortman" w:date="2014-04-30T21:57:00Z">
        <w:r>
          <w:t xml:space="preserve">Completing </w:t>
        </w:r>
        <w:proofErr w:type="spellStart"/>
        <w:r>
          <w:t>NinjectWebCommon</w:t>
        </w:r>
      </w:ins>
      <w:proofErr w:type="spellEnd"/>
    </w:p>
    <w:p w14:paraId="49A5EF43" w14:textId="08408049" w:rsidR="00CB22CF" w:rsidRDefault="00CB22CF">
      <w:pPr>
        <w:pStyle w:val="BodyTextCont"/>
        <w:rPr>
          <w:ins w:id="3376" w:author="Brian Wortman" w:date="2014-04-30T21:58:00Z"/>
        </w:rPr>
        <w:pPrChange w:id="3377" w:author="Brian Wortman" w:date="2014-04-30T21:48:00Z">
          <w:pPr/>
        </w:pPrChange>
      </w:pPr>
      <w:ins w:id="3378" w:author="Brian Wortman" w:date="2014-04-30T21:59:00Z">
        <w:r>
          <w:t xml:space="preserve">Take a look at the </w:t>
        </w:r>
        <w:proofErr w:type="spellStart"/>
        <w:r>
          <w:t>NinjectWebCommon</w:t>
        </w:r>
        <w:proofErr w:type="spellEnd"/>
        <w:r>
          <w:t xml:space="preserve"> class that the </w:t>
        </w:r>
      </w:ins>
      <w:proofErr w:type="spellStart"/>
      <w:ins w:id="3379" w:author="Brian Wortman" w:date="2014-04-30T22:00:00Z">
        <w:r w:rsidRPr="00D351DE">
          <w:t>Ninject.Web.Common.WebHost</w:t>
        </w:r>
        <w:proofErr w:type="spellEnd"/>
        <w:r w:rsidRPr="00CB22CF" w:rsidDel="00D351DE">
          <w:rPr>
            <w:rStyle w:val="CodeInline"/>
          </w:rPr>
          <w:t xml:space="preserve"> </w:t>
        </w:r>
        <w:proofErr w:type="spellStart"/>
        <w:r w:rsidRPr="00CB22CF">
          <w:t>NuGet</w:t>
        </w:r>
        <w:proofErr w:type="spellEnd"/>
        <w:r w:rsidRPr="00CB22CF">
          <w:t xml:space="preserve"> package</w:t>
        </w:r>
        <w:r>
          <w:t xml:space="preserve"> added, and then modify the implementation so that it appears as follows:</w:t>
        </w:r>
      </w:ins>
    </w:p>
    <w:p w14:paraId="533CEF7B" w14:textId="77777777" w:rsidR="00CB22CF" w:rsidRPr="00CB22CF" w:rsidRDefault="00CB22CF">
      <w:pPr>
        <w:pStyle w:val="Code"/>
        <w:rPr>
          <w:ins w:id="3380" w:author="Brian Wortman" w:date="2014-04-30T21:58:00Z"/>
        </w:rPr>
        <w:pPrChange w:id="3381" w:author="Brian Wortman" w:date="2014-04-30T21:59:00Z">
          <w:pPr>
            <w:pStyle w:val="BodyTextCont"/>
          </w:pPr>
        </w:pPrChange>
      </w:pPr>
      <w:ins w:id="3382" w:author="Brian Wortman" w:date="2014-04-30T21:58:00Z">
        <w:r w:rsidRPr="00CB22CF">
          <w:t>using System;</w:t>
        </w:r>
      </w:ins>
    </w:p>
    <w:p w14:paraId="63BC16A7" w14:textId="77777777" w:rsidR="00CB22CF" w:rsidRPr="00CB22CF" w:rsidRDefault="00CB22CF">
      <w:pPr>
        <w:pStyle w:val="Code"/>
        <w:rPr>
          <w:ins w:id="3383" w:author="Brian Wortman" w:date="2014-04-30T21:58:00Z"/>
        </w:rPr>
        <w:pPrChange w:id="3384" w:author="Brian Wortman" w:date="2014-04-30T21:59:00Z">
          <w:pPr>
            <w:pStyle w:val="BodyTextCont"/>
          </w:pPr>
        </w:pPrChange>
      </w:pPr>
      <w:ins w:id="3385" w:author="Brian Wortman" w:date="2014-04-30T21:58:00Z">
        <w:r w:rsidRPr="00CB22CF">
          <w:t>using System.Web;</w:t>
        </w:r>
      </w:ins>
    </w:p>
    <w:p w14:paraId="41BDDDC2" w14:textId="77777777" w:rsidR="00CB22CF" w:rsidRPr="00CB22CF" w:rsidRDefault="00CB22CF">
      <w:pPr>
        <w:pStyle w:val="Code"/>
        <w:rPr>
          <w:ins w:id="3386" w:author="Brian Wortman" w:date="2014-04-30T21:58:00Z"/>
        </w:rPr>
        <w:pPrChange w:id="3387" w:author="Brian Wortman" w:date="2014-04-30T21:59:00Z">
          <w:pPr>
            <w:pStyle w:val="BodyTextCont"/>
          </w:pPr>
        </w:pPrChange>
      </w:pPr>
      <w:ins w:id="3388" w:author="Brian Wortman" w:date="2014-04-30T21:58:00Z">
        <w:r w:rsidRPr="00CB22CF">
          <w:t>using System.Web.Http;</w:t>
        </w:r>
      </w:ins>
    </w:p>
    <w:p w14:paraId="2BF13431" w14:textId="77777777" w:rsidR="00CB22CF" w:rsidRPr="00CB22CF" w:rsidRDefault="00CB22CF">
      <w:pPr>
        <w:pStyle w:val="Code"/>
        <w:rPr>
          <w:ins w:id="3389" w:author="Brian Wortman" w:date="2014-04-30T21:58:00Z"/>
        </w:rPr>
        <w:pPrChange w:id="3390" w:author="Brian Wortman" w:date="2014-04-30T21:59:00Z">
          <w:pPr>
            <w:pStyle w:val="BodyTextCont"/>
          </w:pPr>
        </w:pPrChange>
      </w:pPr>
      <w:ins w:id="3391" w:author="Brian Wortman" w:date="2014-04-30T21:58:00Z">
        <w:r w:rsidRPr="00CB22CF">
          <w:t>using Microsoft.Web.Infrastructure.DynamicModuleHelper;</w:t>
        </w:r>
      </w:ins>
    </w:p>
    <w:p w14:paraId="5F6C1809" w14:textId="77777777" w:rsidR="00CB22CF" w:rsidRPr="00CB22CF" w:rsidRDefault="00CB22CF">
      <w:pPr>
        <w:pStyle w:val="Code"/>
        <w:rPr>
          <w:ins w:id="3392" w:author="Brian Wortman" w:date="2014-04-30T21:58:00Z"/>
        </w:rPr>
        <w:pPrChange w:id="3393" w:author="Brian Wortman" w:date="2014-04-30T21:59:00Z">
          <w:pPr>
            <w:pStyle w:val="BodyTextCont"/>
          </w:pPr>
        </w:pPrChange>
      </w:pPr>
      <w:ins w:id="3394" w:author="Brian Wortman" w:date="2014-04-30T21:58:00Z">
        <w:r w:rsidRPr="00CB22CF">
          <w:t>using Ninject;</w:t>
        </w:r>
      </w:ins>
    </w:p>
    <w:p w14:paraId="50E3021C" w14:textId="77777777" w:rsidR="00CB22CF" w:rsidRPr="00CB22CF" w:rsidRDefault="00CB22CF">
      <w:pPr>
        <w:pStyle w:val="Code"/>
        <w:rPr>
          <w:ins w:id="3395" w:author="Brian Wortman" w:date="2014-04-30T21:58:00Z"/>
        </w:rPr>
        <w:pPrChange w:id="3396" w:author="Brian Wortman" w:date="2014-04-30T21:59:00Z">
          <w:pPr>
            <w:pStyle w:val="BodyTextCont"/>
          </w:pPr>
        </w:pPrChange>
      </w:pPr>
      <w:ins w:id="3397" w:author="Brian Wortman" w:date="2014-04-30T21:58:00Z">
        <w:r w:rsidRPr="00CB22CF">
          <w:t>using Ninject.Web.Common;</w:t>
        </w:r>
      </w:ins>
    </w:p>
    <w:p w14:paraId="2FD4DB24" w14:textId="77777777" w:rsidR="00CB22CF" w:rsidRPr="00CB22CF" w:rsidRDefault="00CB22CF">
      <w:pPr>
        <w:pStyle w:val="Code"/>
        <w:rPr>
          <w:ins w:id="3398" w:author="Brian Wortman" w:date="2014-04-30T21:58:00Z"/>
        </w:rPr>
        <w:pPrChange w:id="3399" w:author="Brian Wortman" w:date="2014-04-30T21:59:00Z">
          <w:pPr>
            <w:pStyle w:val="BodyTextCont"/>
          </w:pPr>
        </w:pPrChange>
      </w:pPr>
      <w:ins w:id="3400" w:author="Brian Wortman" w:date="2014-04-30T21:58:00Z">
        <w:r w:rsidRPr="00CB22CF">
          <w:t>using WebActivatorEx;</w:t>
        </w:r>
      </w:ins>
    </w:p>
    <w:p w14:paraId="13E7CE4B" w14:textId="77777777" w:rsidR="00CB22CF" w:rsidRPr="00CB22CF" w:rsidRDefault="00CB22CF">
      <w:pPr>
        <w:pStyle w:val="Code"/>
        <w:rPr>
          <w:ins w:id="3401" w:author="Brian Wortman" w:date="2014-04-30T21:58:00Z"/>
        </w:rPr>
        <w:pPrChange w:id="3402" w:author="Brian Wortman" w:date="2014-04-30T21:59:00Z">
          <w:pPr>
            <w:pStyle w:val="BodyTextCont"/>
          </w:pPr>
        </w:pPrChange>
      </w:pPr>
      <w:ins w:id="3403" w:author="Brian Wortman" w:date="2014-04-30T21:58:00Z">
        <w:r w:rsidRPr="00CB22CF">
          <w:t>using WebApi2Book.Web.Api;</w:t>
        </w:r>
      </w:ins>
    </w:p>
    <w:p w14:paraId="3EE1E166" w14:textId="77777777" w:rsidR="00CB22CF" w:rsidRPr="00CB22CF" w:rsidRDefault="00CB22CF">
      <w:pPr>
        <w:pStyle w:val="Code"/>
        <w:rPr>
          <w:ins w:id="3404" w:author="Brian Wortman" w:date="2014-04-30T21:58:00Z"/>
        </w:rPr>
        <w:pPrChange w:id="3405" w:author="Brian Wortman" w:date="2014-04-30T21:59:00Z">
          <w:pPr>
            <w:pStyle w:val="BodyTextCont"/>
          </w:pPr>
        </w:pPrChange>
      </w:pPr>
      <w:ins w:id="3406" w:author="Brian Wortman" w:date="2014-04-30T21:58:00Z">
        <w:r w:rsidRPr="00CB22CF">
          <w:t>using WebApi2Book.Web.Common;</w:t>
        </w:r>
      </w:ins>
    </w:p>
    <w:p w14:paraId="7A90CAD6" w14:textId="77777777" w:rsidR="00CB22CF" w:rsidRPr="00CB22CF" w:rsidRDefault="00CB22CF">
      <w:pPr>
        <w:pStyle w:val="Code"/>
        <w:rPr>
          <w:ins w:id="3407" w:author="Brian Wortman" w:date="2014-04-30T21:58:00Z"/>
        </w:rPr>
        <w:pPrChange w:id="3408" w:author="Brian Wortman" w:date="2014-04-30T21:59:00Z">
          <w:pPr>
            <w:pStyle w:val="BodyTextCont"/>
          </w:pPr>
        </w:pPrChange>
      </w:pPr>
    </w:p>
    <w:p w14:paraId="1FC26A35" w14:textId="77777777" w:rsidR="00CB22CF" w:rsidRPr="00CB22CF" w:rsidRDefault="00CB22CF">
      <w:pPr>
        <w:pStyle w:val="Code"/>
        <w:rPr>
          <w:ins w:id="3409" w:author="Brian Wortman" w:date="2014-04-30T21:58:00Z"/>
        </w:rPr>
        <w:pPrChange w:id="3410" w:author="Brian Wortman" w:date="2014-04-30T21:59:00Z">
          <w:pPr>
            <w:pStyle w:val="BodyTextCont"/>
          </w:pPr>
        </w:pPrChange>
      </w:pPr>
      <w:ins w:id="3411" w:author="Brian Wortman" w:date="2014-04-30T21:58:00Z">
        <w:r w:rsidRPr="00CB22CF">
          <w:t>[assembly: WebActivatorEx.PreApplicationStartMethod(typeof (NinjectWebCommon), "Start")]</w:t>
        </w:r>
      </w:ins>
    </w:p>
    <w:p w14:paraId="00712D7A" w14:textId="77777777" w:rsidR="00CB22CF" w:rsidRPr="00CB22CF" w:rsidRDefault="00CB22CF">
      <w:pPr>
        <w:pStyle w:val="Code"/>
        <w:rPr>
          <w:ins w:id="3412" w:author="Brian Wortman" w:date="2014-04-30T21:58:00Z"/>
        </w:rPr>
        <w:pPrChange w:id="3413" w:author="Brian Wortman" w:date="2014-04-30T21:59:00Z">
          <w:pPr>
            <w:pStyle w:val="BodyTextCont"/>
          </w:pPr>
        </w:pPrChange>
      </w:pPr>
      <w:ins w:id="3414" w:author="Brian Wortman" w:date="2014-04-30T21:58:00Z">
        <w:r w:rsidRPr="00CB22CF">
          <w:t>[assembly: ApplicationShutdownMethod(typeof (NinjectWebCommon), "Stop")]</w:t>
        </w:r>
      </w:ins>
    </w:p>
    <w:p w14:paraId="10EA59F8" w14:textId="77777777" w:rsidR="00CB22CF" w:rsidRPr="00CB22CF" w:rsidRDefault="00CB22CF">
      <w:pPr>
        <w:pStyle w:val="Code"/>
        <w:rPr>
          <w:ins w:id="3415" w:author="Brian Wortman" w:date="2014-04-30T21:58:00Z"/>
        </w:rPr>
        <w:pPrChange w:id="3416" w:author="Brian Wortman" w:date="2014-04-30T21:59:00Z">
          <w:pPr>
            <w:pStyle w:val="BodyTextCont"/>
          </w:pPr>
        </w:pPrChange>
      </w:pPr>
    </w:p>
    <w:p w14:paraId="098A3EDD" w14:textId="77777777" w:rsidR="00CB22CF" w:rsidRPr="00CB22CF" w:rsidRDefault="00CB22CF">
      <w:pPr>
        <w:pStyle w:val="Code"/>
        <w:rPr>
          <w:ins w:id="3417" w:author="Brian Wortman" w:date="2014-04-30T21:58:00Z"/>
        </w:rPr>
        <w:pPrChange w:id="3418" w:author="Brian Wortman" w:date="2014-04-30T21:59:00Z">
          <w:pPr>
            <w:pStyle w:val="BodyTextCont"/>
          </w:pPr>
        </w:pPrChange>
      </w:pPr>
      <w:ins w:id="3419" w:author="Brian Wortman" w:date="2014-04-30T21:58:00Z">
        <w:r w:rsidRPr="00CB22CF">
          <w:t>namespace WebApi2Book.Web.Api</w:t>
        </w:r>
      </w:ins>
    </w:p>
    <w:p w14:paraId="179A5301" w14:textId="77777777" w:rsidR="00CB22CF" w:rsidRPr="00CB22CF" w:rsidRDefault="00CB22CF">
      <w:pPr>
        <w:pStyle w:val="Code"/>
        <w:rPr>
          <w:ins w:id="3420" w:author="Brian Wortman" w:date="2014-04-30T21:58:00Z"/>
        </w:rPr>
        <w:pPrChange w:id="3421" w:author="Brian Wortman" w:date="2014-04-30T21:59:00Z">
          <w:pPr>
            <w:pStyle w:val="BodyTextCont"/>
          </w:pPr>
        </w:pPrChange>
      </w:pPr>
      <w:ins w:id="3422" w:author="Brian Wortman" w:date="2014-04-30T21:58:00Z">
        <w:r w:rsidRPr="00CB22CF">
          <w:t>{</w:t>
        </w:r>
      </w:ins>
    </w:p>
    <w:p w14:paraId="166F1DBA" w14:textId="77777777" w:rsidR="00CB22CF" w:rsidRPr="00CB22CF" w:rsidRDefault="00CB22CF">
      <w:pPr>
        <w:pStyle w:val="Code"/>
        <w:rPr>
          <w:ins w:id="3423" w:author="Brian Wortman" w:date="2014-04-30T21:58:00Z"/>
        </w:rPr>
        <w:pPrChange w:id="3424" w:author="Brian Wortman" w:date="2014-04-30T21:59:00Z">
          <w:pPr>
            <w:pStyle w:val="BodyTextCont"/>
          </w:pPr>
        </w:pPrChange>
      </w:pPr>
      <w:ins w:id="3425" w:author="Brian Wortman" w:date="2014-04-30T21:58:00Z">
        <w:r w:rsidRPr="00CB22CF">
          <w:t xml:space="preserve">    public static class NinjectWebCommon</w:t>
        </w:r>
      </w:ins>
    </w:p>
    <w:p w14:paraId="3FD427EC" w14:textId="77777777" w:rsidR="00CB22CF" w:rsidRPr="00CB22CF" w:rsidRDefault="00CB22CF">
      <w:pPr>
        <w:pStyle w:val="Code"/>
        <w:rPr>
          <w:ins w:id="3426" w:author="Brian Wortman" w:date="2014-04-30T21:58:00Z"/>
        </w:rPr>
        <w:pPrChange w:id="3427" w:author="Brian Wortman" w:date="2014-04-30T21:59:00Z">
          <w:pPr>
            <w:pStyle w:val="BodyTextCont"/>
          </w:pPr>
        </w:pPrChange>
      </w:pPr>
      <w:ins w:id="3428" w:author="Brian Wortman" w:date="2014-04-30T21:58:00Z">
        <w:r w:rsidRPr="00CB22CF">
          <w:t xml:space="preserve">    {</w:t>
        </w:r>
      </w:ins>
    </w:p>
    <w:p w14:paraId="490C6588" w14:textId="77777777" w:rsidR="00CB22CF" w:rsidRPr="00CB22CF" w:rsidRDefault="00CB22CF">
      <w:pPr>
        <w:pStyle w:val="Code"/>
        <w:rPr>
          <w:ins w:id="3429" w:author="Brian Wortman" w:date="2014-04-30T21:58:00Z"/>
        </w:rPr>
        <w:pPrChange w:id="3430" w:author="Brian Wortman" w:date="2014-04-30T21:59:00Z">
          <w:pPr>
            <w:pStyle w:val="BodyTextCont"/>
          </w:pPr>
        </w:pPrChange>
      </w:pPr>
      <w:ins w:id="3431" w:author="Brian Wortman" w:date="2014-04-30T21:58:00Z">
        <w:r w:rsidRPr="00CB22CF">
          <w:t xml:space="preserve">        private static readonly Bootstrapper Bootstrapper = new Bootstrapper();</w:t>
        </w:r>
      </w:ins>
    </w:p>
    <w:p w14:paraId="7B9FFE00" w14:textId="77777777" w:rsidR="00CB22CF" w:rsidRPr="00CB22CF" w:rsidRDefault="00CB22CF">
      <w:pPr>
        <w:pStyle w:val="Code"/>
        <w:rPr>
          <w:ins w:id="3432" w:author="Brian Wortman" w:date="2014-04-30T21:58:00Z"/>
        </w:rPr>
        <w:pPrChange w:id="3433" w:author="Brian Wortman" w:date="2014-04-30T21:59:00Z">
          <w:pPr>
            <w:pStyle w:val="BodyTextCont"/>
          </w:pPr>
        </w:pPrChange>
      </w:pPr>
    </w:p>
    <w:p w14:paraId="43E03FE9" w14:textId="77777777" w:rsidR="00CB22CF" w:rsidRPr="00CB22CF" w:rsidRDefault="00CB22CF">
      <w:pPr>
        <w:pStyle w:val="Code"/>
        <w:rPr>
          <w:ins w:id="3434" w:author="Brian Wortman" w:date="2014-04-30T21:58:00Z"/>
        </w:rPr>
        <w:pPrChange w:id="3435" w:author="Brian Wortman" w:date="2014-04-30T21:59:00Z">
          <w:pPr>
            <w:pStyle w:val="BodyTextCont"/>
          </w:pPr>
        </w:pPrChange>
      </w:pPr>
      <w:ins w:id="3436" w:author="Brian Wortman" w:date="2014-04-30T21:58:00Z">
        <w:r w:rsidRPr="00CB22CF">
          <w:t xml:space="preserve">        public static void Start()</w:t>
        </w:r>
      </w:ins>
    </w:p>
    <w:p w14:paraId="0D009581" w14:textId="77777777" w:rsidR="00CB22CF" w:rsidRPr="00CB22CF" w:rsidRDefault="00CB22CF">
      <w:pPr>
        <w:pStyle w:val="Code"/>
        <w:rPr>
          <w:ins w:id="3437" w:author="Brian Wortman" w:date="2014-04-30T21:58:00Z"/>
        </w:rPr>
        <w:pPrChange w:id="3438" w:author="Brian Wortman" w:date="2014-04-30T21:59:00Z">
          <w:pPr>
            <w:pStyle w:val="BodyTextCont"/>
          </w:pPr>
        </w:pPrChange>
      </w:pPr>
      <w:ins w:id="3439" w:author="Brian Wortman" w:date="2014-04-30T21:58:00Z">
        <w:r w:rsidRPr="00CB22CF">
          <w:t xml:space="preserve">        {</w:t>
        </w:r>
      </w:ins>
    </w:p>
    <w:p w14:paraId="6A7430C1" w14:textId="77777777" w:rsidR="00CB22CF" w:rsidRPr="00CB22CF" w:rsidRDefault="00CB22CF">
      <w:pPr>
        <w:pStyle w:val="Code"/>
        <w:rPr>
          <w:ins w:id="3440" w:author="Brian Wortman" w:date="2014-04-30T21:58:00Z"/>
        </w:rPr>
        <w:pPrChange w:id="3441" w:author="Brian Wortman" w:date="2014-04-30T21:59:00Z">
          <w:pPr>
            <w:pStyle w:val="BodyTextCont"/>
          </w:pPr>
        </w:pPrChange>
      </w:pPr>
      <w:ins w:id="3442" w:author="Brian Wortman" w:date="2014-04-30T21:58:00Z">
        <w:r w:rsidRPr="00CB22CF">
          <w:t xml:space="preserve">            DynamicModuleUtility.RegisterModule(typeof (OnePerRequestHttpModule));</w:t>
        </w:r>
      </w:ins>
    </w:p>
    <w:p w14:paraId="067F537A" w14:textId="77777777" w:rsidR="00CB22CF" w:rsidRPr="00CB22CF" w:rsidRDefault="00CB22CF">
      <w:pPr>
        <w:pStyle w:val="Code"/>
        <w:rPr>
          <w:ins w:id="3443" w:author="Brian Wortman" w:date="2014-04-30T21:58:00Z"/>
        </w:rPr>
        <w:pPrChange w:id="3444" w:author="Brian Wortman" w:date="2014-04-30T21:59:00Z">
          <w:pPr>
            <w:pStyle w:val="BodyTextCont"/>
          </w:pPr>
        </w:pPrChange>
      </w:pPr>
      <w:ins w:id="3445" w:author="Brian Wortman" w:date="2014-04-30T21:58:00Z">
        <w:r w:rsidRPr="00CB22CF">
          <w:t xml:space="preserve">            DynamicModuleUtility.RegisterModule(typeof (NinjectHttpModule));</w:t>
        </w:r>
      </w:ins>
    </w:p>
    <w:p w14:paraId="5DB2305B" w14:textId="77777777" w:rsidR="00CB22CF" w:rsidRPr="00CB22CF" w:rsidRDefault="00CB22CF">
      <w:pPr>
        <w:pStyle w:val="Code"/>
        <w:rPr>
          <w:ins w:id="3446" w:author="Brian Wortman" w:date="2014-04-30T21:58:00Z"/>
        </w:rPr>
        <w:pPrChange w:id="3447" w:author="Brian Wortman" w:date="2014-04-30T21:59:00Z">
          <w:pPr>
            <w:pStyle w:val="BodyTextCont"/>
          </w:pPr>
        </w:pPrChange>
      </w:pPr>
    </w:p>
    <w:p w14:paraId="17F60660" w14:textId="77777777" w:rsidR="00CB22CF" w:rsidRPr="00CB22CF" w:rsidRDefault="00CB22CF">
      <w:pPr>
        <w:pStyle w:val="Code"/>
        <w:rPr>
          <w:ins w:id="3448" w:author="Brian Wortman" w:date="2014-04-30T21:58:00Z"/>
        </w:rPr>
        <w:pPrChange w:id="3449" w:author="Brian Wortman" w:date="2014-04-30T21:59:00Z">
          <w:pPr>
            <w:pStyle w:val="BodyTextCont"/>
          </w:pPr>
        </w:pPrChange>
      </w:pPr>
      <w:ins w:id="3450" w:author="Brian Wortman" w:date="2014-04-30T21:58:00Z">
        <w:r w:rsidRPr="00CB22CF">
          <w:t xml:space="preserve">            IKernel container = null;</w:t>
        </w:r>
      </w:ins>
    </w:p>
    <w:p w14:paraId="545F5941" w14:textId="77777777" w:rsidR="00CB22CF" w:rsidRPr="00CB22CF" w:rsidRDefault="00CB22CF">
      <w:pPr>
        <w:pStyle w:val="Code"/>
        <w:rPr>
          <w:ins w:id="3451" w:author="Brian Wortman" w:date="2014-04-30T21:58:00Z"/>
        </w:rPr>
        <w:pPrChange w:id="3452" w:author="Brian Wortman" w:date="2014-04-30T21:59:00Z">
          <w:pPr>
            <w:pStyle w:val="BodyTextCont"/>
          </w:pPr>
        </w:pPrChange>
      </w:pPr>
      <w:ins w:id="3453" w:author="Brian Wortman" w:date="2014-04-30T21:58:00Z">
        <w:r w:rsidRPr="00CB22CF">
          <w:t xml:space="preserve">            Bootstrapper.Initialize(() =&gt;</w:t>
        </w:r>
      </w:ins>
    </w:p>
    <w:p w14:paraId="68EFFE48" w14:textId="77777777" w:rsidR="00CB22CF" w:rsidRPr="00CB22CF" w:rsidRDefault="00CB22CF">
      <w:pPr>
        <w:pStyle w:val="Code"/>
        <w:rPr>
          <w:ins w:id="3454" w:author="Brian Wortman" w:date="2014-04-30T21:58:00Z"/>
        </w:rPr>
        <w:pPrChange w:id="3455" w:author="Brian Wortman" w:date="2014-04-30T21:59:00Z">
          <w:pPr>
            <w:pStyle w:val="BodyTextCont"/>
          </w:pPr>
        </w:pPrChange>
      </w:pPr>
      <w:ins w:id="3456" w:author="Brian Wortman" w:date="2014-04-30T21:58:00Z">
        <w:r w:rsidRPr="00CB22CF">
          <w:t xml:space="preserve">            {</w:t>
        </w:r>
      </w:ins>
    </w:p>
    <w:p w14:paraId="59FB1108" w14:textId="77777777" w:rsidR="00CB22CF" w:rsidRPr="00CB22CF" w:rsidRDefault="00CB22CF">
      <w:pPr>
        <w:pStyle w:val="Code"/>
        <w:rPr>
          <w:ins w:id="3457" w:author="Brian Wortman" w:date="2014-04-30T21:58:00Z"/>
        </w:rPr>
        <w:pPrChange w:id="3458" w:author="Brian Wortman" w:date="2014-04-30T21:59:00Z">
          <w:pPr>
            <w:pStyle w:val="BodyTextCont"/>
          </w:pPr>
        </w:pPrChange>
      </w:pPr>
      <w:ins w:id="3459" w:author="Brian Wortman" w:date="2014-04-30T21:58:00Z">
        <w:r w:rsidRPr="00CB22CF">
          <w:t xml:space="preserve">                container = CreateKernel();</w:t>
        </w:r>
      </w:ins>
    </w:p>
    <w:p w14:paraId="0FC949EF" w14:textId="77777777" w:rsidR="00CB22CF" w:rsidRPr="00CB22CF" w:rsidRDefault="00CB22CF">
      <w:pPr>
        <w:pStyle w:val="Code"/>
        <w:rPr>
          <w:ins w:id="3460" w:author="Brian Wortman" w:date="2014-04-30T21:58:00Z"/>
        </w:rPr>
        <w:pPrChange w:id="3461" w:author="Brian Wortman" w:date="2014-04-30T21:59:00Z">
          <w:pPr>
            <w:pStyle w:val="BodyTextCont"/>
          </w:pPr>
        </w:pPrChange>
      </w:pPr>
      <w:ins w:id="3462" w:author="Brian Wortman" w:date="2014-04-30T21:58:00Z">
        <w:r w:rsidRPr="00CB22CF">
          <w:t xml:space="preserve">                return container;</w:t>
        </w:r>
      </w:ins>
    </w:p>
    <w:p w14:paraId="38260A20" w14:textId="77777777" w:rsidR="00CB22CF" w:rsidRPr="00CB22CF" w:rsidRDefault="00CB22CF">
      <w:pPr>
        <w:pStyle w:val="Code"/>
        <w:rPr>
          <w:ins w:id="3463" w:author="Brian Wortman" w:date="2014-04-30T21:58:00Z"/>
        </w:rPr>
        <w:pPrChange w:id="3464" w:author="Brian Wortman" w:date="2014-04-30T21:59:00Z">
          <w:pPr>
            <w:pStyle w:val="BodyTextCont"/>
          </w:pPr>
        </w:pPrChange>
      </w:pPr>
      <w:ins w:id="3465" w:author="Brian Wortman" w:date="2014-04-30T21:58:00Z">
        <w:r w:rsidRPr="00CB22CF">
          <w:t xml:space="preserve">            });</w:t>
        </w:r>
      </w:ins>
    </w:p>
    <w:p w14:paraId="265F3F39" w14:textId="77777777" w:rsidR="00CB22CF" w:rsidRPr="00CB22CF" w:rsidRDefault="00CB22CF">
      <w:pPr>
        <w:pStyle w:val="Code"/>
        <w:rPr>
          <w:ins w:id="3466" w:author="Brian Wortman" w:date="2014-04-30T21:58:00Z"/>
        </w:rPr>
        <w:pPrChange w:id="3467" w:author="Brian Wortman" w:date="2014-04-30T21:59:00Z">
          <w:pPr>
            <w:pStyle w:val="BodyTextCont"/>
          </w:pPr>
        </w:pPrChange>
      </w:pPr>
    </w:p>
    <w:p w14:paraId="2F094021" w14:textId="77777777" w:rsidR="00CB22CF" w:rsidRPr="00CB22CF" w:rsidRDefault="00CB22CF">
      <w:pPr>
        <w:pStyle w:val="Code"/>
        <w:rPr>
          <w:ins w:id="3468" w:author="Brian Wortman" w:date="2014-04-30T21:58:00Z"/>
        </w:rPr>
        <w:pPrChange w:id="3469" w:author="Brian Wortman" w:date="2014-04-30T21:59:00Z">
          <w:pPr>
            <w:pStyle w:val="BodyTextCont"/>
          </w:pPr>
        </w:pPrChange>
      </w:pPr>
    </w:p>
    <w:p w14:paraId="10EE0456" w14:textId="77777777" w:rsidR="00CB22CF" w:rsidRPr="00CB22CF" w:rsidRDefault="00CB22CF">
      <w:pPr>
        <w:pStyle w:val="Code"/>
        <w:rPr>
          <w:ins w:id="3470" w:author="Brian Wortman" w:date="2014-04-30T21:58:00Z"/>
        </w:rPr>
        <w:pPrChange w:id="3471" w:author="Brian Wortman" w:date="2014-04-30T21:59:00Z">
          <w:pPr>
            <w:pStyle w:val="BodyTextCont"/>
          </w:pPr>
        </w:pPrChange>
      </w:pPr>
      <w:ins w:id="3472" w:author="Brian Wortman" w:date="2014-04-30T21:58:00Z">
        <w:r w:rsidRPr="00CB22CF">
          <w:t xml:space="preserve">            var resolver = new NinjectDependencyResolver(container);</w:t>
        </w:r>
      </w:ins>
    </w:p>
    <w:p w14:paraId="1629229F" w14:textId="77777777" w:rsidR="00CB22CF" w:rsidRPr="00CB22CF" w:rsidRDefault="00CB22CF">
      <w:pPr>
        <w:pStyle w:val="Code"/>
        <w:rPr>
          <w:ins w:id="3473" w:author="Brian Wortman" w:date="2014-04-30T21:58:00Z"/>
        </w:rPr>
        <w:pPrChange w:id="3474" w:author="Brian Wortman" w:date="2014-04-30T21:59:00Z">
          <w:pPr>
            <w:pStyle w:val="BodyTextCont"/>
          </w:pPr>
        </w:pPrChange>
      </w:pPr>
      <w:ins w:id="3475" w:author="Brian Wortman" w:date="2014-04-30T21:58:00Z">
        <w:r w:rsidRPr="00CB22CF">
          <w:t xml:space="preserve">            GlobalConfiguration.Configuration.DependencyResolver = resolver;</w:t>
        </w:r>
      </w:ins>
    </w:p>
    <w:p w14:paraId="4321FD43" w14:textId="77777777" w:rsidR="00CB22CF" w:rsidRPr="00CB22CF" w:rsidRDefault="00CB22CF">
      <w:pPr>
        <w:pStyle w:val="Code"/>
        <w:rPr>
          <w:ins w:id="3476" w:author="Brian Wortman" w:date="2014-04-30T21:58:00Z"/>
        </w:rPr>
        <w:pPrChange w:id="3477" w:author="Brian Wortman" w:date="2014-04-30T21:59:00Z">
          <w:pPr>
            <w:pStyle w:val="BodyTextCont"/>
          </w:pPr>
        </w:pPrChange>
      </w:pPr>
      <w:ins w:id="3478" w:author="Brian Wortman" w:date="2014-04-30T21:58:00Z">
        <w:r w:rsidRPr="00CB22CF">
          <w:t xml:space="preserve">        }</w:t>
        </w:r>
      </w:ins>
    </w:p>
    <w:p w14:paraId="09FDC278" w14:textId="77777777" w:rsidR="00CB22CF" w:rsidRPr="00CB22CF" w:rsidRDefault="00CB22CF">
      <w:pPr>
        <w:pStyle w:val="Code"/>
        <w:rPr>
          <w:ins w:id="3479" w:author="Brian Wortman" w:date="2014-04-30T21:58:00Z"/>
        </w:rPr>
        <w:pPrChange w:id="3480" w:author="Brian Wortman" w:date="2014-04-30T21:59:00Z">
          <w:pPr>
            <w:pStyle w:val="BodyTextCont"/>
          </w:pPr>
        </w:pPrChange>
      </w:pPr>
    </w:p>
    <w:p w14:paraId="671A21E0" w14:textId="77777777" w:rsidR="00CB22CF" w:rsidRPr="00CB22CF" w:rsidRDefault="00CB22CF">
      <w:pPr>
        <w:pStyle w:val="Code"/>
        <w:rPr>
          <w:ins w:id="3481" w:author="Brian Wortman" w:date="2014-04-30T21:58:00Z"/>
        </w:rPr>
        <w:pPrChange w:id="3482" w:author="Brian Wortman" w:date="2014-04-30T21:59:00Z">
          <w:pPr>
            <w:pStyle w:val="BodyTextCont"/>
          </w:pPr>
        </w:pPrChange>
      </w:pPr>
      <w:ins w:id="3483" w:author="Brian Wortman" w:date="2014-04-30T21:58:00Z">
        <w:r w:rsidRPr="00CB22CF">
          <w:t xml:space="preserve">        public static void Stop()</w:t>
        </w:r>
      </w:ins>
    </w:p>
    <w:p w14:paraId="709275A0" w14:textId="77777777" w:rsidR="00CB22CF" w:rsidRPr="00CB22CF" w:rsidRDefault="00CB22CF">
      <w:pPr>
        <w:pStyle w:val="Code"/>
        <w:rPr>
          <w:ins w:id="3484" w:author="Brian Wortman" w:date="2014-04-30T21:58:00Z"/>
        </w:rPr>
        <w:pPrChange w:id="3485" w:author="Brian Wortman" w:date="2014-04-30T21:59:00Z">
          <w:pPr>
            <w:pStyle w:val="BodyTextCont"/>
          </w:pPr>
        </w:pPrChange>
      </w:pPr>
      <w:ins w:id="3486" w:author="Brian Wortman" w:date="2014-04-30T21:58:00Z">
        <w:r w:rsidRPr="00CB22CF">
          <w:lastRenderedPageBreak/>
          <w:t xml:space="preserve">        {</w:t>
        </w:r>
      </w:ins>
    </w:p>
    <w:p w14:paraId="3DB76081" w14:textId="77777777" w:rsidR="00CB22CF" w:rsidRPr="00CB22CF" w:rsidRDefault="00CB22CF">
      <w:pPr>
        <w:pStyle w:val="Code"/>
        <w:rPr>
          <w:ins w:id="3487" w:author="Brian Wortman" w:date="2014-04-30T21:58:00Z"/>
        </w:rPr>
        <w:pPrChange w:id="3488" w:author="Brian Wortman" w:date="2014-04-30T21:59:00Z">
          <w:pPr>
            <w:pStyle w:val="BodyTextCont"/>
          </w:pPr>
        </w:pPrChange>
      </w:pPr>
      <w:ins w:id="3489" w:author="Brian Wortman" w:date="2014-04-30T21:58:00Z">
        <w:r w:rsidRPr="00CB22CF">
          <w:t xml:space="preserve">            Bootstrapper.ShutDown();</w:t>
        </w:r>
      </w:ins>
    </w:p>
    <w:p w14:paraId="3EFE0590" w14:textId="77777777" w:rsidR="00CB22CF" w:rsidRPr="00CB22CF" w:rsidRDefault="00CB22CF">
      <w:pPr>
        <w:pStyle w:val="Code"/>
        <w:rPr>
          <w:ins w:id="3490" w:author="Brian Wortman" w:date="2014-04-30T21:58:00Z"/>
        </w:rPr>
        <w:pPrChange w:id="3491" w:author="Brian Wortman" w:date="2014-04-30T21:59:00Z">
          <w:pPr>
            <w:pStyle w:val="BodyTextCont"/>
          </w:pPr>
        </w:pPrChange>
      </w:pPr>
      <w:ins w:id="3492" w:author="Brian Wortman" w:date="2014-04-30T21:58:00Z">
        <w:r w:rsidRPr="00CB22CF">
          <w:t xml:space="preserve">        }</w:t>
        </w:r>
      </w:ins>
    </w:p>
    <w:p w14:paraId="322830D7" w14:textId="77777777" w:rsidR="00CB22CF" w:rsidRPr="00CB22CF" w:rsidRDefault="00CB22CF">
      <w:pPr>
        <w:pStyle w:val="Code"/>
        <w:rPr>
          <w:ins w:id="3493" w:author="Brian Wortman" w:date="2014-04-30T21:58:00Z"/>
        </w:rPr>
        <w:pPrChange w:id="3494" w:author="Brian Wortman" w:date="2014-04-30T21:59:00Z">
          <w:pPr>
            <w:pStyle w:val="BodyTextCont"/>
          </w:pPr>
        </w:pPrChange>
      </w:pPr>
    </w:p>
    <w:p w14:paraId="4AE6858A" w14:textId="77777777" w:rsidR="00CB22CF" w:rsidRPr="00CB22CF" w:rsidRDefault="00CB22CF">
      <w:pPr>
        <w:pStyle w:val="Code"/>
        <w:rPr>
          <w:ins w:id="3495" w:author="Brian Wortman" w:date="2014-04-30T21:58:00Z"/>
        </w:rPr>
        <w:pPrChange w:id="3496" w:author="Brian Wortman" w:date="2014-04-30T21:59:00Z">
          <w:pPr>
            <w:pStyle w:val="BodyTextCont"/>
          </w:pPr>
        </w:pPrChange>
      </w:pPr>
      <w:ins w:id="3497" w:author="Brian Wortman" w:date="2014-04-30T21:58:00Z">
        <w:r w:rsidRPr="00CB22CF">
          <w:t xml:space="preserve">        private static IKernel CreateKernel()</w:t>
        </w:r>
      </w:ins>
    </w:p>
    <w:p w14:paraId="089DEC62" w14:textId="77777777" w:rsidR="00CB22CF" w:rsidRPr="00CB22CF" w:rsidRDefault="00CB22CF">
      <w:pPr>
        <w:pStyle w:val="Code"/>
        <w:rPr>
          <w:ins w:id="3498" w:author="Brian Wortman" w:date="2014-04-30T21:58:00Z"/>
        </w:rPr>
        <w:pPrChange w:id="3499" w:author="Brian Wortman" w:date="2014-04-30T21:59:00Z">
          <w:pPr>
            <w:pStyle w:val="BodyTextCont"/>
          </w:pPr>
        </w:pPrChange>
      </w:pPr>
      <w:ins w:id="3500" w:author="Brian Wortman" w:date="2014-04-30T21:58:00Z">
        <w:r w:rsidRPr="00CB22CF">
          <w:t xml:space="preserve">        {</w:t>
        </w:r>
      </w:ins>
    </w:p>
    <w:p w14:paraId="2D8218A3" w14:textId="77777777" w:rsidR="00CB22CF" w:rsidRPr="00CB22CF" w:rsidRDefault="00CB22CF">
      <w:pPr>
        <w:pStyle w:val="Code"/>
        <w:rPr>
          <w:ins w:id="3501" w:author="Brian Wortman" w:date="2014-04-30T21:58:00Z"/>
        </w:rPr>
        <w:pPrChange w:id="3502" w:author="Brian Wortman" w:date="2014-04-30T21:59:00Z">
          <w:pPr>
            <w:pStyle w:val="BodyTextCont"/>
          </w:pPr>
        </w:pPrChange>
      </w:pPr>
      <w:ins w:id="3503" w:author="Brian Wortman" w:date="2014-04-30T21:58:00Z">
        <w:r w:rsidRPr="00CB22CF">
          <w:t xml:space="preserve">            var kernel = new StandardKernel();</w:t>
        </w:r>
      </w:ins>
    </w:p>
    <w:p w14:paraId="72F7DF0F" w14:textId="77777777" w:rsidR="00CB22CF" w:rsidRPr="00CB22CF" w:rsidRDefault="00CB22CF">
      <w:pPr>
        <w:pStyle w:val="Code"/>
        <w:rPr>
          <w:ins w:id="3504" w:author="Brian Wortman" w:date="2014-04-30T21:58:00Z"/>
        </w:rPr>
        <w:pPrChange w:id="3505" w:author="Brian Wortman" w:date="2014-04-30T21:59:00Z">
          <w:pPr>
            <w:pStyle w:val="BodyTextCont"/>
          </w:pPr>
        </w:pPrChange>
      </w:pPr>
      <w:ins w:id="3506" w:author="Brian Wortman" w:date="2014-04-30T21:58:00Z">
        <w:r w:rsidRPr="00CB22CF">
          <w:t xml:space="preserve">            try</w:t>
        </w:r>
      </w:ins>
    </w:p>
    <w:p w14:paraId="2A3524FB" w14:textId="77777777" w:rsidR="00CB22CF" w:rsidRPr="00CB22CF" w:rsidRDefault="00CB22CF">
      <w:pPr>
        <w:pStyle w:val="Code"/>
        <w:rPr>
          <w:ins w:id="3507" w:author="Brian Wortman" w:date="2014-04-30T21:58:00Z"/>
        </w:rPr>
        <w:pPrChange w:id="3508" w:author="Brian Wortman" w:date="2014-04-30T21:59:00Z">
          <w:pPr>
            <w:pStyle w:val="BodyTextCont"/>
          </w:pPr>
        </w:pPrChange>
      </w:pPr>
      <w:ins w:id="3509" w:author="Brian Wortman" w:date="2014-04-30T21:58:00Z">
        <w:r w:rsidRPr="00CB22CF">
          <w:t xml:space="preserve">            {</w:t>
        </w:r>
      </w:ins>
    </w:p>
    <w:p w14:paraId="53D885A0" w14:textId="77777777" w:rsidR="00CB22CF" w:rsidRPr="00CB22CF" w:rsidRDefault="00CB22CF">
      <w:pPr>
        <w:pStyle w:val="Code"/>
        <w:rPr>
          <w:ins w:id="3510" w:author="Brian Wortman" w:date="2014-04-30T21:58:00Z"/>
        </w:rPr>
        <w:pPrChange w:id="3511" w:author="Brian Wortman" w:date="2014-04-30T21:59:00Z">
          <w:pPr>
            <w:pStyle w:val="BodyTextCont"/>
          </w:pPr>
        </w:pPrChange>
      </w:pPr>
      <w:ins w:id="3512" w:author="Brian Wortman" w:date="2014-04-30T21:58:00Z">
        <w:r w:rsidRPr="00CB22CF">
          <w:t xml:space="preserve">                kernel.Bind&lt;Func&lt;IKernel&gt;&gt;().ToMethod(ctx =&gt; () =&gt; new Bootstrapper().Kernel);</w:t>
        </w:r>
      </w:ins>
    </w:p>
    <w:p w14:paraId="348B402A" w14:textId="77777777" w:rsidR="00CB22CF" w:rsidRPr="00CB22CF" w:rsidRDefault="00CB22CF">
      <w:pPr>
        <w:pStyle w:val="Code"/>
        <w:rPr>
          <w:ins w:id="3513" w:author="Brian Wortman" w:date="2014-04-30T21:58:00Z"/>
        </w:rPr>
        <w:pPrChange w:id="3514" w:author="Brian Wortman" w:date="2014-04-30T21:59:00Z">
          <w:pPr>
            <w:pStyle w:val="BodyTextCont"/>
          </w:pPr>
        </w:pPrChange>
      </w:pPr>
      <w:ins w:id="3515" w:author="Brian Wortman" w:date="2014-04-30T21:58:00Z">
        <w:r w:rsidRPr="00CB22CF">
          <w:t xml:space="preserve">                kernel.Bind&lt;IHttpModule&gt;().To&lt;HttpApplicationInitializationHttpModule&gt;();</w:t>
        </w:r>
      </w:ins>
    </w:p>
    <w:p w14:paraId="5D295A75" w14:textId="77777777" w:rsidR="00CB22CF" w:rsidRPr="00CB22CF" w:rsidRDefault="00CB22CF">
      <w:pPr>
        <w:pStyle w:val="Code"/>
        <w:rPr>
          <w:ins w:id="3516" w:author="Brian Wortman" w:date="2014-04-30T21:58:00Z"/>
        </w:rPr>
        <w:pPrChange w:id="3517" w:author="Brian Wortman" w:date="2014-04-30T21:59:00Z">
          <w:pPr>
            <w:pStyle w:val="BodyTextCont"/>
          </w:pPr>
        </w:pPrChange>
      </w:pPr>
    </w:p>
    <w:p w14:paraId="1680141F" w14:textId="77777777" w:rsidR="00CB22CF" w:rsidRPr="00CB22CF" w:rsidRDefault="00CB22CF">
      <w:pPr>
        <w:pStyle w:val="Code"/>
        <w:rPr>
          <w:ins w:id="3518" w:author="Brian Wortman" w:date="2014-04-30T21:58:00Z"/>
        </w:rPr>
        <w:pPrChange w:id="3519" w:author="Brian Wortman" w:date="2014-04-30T21:59:00Z">
          <w:pPr>
            <w:pStyle w:val="BodyTextCont"/>
          </w:pPr>
        </w:pPrChange>
      </w:pPr>
      <w:ins w:id="3520" w:author="Brian Wortman" w:date="2014-04-30T21:58:00Z">
        <w:r w:rsidRPr="00CB22CF">
          <w:t xml:space="preserve">                RegisterServices(kernel);</w:t>
        </w:r>
      </w:ins>
    </w:p>
    <w:p w14:paraId="4A90A607" w14:textId="77777777" w:rsidR="00CB22CF" w:rsidRPr="00CB22CF" w:rsidRDefault="00CB22CF">
      <w:pPr>
        <w:pStyle w:val="Code"/>
        <w:rPr>
          <w:ins w:id="3521" w:author="Brian Wortman" w:date="2014-04-30T21:58:00Z"/>
        </w:rPr>
        <w:pPrChange w:id="3522" w:author="Brian Wortman" w:date="2014-04-30T21:59:00Z">
          <w:pPr>
            <w:pStyle w:val="BodyTextCont"/>
          </w:pPr>
        </w:pPrChange>
      </w:pPr>
      <w:ins w:id="3523" w:author="Brian Wortman" w:date="2014-04-30T21:58:00Z">
        <w:r w:rsidRPr="00CB22CF">
          <w:t xml:space="preserve">                return kernel;</w:t>
        </w:r>
      </w:ins>
    </w:p>
    <w:p w14:paraId="2A3E404C" w14:textId="77777777" w:rsidR="00CB22CF" w:rsidRPr="00CB22CF" w:rsidRDefault="00CB22CF">
      <w:pPr>
        <w:pStyle w:val="Code"/>
        <w:rPr>
          <w:ins w:id="3524" w:author="Brian Wortman" w:date="2014-04-30T21:58:00Z"/>
        </w:rPr>
        <w:pPrChange w:id="3525" w:author="Brian Wortman" w:date="2014-04-30T21:59:00Z">
          <w:pPr>
            <w:pStyle w:val="BodyTextCont"/>
          </w:pPr>
        </w:pPrChange>
      </w:pPr>
      <w:ins w:id="3526" w:author="Brian Wortman" w:date="2014-04-30T21:58:00Z">
        <w:r w:rsidRPr="00CB22CF">
          <w:t xml:space="preserve">            }</w:t>
        </w:r>
      </w:ins>
    </w:p>
    <w:p w14:paraId="313570B6" w14:textId="77777777" w:rsidR="00CB22CF" w:rsidRPr="00CB22CF" w:rsidRDefault="00CB22CF">
      <w:pPr>
        <w:pStyle w:val="Code"/>
        <w:rPr>
          <w:ins w:id="3527" w:author="Brian Wortman" w:date="2014-04-30T21:58:00Z"/>
        </w:rPr>
        <w:pPrChange w:id="3528" w:author="Brian Wortman" w:date="2014-04-30T21:59:00Z">
          <w:pPr>
            <w:pStyle w:val="BodyTextCont"/>
          </w:pPr>
        </w:pPrChange>
      </w:pPr>
      <w:ins w:id="3529" w:author="Brian Wortman" w:date="2014-04-30T21:58:00Z">
        <w:r w:rsidRPr="00CB22CF">
          <w:t xml:space="preserve">            catch</w:t>
        </w:r>
      </w:ins>
    </w:p>
    <w:p w14:paraId="6A31CC6F" w14:textId="77777777" w:rsidR="00CB22CF" w:rsidRPr="00CB22CF" w:rsidRDefault="00CB22CF">
      <w:pPr>
        <w:pStyle w:val="Code"/>
        <w:rPr>
          <w:ins w:id="3530" w:author="Brian Wortman" w:date="2014-04-30T21:58:00Z"/>
        </w:rPr>
        <w:pPrChange w:id="3531" w:author="Brian Wortman" w:date="2014-04-30T21:59:00Z">
          <w:pPr>
            <w:pStyle w:val="BodyTextCont"/>
          </w:pPr>
        </w:pPrChange>
      </w:pPr>
      <w:ins w:id="3532" w:author="Brian Wortman" w:date="2014-04-30T21:58:00Z">
        <w:r w:rsidRPr="00CB22CF">
          <w:t xml:space="preserve">            {</w:t>
        </w:r>
      </w:ins>
    </w:p>
    <w:p w14:paraId="137CA1C2" w14:textId="77777777" w:rsidR="00CB22CF" w:rsidRPr="00CB22CF" w:rsidRDefault="00CB22CF">
      <w:pPr>
        <w:pStyle w:val="Code"/>
        <w:rPr>
          <w:ins w:id="3533" w:author="Brian Wortman" w:date="2014-04-30T21:58:00Z"/>
        </w:rPr>
        <w:pPrChange w:id="3534" w:author="Brian Wortman" w:date="2014-04-30T21:59:00Z">
          <w:pPr>
            <w:pStyle w:val="BodyTextCont"/>
          </w:pPr>
        </w:pPrChange>
      </w:pPr>
      <w:ins w:id="3535" w:author="Brian Wortman" w:date="2014-04-30T21:58:00Z">
        <w:r w:rsidRPr="00CB22CF">
          <w:t xml:space="preserve">                kernel.Dispose();</w:t>
        </w:r>
      </w:ins>
    </w:p>
    <w:p w14:paraId="2F564461" w14:textId="77777777" w:rsidR="00CB22CF" w:rsidRPr="00CB22CF" w:rsidRDefault="00CB22CF">
      <w:pPr>
        <w:pStyle w:val="Code"/>
        <w:rPr>
          <w:ins w:id="3536" w:author="Brian Wortman" w:date="2014-04-30T21:58:00Z"/>
        </w:rPr>
        <w:pPrChange w:id="3537" w:author="Brian Wortman" w:date="2014-04-30T21:59:00Z">
          <w:pPr>
            <w:pStyle w:val="BodyTextCont"/>
          </w:pPr>
        </w:pPrChange>
      </w:pPr>
      <w:ins w:id="3538" w:author="Brian Wortman" w:date="2014-04-30T21:58:00Z">
        <w:r w:rsidRPr="00CB22CF">
          <w:t xml:space="preserve">                throw;</w:t>
        </w:r>
      </w:ins>
    </w:p>
    <w:p w14:paraId="1B89F9DC" w14:textId="77777777" w:rsidR="00CB22CF" w:rsidRPr="00CB22CF" w:rsidRDefault="00CB22CF">
      <w:pPr>
        <w:pStyle w:val="Code"/>
        <w:rPr>
          <w:ins w:id="3539" w:author="Brian Wortman" w:date="2014-04-30T21:58:00Z"/>
        </w:rPr>
        <w:pPrChange w:id="3540" w:author="Brian Wortman" w:date="2014-04-30T21:59:00Z">
          <w:pPr>
            <w:pStyle w:val="BodyTextCont"/>
          </w:pPr>
        </w:pPrChange>
      </w:pPr>
      <w:ins w:id="3541" w:author="Brian Wortman" w:date="2014-04-30T21:58:00Z">
        <w:r w:rsidRPr="00CB22CF">
          <w:t xml:space="preserve">            }</w:t>
        </w:r>
      </w:ins>
    </w:p>
    <w:p w14:paraId="17431E61" w14:textId="77777777" w:rsidR="00CB22CF" w:rsidRPr="00CB22CF" w:rsidRDefault="00CB22CF">
      <w:pPr>
        <w:pStyle w:val="Code"/>
        <w:rPr>
          <w:ins w:id="3542" w:author="Brian Wortman" w:date="2014-04-30T21:58:00Z"/>
        </w:rPr>
        <w:pPrChange w:id="3543" w:author="Brian Wortman" w:date="2014-04-30T21:59:00Z">
          <w:pPr>
            <w:pStyle w:val="BodyTextCont"/>
          </w:pPr>
        </w:pPrChange>
      </w:pPr>
      <w:ins w:id="3544" w:author="Brian Wortman" w:date="2014-04-30T21:58:00Z">
        <w:r w:rsidRPr="00CB22CF">
          <w:t xml:space="preserve">        }</w:t>
        </w:r>
      </w:ins>
    </w:p>
    <w:p w14:paraId="04F11E39" w14:textId="77777777" w:rsidR="00CB22CF" w:rsidRPr="00CB22CF" w:rsidRDefault="00CB22CF">
      <w:pPr>
        <w:pStyle w:val="Code"/>
        <w:rPr>
          <w:ins w:id="3545" w:author="Brian Wortman" w:date="2014-04-30T21:58:00Z"/>
        </w:rPr>
        <w:pPrChange w:id="3546" w:author="Brian Wortman" w:date="2014-04-30T21:59:00Z">
          <w:pPr>
            <w:pStyle w:val="BodyTextCont"/>
          </w:pPr>
        </w:pPrChange>
      </w:pPr>
    </w:p>
    <w:p w14:paraId="31211FEA" w14:textId="77777777" w:rsidR="00CB22CF" w:rsidRPr="00CB22CF" w:rsidRDefault="00CB22CF">
      <w:pPr>
        <w:pStyle w:val="Code"/>
        <w:rPr>
          <w:ins w:id="3547" w:author="Brian Wortman" w:date="2014-04-30T21:58:00Z"/>
        </w:rPr>
        <w:pPrChange w:id="3548" w:author="Brian Wortman" w:date="2014-04-30T21:59:00Z">
          <w:pPr>
            <w:pStyle w:val="BodyTextCont"/>
          </w:pPr>
        </w:pPrChange>
      </w:pPr>
      <w:ins w:id="3549" w:author="Brian Wortman" w:date="2014-04-30T21:58:00Z">
        <w:r w:rsidRPr="00CB22CF">
          <w:t xml:space="preserve">        private static void RegisterServices(IKernel kernel)</w:t>
        </w:r>
      </w:ins>
    </w:p>
    <w:p w14:paraId="5ED2181E" w14:textId="77777777" w:rsidR="00CB22CF" w:rsidRPr="00CB22CF" w:rsidRDefault="00CB22CF">
      <w:pPr>
        <w:pStyle w:val="Code"/>
        <w:rPr>
          <w:ins w:id="3550" w:author="Brian Wortman" w:date="2014-04-30T21:58:00Z"/>
        </w:rPr>
        <w:pPrChange w:id="3551" w:author="Brian Wortman" w:date="2014-04-30T21:59:00Z">
          <w:pPr>
            <w:pStyle w:val="BodyTextCont"/>
          </w:pPr>
        </w:pPrChange>
      </w:pPr>
      <w:ins w:id="3552" w:author="Brian Wortman" w:date="2014-04-30T21:58:00Z">
        <w:r w:rsidRPr="00CB22CF">
          <w:t xml:space="preserve">        {</w:t>
        </w:r>
      </w:ins>
    </w:p>
    <w:p w14:paraId="3CF41502" w14:textId="77777777" w:rsidR="00CB22CF" w:rsidRPr="00CB22CF" w:rsidRDefault="00CB22CF">
      <w:pPr>
        <w:pStyle w:val="Code"/>
        <w:rPr>
          <w:ins w:id="3553" w:author="Brian Wortman" w:date="2014-04-30T21:58:00Z"/>
        </w:rPr>
        <w:pPrChange w:id="3554" w:author="Brian Wortman" w:date="2014-04-30T21:59:00Z">
          <w:pPr>
            <w:pStyle w:val="BodyTextCont"/>
          </w:pPr>
        </w:pPrChange>
      </w:pPr>
      <w:ins w:id="3555" w:author="Brian Wortman" w:date="2014-04-30T21:58:00Z">
        <w:r w:rsidRPr="00CB22CF">
          <w:t xml:space="preserve">            var containerConfigurator = new NinjectConfigurator();</w:t>
        </w:r>
      </w:ins>
    </w:p>
    <w:p w14:paraId="7AD6CCF5" w14:textId="77777777" w:rsidR="00CB22CF" w:rsidRPr="00CB22CF" w:rsidRDefault="00CB22CF">
      <w:pPr>
        <w:pStyle w:val="Code"/>
        <w:rPr>
          <w:ins w:id="3556" w:author="Brian Wortman" w:date="2014-04-30T21:58:00Z"/>
        </w:rPr>
        <w:pPrChange w:id="3557" w:author="Brian Wortman" w:date="2014-04-30T21:59:00Z">
          <w:pPr>
            <w:pStyle w:val="BodyTextCont"/>
          </w:pPr>
        </w:pPrChange>
      </w:pPr>
      <w:ins w:id="3558" w:author="Brian Wortman" w:date="2014-04-30T21:58:00Z">
        <w:r w:rsidRPr="00CB22CF">
          <w:t xml:space="preserve">            containerConfigurator.Configure(kernel);</w:t>
        </w:r>
      </w:ins>
    </w:p>
    <w:p w14:paraId="1D81CE0A" w14:textId="77777777" w:rsidR="00CB22CF" w:rsidRPr="00CB22CF" w:rsidRDefault="00CB22CF">
      <w:pPr>
        <w:pStyle w:val="Code"/>
        <w:rPr>
          <w:ins w:id="3559" w:author="Brian Wortman" w:date="2014-04-30T21:58:00Z"/>
        </w:rPr>
        <w:pPrChange w:id="3560" w:author="Brian Wortman" w:date="2014-04-30T21:59:00Z">
          <w:pPr>
            <w:pStyle w:val="BodyTextCont"/>
          </w:pPr>
        </w:pPrChange>
      </w:pPr>
      <w:ins w:id="3561" w:author="Brian Wortman" w:date="2014-04-30T21:58:00Z">
        <w:r w:rsidRPr="00CB22CF">
          <w:t xml:space="preserve">        }</w:t>
        </w:r>
      </w:ins>
    </w:p>
    <w:p w14:paraId="17CA1300" w14:textId="77777777" w:rsidR="00CB22CF" w:rsidRPr="00CB22CF" w:rsidRDefault="00CB22CF">
      <w:pPr>
        <w:pStyle w:val="Code"/>
        <w:rPr>
          <w:ins w:id="3562" w:author="Brian Wortman" w:date="2014-04-30T21:58:00Z"/>
        </w:rPr>
        <w:pPrChange w:id="3563" w:author="Brian Wortman" w:date="2014-04-30T21:59:00Z">
          <w:pPr>
            <w:pStyle w:val="BodyTextCont"/>
          </w:pPr>
        </w:pPrChange>
      </w:pPr>
      <w:ins w:id="3564" w:author="Brian Wortman" w:date="2014-04-30T21:58:00Z">
        <w:r w:rsidRPr="00CB22CF">
          <w:t xml:space="preserve">    }</w:t>
        </w:r>
      </w:ins>
    </w:p>
    <w:p w14:paraId="7DD8B59A" w14:textId="3E47B7C6" w:rsidR="00CB22CF" w:rsidRDefault="00CB22CF">
      <w:pPr>
        <w:pStyle w:val="Code"/>
        <w:rPr>
          <w:ins w:id="3565" w:author="Brian Wortman" w:date="2014-04-30T21:56:00Z"/>
        </w:rPr>
        <w:pPrChange w:id="3566" w:author="Brian Wortman" w:date="2014-04-30T21:59:00Z">
          <w:pPr/>
        </w:pPrChange>
      </w:pPr>
      <w:ins w:id="3567" w:author="Brian Wortman" w:date="2014-04-30T21:58:00Z">
        <w:r w:rsidRPr="00CB22CF">
          <w:t>}</w:t>
        </w:r>
      </w:ins>
    </w:p>
    <w:p w14:paraId="12E58100" w14:textId="30280D22" w:rsidR="00CB22CF" w:rsidRDefault="00CB22CF">
      <w:pPr>
        <w:pStyle w:val="BodyTextCont"/>
        <w:rPr>
          <w:ins w:id="3568" w:author="Brian Wortman" w:date="2014-04-30T22:01:00Z"/>
        </w:rPr>
        <w:pPrChange w:id="3569" w:author="Brian Wortman" w:date="2014-04-30T21:48:00Z">
          <w:pPr/>
        </w:pPrChange>
      </w:pPr>
      <w:ins w:id="3570" w:author="Brian Wortman" w:date="2014-04-30T22:01:00Z">
        <w:r>
          <w:t>Our modified version is different in</w:t>
        </w:r>
        <w:r w:rsidR="00A33556">
          <w:t xml:space="preserve"> some subtle ways. First, the </w:t>
        </w:r>
        <w:r>
          <w:t>significant changes that we made:</w:t>
        </w:r>
      </w:ins>
    </w:p>
    <w:p w14:paraId="14683E24" w14:textId="5CD68515" w:rsidR="00CB22CF" w:rsidRDefault="00A33556">
      <w:pPr>
        <w:pStyle w:val="Bullet"/>
        <w:rPr>
          <w:ins w:id="3571" w:author="Brian Wortman" w:date="2014-04-30T22:18:00Z"/>
        </w:rPr>
        <w:pPrChange w:id="3572" w:author="Brian Wortman" w:date="2014-04-30T22:02:00Z">
          <w:pPr/>
        </w:pPrChange>
      </w:pPr>
      <w:ins w:id="3573" w:author="Brian Wortman" w:date="2014-04-30T22:02:00Z">
        <w:r>
          <w:t xml:space="preserve">We </w:t>
        </w:r>
      </w:ins>
      <w:ins w:id="3574" w:author="Brian Wortman" w:date="2014-04-30T22:15:00Z">
        <w:r w:rsidR="007E5535">
          <w:t xml:space="preserve">modified the Start method to register our dependency resolver with the Web API configuration. In doing so, we have directed the framework to </w:t>
        </w:r>
      </w:ins>
      <w:ins w:id="3575" w:author="Brian Wortman" w:date="2014-04-30T22:17:00Z">
        <w:r w:rsidR="007E5535" w:rsidRPr="007E5535">
          <w:t xml:space="preserve">hit the configured </w:t>
        </w:r>
        <w:proofErr w:type="spellStart"/>
        <w:r w:rsidR="007E5535" w:rsidRPr="007E5535">
          <w:t>Ninject</w:t>
        </w:r>
        <w:proofErr w:type="spellEnd"/>
        <w:r w:rsidR="007E5535" w:rsidRPr="007E5535">
          <w:t xml:space="preserve"> container</w:t>
        </w:r>
        <w:r w:rsidR="007E5535" w:rsidRPr="007E5535">
          <w:fldChar w:fldCharType="begin"/>
        </w:r>
        <w:r w:rsidR="007E5535" w:rsidRPr="007E5535">
          <w:instrText xml:space="preserve"> XE "Controller dependencies:IDependencyResolver:Ninject container" </w:instrText>
        </w:r>
        <w:r w:rsidR="007E5535" w:rsidRPr="007E5535">
          <w:fldChar w:fldCharType="end"/>
        </w:r>
        <w:r w:rsidR="007E5535" w:rsidRPr="007E5535">
          <w:t xml:space="preserve"> instance to resolve any dependencies </w:t>
        </w:r>
      </w:ins>
      <w:ins w:id="3576" w:author="Brian Wortman" w:date="2014-04-30T22:18:00Z">
        <w:r w:rsidR="007E5535">
          <w:t xml:space="preserve">that are </w:t>
        </w:r>
      </w:ins>
      <w:ins w:id="3577" w:author="Brian Wortman" w:date="2014-04-30T22:17:00Z">
        <w:r w:rsidR="007E5535" w:rsidRPr="007E5535">
          <w:t>needed</w:t>
        </w:r>
      </w:ins>
      <w:ins w:id="3578" w:author="Brian Wortman" w:date="2014-04-30T22:18:00Z">
        <w:r w:rsidR="007E5535">
          <w:t>.</w:t>
        </w:r>
      </w:ins>
    </w:p>
    <w:p w14:paraId="115944D5" w14:textId="068F5934" w:rsidR="007E5535" w:rsidRDefault="007E5535">
      <w:pPr>
        <w:pStyle w:val="Bullet"/>
        <w:rPr>
          <w:ins w:id="3579" w:author="Brian Wortman" w:date="2014-04-30T22:02:00Z"/>
        </w:rPr>
        <w:pPrChange w:id="3580" w:author="Brian Wortman" w:date="2014-04-30T22:02:00Z">
          <w:pPr/>
        </w:pPrChange>
      </w:pPr>
      <w:ins w:id="3581" w:author="Brian Wortman" w:date="2014-04-30T22:19:00Z">
        <w:r>
          <w:t xml:space="preserve">We modified the </w:t>
        </w:r>
        <w:proofErr w:type="spellStart"/>
        <w:r>
          <w:t>RegisterServices</w:t>
        </w:r>
        <w:proofErr w:type="spellEnd"/>
        <w:r>
          <w:t xml:space="preserve"> method to configure the container </w:t>
        </w:r>
      </w:ins>
      <w:ins w:id="3582" w:author="Brian Wortman" w:date="2014-04-30T22:27:00Z">
        <w:r w:rsidR="00E368BC">
          <w:t xml:space="preserve">bindings </w:t>
        </w:r>
      </w:ins>
      <w:ins w:id="3583" w:author="Brian Wortman" w:date="2014-04-30T22:19:00Z">
        <w:r>
          <w:t xml:space="preserve">using </w:t>
        </w:r>
      </w:ins>
      <w:ins w:id="3584" w:author="Brian Wortman" w:date="2014-04-30T22:27:00Z">
        <w:r w:rsidR="00E368BC">
          <w:t xml:space="preserve">the </w:t>
        </w:r>
      </w:ins>
      <w:proofErr w:type="spellStart"/>
      <w:ins w:id="3585" w:author="Brian Wortman" w:date="2014-04-30T22:22:00Z">
        <w:r>
          <w:t>NinjectConfigurator</w:t>
        </w:r>
        <w:proofErr w:type="spellEnd"/>
        <w:r>
          <w:t xml:space="preserve"> class. So now we've </w:t>
        </w:r>
      </w:ins>
      <w:ins w:id="3586" w:author="Brian Wortman" w:date="2014-04-30T22:23:00Z">
        <w:r w:rsidR="00E368BC">
          <w:t xml:space="preserve">finally </w:t>
        </w:r>
      </w:ins>
      <w:ins w:id="3587" w:author="Brian Wortman" w:date="2014-04-30T22:22:00Z">
        <w:r>
          <w:t>answer</w:t>
        </w:r>
      </w:ins>
      <w:ins w:id="3588" w:author="Brian Wortman" w:date="2014-04-30T22:23:00Z">
        <w:r w:rsidR="00E368BC">
          <w:t>ed</w:t>
        </w:r>
      </w:ins>
      <w:ins w:id="3589" w:author="Brian Wortman" w:date="2014-04-30T22:22:00Z">
        <w:r>
          <w:t xml:space="preserve"> the question about </w:t>
        </w:r>
        <w:r w:rsidRPr="007E5535">
          <w:t xml:space="preserve">what calls </w:t>
        </w:r>
      </w:ins>
      <w:ins w:id="3590" w:author="Brian Wortman" w:date="2014-04-30T22:24:00Z">
        <w:r w:rsidR="00E368BC">
          <w:t xml:space="preserve">the </w:t>
        </w:r>
      </w:ins>
      <w:ins w:id="3591" w:author="Brian Wortman" w:date="2014-04-30T22:22:00Z">
        <w:r w:rsidRPr="007E5535">
          <w:t>Configure</w:t>
        </w:r>
      </w:ins>
      <w:ins w:id="3592" w:author="Brian Wortman" w:date="2014-04-30T22:24:00Z">
        <w:r w:rsidR="00E368BC">
          <w:t xml:space="preserve"> method</w:t>
        </w:r>
      </w:ins>
      <w:ins w:id="3593" w:author="Brian Wortman" w:date="2014-04-30T22:23:00Z">
        <w:r w:rsidR="004F3733">
          <w:t xml:space="preserve">: </w:t>
        </w:r>
        <w:proofErr w:type="spellStart"/>
        <w:r w:rsidR="004F3733" w:rsidRPr="004F3733">
          <w:rPr>
            <w:rStyle w:val="CodeInline"/>
            <w:rPrChange w:id="3594" w:author="Brian Wortman" w:date="2014-04-30T22:37:00Z">
              <w:rPr/>
            </w:rPrChange>
          </w:rPr>
          <w:t>NinjectWebCommon</w:t>
        </w:r>
      </w:ins>
      <w:ins w:id="3595" w:author="Brian Wortman" w:date="2014-04-30T22:37:00Z">
        <w:r w:rsidR="004F3733" w:rsidRPr="004F3733">
          <w:rPr>
            <w:rStyle w:val="CodeInline"/>
            <w:rPrChange w:id="3596" w:author="Brian Wortman" w:date="2014-04-30T22:37:00Z">
              <w:rPr/>
            </w:rPrChange>
          </w:rPr>
          <w:t>.RegisterServices</w:t>
        </w:r>
        <w:proofErr w:type="spellEnd"/>
        <w:r w:rsidR="004F3733">
          <w:t xml:space="preserve"> does!</w:t>
        </w:r>
      </w:ins>
    </w:p>
    <w:p w14:paraId="678781B0" w14:textId="56D12BFE" w:rsidR="00E368BC" w:rsidRPr="00E368BC" w:rsidRDefault="00E368BC">
      <w:pPr>
        <w:pStyle w:val="BodyTextCont"/>
        <w:rPr>
          <w:ins w:id="3597" w:author="Brian Wortman" w:date="2014-04-30T22:31:00Z"/>
        </w:rPr>
        <w:pPrChange w:id="3598" w:author="Brian Wortman" w:date="2014-04-30T22:31:00Z">
          <w:pPr>
            <w:pStyle w:val="Bullet"/>
          </w:pPr>
        </w:pPrChange>
      </w:pPr>
      <w:ins w:id="3599" w:author="Brian Wortman" w:date="2014-04-30T22:31:00Z">
        <w:r w:rsidRPr="00E368BC">
          <w:t xml:space="preserve">It's important to note that </w:t>
        </w:r>
      </w:ins>
      <w:ins w:id="3600" w:author="Brian Wortman" w:date="2014-04-30T22:32:00Z">
        <w:r>
          <w:t xml:space="preserve">registration of </w:t>
        </w:r>
        <w:r w:rsidRPr="00E368BC">
          <w:t xml:space="preserve">our dependency resolver with Web API </w:t>
        </w:r>
        <w:r>
          <w:t xml:space="preserve">and </w:t>
        </w:r>
      </w:ins>
      <w:ins w:id="3601" w:author="Brian Wortman" w:date="2014-04-30T22:33:00Z">
        <w:r w:rsidR="004F3733">
          <w:t>configurati</w:t>
        </w:r>
      </w:ins>
      <w:ins w:id="3602" w:author="Brian Wortman" w:date="2014-04-30T22:37:00Z">
        <w:r w:rsidR="004F3733">
          <w:t>o</w:t>
        </w:r>
      </w:ins>
      <w:ins w:id="3603" w:author="Brian Wortman" w:date="2014-04-30T22:33:00Z">
        <w:r w:rsidR="004F3733">
          <w:t xml:space="preserve">n of container bindings by the </w:t>
        </w:r>
      </w:ins>
      <w:proofErr w:type="spellStart"/>
      <w:ins w:id="3604" w:author="Brian Wortman" w:date="2014-04-30T22:31:00Z">
        <w:r w:rsidRPr="00E368BC">
          <w:rPr>
            <w:rStyle w:val="CodeInline"/>
          </w:rPr>
          <w:t>NinjectConfigurator.Configure</w:t>
        </w:r>
        <w:proofErr w:type="spellEnd"/>
        <w:r w:rsidRPr="00E368BC">
          <w:t xml:space="preserve"> method </w:t>
        </w:r>
      </w:ins>
      <w:ins w:id="3605" w:author="Brian Wortman" w:date="2014-04-30T22:33:00Z">
        <w:r w:rsidR="004F3733">
          <w:t xml:space="preserve">are both </w:t>
        </w:r>
      </w:ins>
      <w:ins w:id="3606" w:author="Brian Wortman" w:date="2014-04-30T22:31:00Z">
        <w:r w:rsidRPr="00E368BC">
          <w:t xml:space="preserve">called </w:t>
        </w:r>
      </w:ins>
      <w:ins w:id="3607" w:author="Brian Wortman" w:date="2014-04-30T22:34:00Z">
        <w:r w:rsidR="004F3733">
          <w:t xml:space="preserve">(the former directly, the latter indirectly) </w:t>
        </w:r>
      </w:ins>
      <w:ins w:id="3608" w:author="Brian Wortman" w:date="2014-04-30T22:31:00Z">
        <w:r w:rsidRPr="00E368BC">
          <w:t xml:space="preserve">from the </w:t>
        </w:r>
      </w:ins>
      <w:ins w:id="3609" w:author="Brian Wortman" w:date="2014-04-30T22:34:00Z">
        <w:r w:rsidR="004F3733">
          <w:rPr>
            <w:rStyle w:val="CodeInline"/>
          </w:rPr>
          <w:t>Start</w:t>
        </w:r>
      </w:ins>
      <w:ins w:id="3610" w:author="Brian Wortman" w:date="2014-04-30T22:31:00Z">
        <w:r w:rsidRPr="00E368BC">
          <w:t xml:space="preserve"> method, which is called during application start-up. In this way, all of </w:t>
        </w:r>
      </w:ins>
      <w:ins w:id="3611" w:author="Brian Wortman" w:date="2014-04-30T22:34:00Z">
        <w:r w:rsidR="004F3733">
          <w:t xml:space="preserve">this setup is completed </w:t>
        </w:r>
      </w:ins>
      <w:ins w:id="3612" w:author="Brian Wortman" w:date="2014-04-30T22:31:00Z">
        <w:r w:rsidRPr="00E368BC">
          <w:t>before any of the controller</w:t>
        </w:r>
      </w:ins>
      <w:ins w:id="3613" w:author="Brian Wortman" w:date="2014-04-30T22:39:00Z">
        <w:r w:rsidR="004F3733">
          <w:t xml:space="preserve">s - which rely on dependencies being injected into them - </w:t>
        </w:r>
      </w:ins>
      <w:ins w:id="3614" w:author="Brian Wortman" w:date="2014-04-30T22:31:00Z">
        <w:r w:rsidRPr="00E368BC">
          <w:t xml:space="preserve">are ever </w:t>
        </w:r>
      </w:ins>
      <w:ins w:id="3615" w:author="Brian Wortman" w:date="2014-04-30T22:39:00Z">
        <w:r w:rsidR="004F3733">
          <w:t>created</w:t>
        </w:r>
      </w:ins>
      <w:ins w:id="3616" w:author="Brian Wortman" w:date="2014-04-30T22:31:00Z">
        <w:r w:rsidRPr="00E368BC">
          <w:t>.</w:t>
        </w:r>
      </w:ins>
    </w:p>
    <w:p w14:paraId="09929580" w14:textId="31918E5C" w:rsidR="00CB22CF" w:rsidRDefault="00A33556">
      <w:pPr>
        <w:pStyle w:val="BodyTextCont"/>
        <w:rPr>
          <w:ins w:id="3617" w:author="Brian Wortman" w:date="2014-04-30T22:12:00Z"/>
        </w:rPr>
        <w:pPrChange w:id="3618" w:author="Brian Wortman" w:date="2014-04-30T21:48:00Z">
          <w:pPr/>
        </w:pPrChange>
      </w:pPr>
      <w:ins w:id="3619" w:author="Brian Wortman" w:date="2014-04-30T22:10:00Z">
        <w:r>
          <w:t xml:space="preserve">Now, </w:t>
        </w:r>
      </w:ins>
      <w:ins w:id="3620" w:author="Brian Wortman" w:date="2014-04-30T22:40:00Z">
        <w:r w:rsidR="004F3733">
          <w:t xml:space="preserve">for completeness, here are </w:t>
        </w:r>
      </w:ins>
      <w:ins w:id="3621" w:author="Brian Wortman" w:date="2014-04-30T22:10:00Z">
        <w:r>
          <w:t xml:space="preserve">the </w:t>
        </w:r>
      </w:ins>
      <w:ins w:id="3622" w:author="Brian Wortman" w:date="2014-04-30T22:12:00Z">
        <w:r>
          <w:t>in</w:t>
        </w:r>
      </w:ins>
      <w:ins w:id="3623" w:author="Brian Wortman" w:date="2014-04-30T22:10:00Z">
        <w:r>
          <w:t>significant changes that we made:</w:t>
        </w:r>
      </w:ins>
    </w:p>
    <w:p w14:paraId="0E5E1938" w14:textId="77777777" w:rsidR="00A33556" w:rsidRPr="00A33556" w:rsidRDefault="00A33556" w:rsidP="00A33556">
      <w:pPr>
        <w:pStyle w:val="Bullet"/>
        <w:rPr>
          <w:ins w:id="3624" w:author="Brian Wortman" w:date="2014-04-30T22:12:00Z"/>
        </w:rPr>
      </w:pPr>
      <w:ins w:id="3625" w:author="Brian Wortman" w:date="2014-04-30T22:12:00Z">
        <w:r w:rsidRPr="00A33556">
          <w:t>We removed the comments. Nothing against comments, we're just pressed for space!</w:t>
        </w:r>
      </w:ins>
    </w:p>
    <w:p w14:paraId="4AFA2BFF" w14:textId="77777777" w:rsidR="00A33556" w:rsidRPr="00A33556" w:rsidRDefault="00A33556" w:rsidP="00A33556">
      <w:pPr>
        <w:pStyle w:val="Bullet"/>
        <w:rPr>
          <w:ins w:id="3626" w:author="Brian Wortman" w:date="2014-04-30T22:12:00Z"/>
        </w:rPr>
      </w:pPr>
      <w:ins w:id="3627" w:author="Brian Wortman" w:date="2014-04-30T22:12:00Z">
        <w:r w:rsidRPr="00A33556">
          <w:t xml:space="preserve">We changed the namespace to WebApi2Book.Web.Api. It's common practice to use this namespace for files in the </w:t>
        </w:r>
        <w:proofErr w:type="spellStart"/>
        <w:r w:rsidRPr="00A33556">
          <w:t>App_Start</w:t>
        </w:r>
        <w:proofErr w:type="spellEnd"/>
        <w:r w:rsidRPr="00A33556">
          <w:t xml:space="preserve"> folder. Case in point: look at the namespace of the </w:t>
        </w:r>
        <w:proofErr w:type="spellStart"/>
        <w:r w:rsidRPr="00A33556">
          <w:t>WebApiConfig</w:t>
        </w:r>
        <w:proofErr w:type="spellEnd"/>
        <w:r w:rsidRPr="00A33556">
          <w:t xml:space="preserve"> class that Visual Studio automatically added to the WebApi2Book.Web.Api project.</w:t>
        </w:r>
      </w:ins>
    </w:p>
    <w:p w14:paraId="7A76A761" w14:textId="01303D63" w:rsidR="00A33556" w:rsidRPr="00A33556" w:rsidRDefault="00A33556" w:rsidP="00A33556">
      <w:pPr>
        <w:pStyle w:val="Bullet"/>
        <w:rPr>
          <w:ins w:id="3628" w:author="Brian Wortman" w:date="2014-04-30T22:12:00Z"/>
        </w:rPr>
      </w:pPr>
      <w:ins w:id="3629" w:author="Brian Wortman" w:date="2014-04-30T22:12:00Z">
        <w:r w:rsidRPr="00A33556">
          <w:lastRenderedPageBreak/>
          <w:t xml:space="preserve">We moved the </w:t>
        </w:r>
        <w:r w:rsidRPr="00A33556">
          <w:rPr>
            <w:rStyle w:val="CodeInline"/>
          </w:rPr>
          <w:t>using</w:t>
        </w:r>
        <w:r w:rsidRPr="00A33556">
          <w:t xml:space="preserve"> statements outside of the namespace. No particular reason, other than the fact that this is how </w:t>
        </w:r>
        <w:proofErr w:type="spellStart"/>
        <w:r w:rsidRPr="00A33556">
          <w:t>ReSharper</w:t>
        </w:r>
        <w:proofErr w:type="spellEnd"/>
        <w:r w:rsidRPr="00A33556">
          <w:t xml:space="preserve"> is configured by default.</w:t>
        </w:r>
      </w:ins>
    </w:p>
    <w:p w14:paraId="1E1AD2DB" w14:textId="380F2628" w:rsidR="00D63B27" w:rsidRPr="00F36CE0" w:rsidDel="004F3733" w:rsidRDefault="00D63B27">
      <w:pPr>
        <w:pStyle w:val="BodyTextCont"/>
        <w:rPr>
          <w:del w:id="3630" w:author="Brian Wortman" w:date="2014-04-30T22:40:00Z"/>
        </w:rPr>
        <w:pPrChange w:id="3631" w:author="Brian Wortman" w:date="2014-04-30T22:41:00Z">
          <w:pPr/>
        </w:pPrChange>
      </w:pPr>
    </w:p>
    <w:p w14:paraId="2586DFE6" w14:textId="5718FA82" w:rsidR="00F36CE0" w:rsidRPr="00F36CE0" w:rsidDel="007E5535" w:rsidRDefault="00F36CE0">
      <w:pPr>
        <w:pStyle w:val="BodyTextCont"/>
        <w:rPr>
          <w:del w:id="3632" w:author="Brian Wortman" w:date="2014-04-30T22:16:00Z"/>
        </w:rPr>
        <w:pPrChange w:id="3633" w:author="Brian Wortman" w:date="2014-04-30T22:41:00Z">
          <w:pPr/>
        </w:pPrChange>
      </w:pPr>
      <w:del w:id="3634" w:author="Brian Wortman" w:date="2014-04-30T22:16:00Z">
        <w:r w:rsidRPr="00F36CE0" w:rsidDel="007E5535">
          <w:delText xml:space="preserve">Once you have the </w:delText>
        </w:r>
        <w:r w:rsidRPr="00F36CE0" w:rsidDel="007E5535">
          <w:rPr>
            <w:rStyle w:val="CodeInline"/>
          </w:rPr>
          <w:delText>IDependencyResolver</w:delText>
        </w:r>
        <w:r w:rsidRPr="00F36CE0" w:rsidDel="007E5535">
          <w:delText xml:space="preserve"> class</w:delText>
        </w:r>
        <w:r w:rsidRPr="00F36CE0" w:rsidDel="007E5535">
          <w:fldChar w:fldCharType="begin"/>
        </w:r>
        <w:r w:rsidRPr="00F36CE0" w:rsidDel="007E5535">
          <w:delInstrText xml:space="preserve"> XE "</w:delInstrText>
        </w:r>
        <w:r w:rsidRPr="00F36CE0" w:rsidDel="007E5535">
          <w:rPr>
            <w:rStyle w:val="CodeInline"/>
          </w:rPr>
          <w:delInstrText>IDependencyResolver</w:delInstrText>
        </w:r>
        <w:r w:rsidRPr="00F36CE0" w:rsidDel="007E5535">
          <w:delInstrText xml:space="preserve"> class" </w:delInstrText>
        </w:r>
        <w:r w:rsidRPr="00F36CE0" w:rsidDel="007E5535">
          <w:fldChar w:fldCharType="end"/>
        </w:r>
        <w:r w:rsidRPr="00F36CE0" w:rsidDel="007E5535">
          <w:delText xml:space="preserve">, you just need to run the following code to register it with MVC (as shown previously in the </w:delText>
        </w:r>
        <w:r w:rsidRPr="00F36CE0" w:rsidDel="007E5535">
          <w:rPr>
            <w:rStyle w:val="CodeInline"/>
          </w:rPr>
          <w:delText>NinjectConfigurator</w:delText>
        </w:r>
        <w:r w:rsidRPr="00F36CE0" w:rsidDel="007E5535">
          <w:delText xml:space="preserve"> class):</w:delText>
        </w:r>
      </w:del>
    </w:p>
    <w:p w14:paraId="42484F99" w14:textId="744F20B2" w:rsidR="00F36CE0" w:rsidRPr="00F36CE0" w:rsidDel="007E5535" w:rsidRDefault="00F36CE0">
      <w:pPr>
        <w:pStyle w:val="BodyTextCont"/>
        <w:rPr>
          <w:del w:id="3635" w:author="Brian Wortman" w:date="2014-04-30T22:16:00Z"/>
        </w:rPr>
        <w:pPrChange w:id="3636" w:author="Brian Wortman" w:date="2014-04-30T22:41:00Z">
          <w:pPr>
            <w:pStyle w:val="Code"/>
          </w:pPr>
        </w:pPrChange>
      </w:pPr>
      <w:del w:id="3637" w:author="Brian Wortman" w:date="2014-04-30T22:16:00Z">
        <w:r w:rsidRPr="00F36CE0" w:rsidDel="007E5535">
          <w:delText>var resolver = new NinjectDependencyResolver(container);</w:delText>
        </w:r>
      </w:del>
    </w:p>
    <w:p w14:paraId="6B2280A3" w14:textId="751F9D96" w:rsidR="00F36CE0" w:rsidRPr="00F36CE0" w:rsidDel="007E5535" w:rsidRDefault="00F36CE0">
      <w:pPr>
        <w:pStyle w:val="BodyTextCont"/>
        <w:rPr>
          <w:del w:id="3638" w:author="Brian Wortman" w:date="2014-04-30T22:16:00Z"/>
        </w:rPr>
        <w:pPrChange w:id="3639" w:author="Brian Wortman" w:date="2014-04-30T22:41:00Z">
          <w:pPr>
            <w:pStyle w:val="Code"/>
          </w:pPr>
        </w:pPrChange>
      </w:pPr>
      <w:del w:id="3640" w:author="Brian Wortman" w:date="2014-04-30T22:16:00Z">
        <w:r w:rsidRPr="00F36CE0" w:rsidDel="007E5535">
          <w:rPr>
            <w:highlight w:val="yellow"/>
          </w:rPr>
          <w:delText>GlobalConfiguration.Configuration.DependencyResolver = resolver;</w:delText>
        </w:r>
      </w:del>
    </w:p>
    <w:p w14:paraId="25ADE82D" w14:textId="383791FE" w:rsidR="00F36CE0" w:rsidRPr="00F36CE0" w:rsidDel="004F3733" w:rsidRDefault="00F36CE0">
      <w:pPr>
        <w:pStyle w:val="BodyTextCont"/>
        <w:rPr>
          <w:del w:id="3641" w:author="Brian Wortman" w:date="2014-04-30T22:41:00Z"/>
        </w:rPr>
        <w:pPrChange w:id="3642" w:author="Brian Wortman" w:date="2014-04-30T22:41:00Z">
          <w:pPr/>
        </w:pPrChange>
      </w:pPr>
      <w:del w:id="3643" w:author="Brian Wortman" w:date="2014-04-30T22:16:00Z">
        <w:r w:rsidRPr="00F36CE0" w:rsidDel="007E5535">
          <w:delText>And that’s it! At this point MVC will hit the configured Ninject container</w:delText>
        </w:r>
        <w:r w:rsidRPr="00F36CE0" w:rsidDel="007E5535">
          <w:fldChar w:fldCharType="begin"/>
        </w:r>
        <w:r w:rsidRPr="00F36CE0" w:rsidDel="007E5535">
          <w:delInstrText xml:space="preserve"> XE "Controller dependencies:IDependencyResolver:Ninject container" </w:delInstrText>
        </w:r>
        <w:r w:rsidRPr="00F36CE0" w:rsidDel="007E5535">
          <w:fldChar w:fldCharType="end"/>
        </w:r>
        <w:r w:rsidRPr="00F36CE0" w:rsidDel="007E5535">
          <w:delText xml:space="preserve"> instance to resolve any dependencies needed during controller activation.</w:delText>
        </w:r>
      </w:del>
    </w:p>
    <w:moveToRangeEnd w:id="3101"/>
    <w:p w14:paraId="47AE38A2" w14:textId="7C757C4D" w:rsidR="009C303E" w:rsidRPr="00130755" w:rsidDel="004F3733" w:rsidRDefault="009C303E">
      <w:pPr>
        <w:pStyle w:val="BodyTextCont"/>
        <w:rPr>
          <w:del w:id="3644" w:author="Brian Wortman" w:date="2014-04-30T22:41:00Z"/>
        </w:rPr>
        <w:pPrChange w:id="3645" w:author="Brian Wortman" w:date="2014-04-30T22:41:00Z">
          <w:pPr/>
        </w:pPrChange>
      </w:pPr>
    </w:p>
    <w:p w14:paraId="04C95909" w14:textId="66F7CAF8" w:rsidR="00130755" w:rsidRPr="00130755" w:rsidDel="00D54D63" w:rsidRDefault="00130755">
      <w:pPr>
        <w:pStyle w:val="BodyTextCont"/>
        <w:rPr>
          <w:del w:id="3646" w:author="Brian Wortman" w:date="2014-04-29T21:53:00Z"/>
        </w:rPr>
        <w:pPrChange w:id="3647" w:author="Brian Wortman" w:date="2014-04-30T22:41:00Z">
          <w:pPr/>
        </w:pPrChange>
      </w:pPr>
      <w:del w:id="3648" w:author="Brian Wortman" w:date="2014-04-29T21:53:00Z">
        <w:r w:rsidRPr="00130755" w:rsidDel="00D54D63">
          <w:delText xml:space="preserve">You also need to map the log4net interface </w:delText>
        </w:r>
        <w:r w:rsidRPr="00130755" w:rsidDel="00D54D63">
          <w:rPr>
            <w:rStyle w:val="CodeInline"/>
          </w:rPr>
          <w:delText>ILog</w:delText>
        </w:r>
        <w:r w:rsidRPr="00130755" w:rsidDel="00D54D63">
          <w:delText xml:space="preserve"> to a specific logger. In this case, you’ll create an instance of the logger and tell Ninject to use it only—and not create its own instances. This is because the log4net logger must be created a certain way using the log4net </w:delText>
        </w:r>
        <w:r w:rsidRPr="00130755" w:rsidDel="00D54D63">
          <w:rPr>
            <w:rStyle w:val="CodeInline"/>
          </w:rPr>
          <w:delText>LogManager</w:delText>
        </w:r>
        <w:r w:rsidRPr="00130755" w:rsidDel="00D54D63">
          <w:delText xml:space="preserve"> class. Nevertheless, registering an instance is similar to registering a type mapping, as shown here:</w:delText>
        </w:r>
      </w:del>
    </w:p>
    <w:p w14:paraId="3B695F20" w14:textId="4B3284BA" w:rsidR="00130755" w:rsidRPr="00130755" w:rsidDel="00D54D63" w:rsidRDefault="00130755">
      <w:pPr>
        <w:pStyle w:val="BodyTextCont"/>
        <w:rPr>
          <w:del w:id="3649" w:author="Brian Wortman" w:date="2014-04-29T21:53:00Z"/>
        </w:rPr>
        <w:pPrChange w:id="3650" w:author="Brian Wortman" w:date="2014-04-30T22:41:00Z">
          <w:pPr>
            <w:pStyle w:val="Code"/>
          </w:pPr>
        </w:pPrChange>
      </w:pPr>
      <w:del w:id="3651" w:author="Brian Wortman" w:date="2014-04-29T21:53:00Z">
        <w:r w:rsidRPr="00130755" w:rsidDel="00D54D63">
          <w:delText>log4net.Config.XmlConfigurator.Configure();</w:delText>
        </w:r>
      </w:del>
    </w:p>
    <w:p w14:paraId="54731296" w14:textId="314DB49B" w:rsidR="00130755" w:rsidRPr="00130755" w:rsidDel="00D54D63" w:rsidRDefault="00130755">
      <w:pPr>
        <w:pStyle w:val="BodyTextCont"/>
        <w:rPr>
          <w:del w:id="3652" w:author="Brian Wortman" w:date="2014-04-29T21:53:00Z"/>
        </w:rPr>
        <w:pPrChange w:id="3653" w:author="Brian Wortman" w:date="2014-04-30T22:41:00Z">
          <w:pPr>
            <w:pStyle w:val="Code"/>
          </w:pPr>
        </w:pPrChange>
      </w:pPr>
      <w:del w:id="3654" w:author="Brian Wortman" w:date="2014-04-29T21:53:00Z">
        <w:r w:rsidRPr="00130755" w:rsidDel="00D54D63">
          <w:rPr>
            <w:highlight w:val="yellow"/>
          </w:rPr>
          <w:delText>var loggerForWebSite = LogManager.GetLogger("Mvc4ServicesBookWebsite");</w:delText>
        </w:r>
      </w:del>
    </w:p>
    <w:p w14:paraId="5D9CD4AA" w14:textId="0D16747B" w:rsidR="00130755" w:rsidRPr="00130755" w:rsidDel="00D54D63" w:rsidRDefault="00130755">
      <w:pPr>
        <w:pStyle w:val="BodyTextCont"/>
        <w:rPr>
          <w:del w:id="3655" w:author="Brian Wortman" w:date="2014-04-29T21:53:00Z"/>
        </w:rPr>
        <w:pPrChange w:id="3656" w:author="Brian Wortman" w:date="2014-04-30T22:41:00Z">
          <w:pPr>
            <w:pStyle w:val="Code"/>
          </w:pPr>
        </w:pPrChange>
      </w:pPr>
      <w:del w:id="3657" w:author="Brian Wortman" w:date="2014-04-29T21:53:00Z">
        <w:r w:rsidRPr="00130755" w:rsidDel="00D54D63">
          <w:delText>container.Bind&lt;ILog&gt;().ToConstant(loggerForWebSite);</w:delText>
        </w:r>
      </w:del>
    </w:p>
    <w:p w14:paraId="6497653B" w14:textId="4A4189BF" w:rsidR="00130755" w:rsidRPr="00130755" w:rsidDel="00D54D63" w:rsidRDefault="00130755">
      <w:pPr>
        <w:pStyle w:val="BodyTextCont"/>
        <w:rPr>
          <w:del w:id="3658" w:author="Brian Wortman" w:date="2014-04-29T21:53:00Z"/>
        </w:rPr>
        <w:pPrChange w:id="3659" w:author="Brian Wortman" w:date="2014-04-30T22:41:00Z">
          <w:pPr/>
        </w:pPrChange>
      </w:pPr>
      <w:del w:id="3660" w:author="Brian Wortman" w:date="2014-04-29T21:53:00Z">
        <w:r w:rsidRPr="00130755" w:rsidDel="00D54D63">
          <w:delText xml:space="preserve">Assuming that you used the log4net </w:delText>
        </w:r>
        <w:r w:rsidRPr="00130755" w:rsidDel="00D54D63">
          <w:rPr>
            <w:rStyle w:val="CodeInline"/>
          </w:rPr>
          <w:delText>web.config</w:delText>
        </w:r>
        <w:r w:rsidRPr="00130755" w:rsidDel="00D54D63">
          <w:rPr>
            <w:rStyle w:val="CodeInline"/>
          </w:rPr>
          <w:fldChar w:fldCharType="begin"/>
        </w:r>
        <w:r w:rsidRPr="00130755" w:rsidDel="00D54D63">
          <w:delInstrText xml:space="preserve"> XE "Controller dependencies:container bindings:log4net web.config" </w:delInstrText>
        </w:r>
        <w:r w:rsidRPr="00130755" w:rsidDel="00D54D63">
          <w:rPr>
            <w:rStyle w:val="CodeInline"/>
          </w:rPr>
          <w:fldChar w:fldCharType="end"/>
        </w:r>
        <w:r w:rsidRPr="00130755" w:rsidDel="00D54D63">
          <w:delText xml:space="preserve"> section specified in Chapter 4, the first line (where you</w:delText>
        </w:r>
        <w:r w:rsidR="00F230B6" w:rsidDel="00D54D63">
          <w:delText xml:space="preserve"> </w:delText>
        </w:r>
        <w:r w:rsidRPr="00130755" w:rsidDel="00D54D63">
          <w:delText xml:space="preserve">call the log4net </w:delText>
        </w:r>
        <w:r w:rsidRPr="00130755" w:rsidDel="00D54D63">
          <w:rPr>
            <w:rStyle w:val="CodeBold"/>
          </w:rPr>
          <w:delText>Configuration</w:delText>
        </w:r>
        <w:r w:rsidRPr="00130755" w:rsidDel="00D54D63">
          <w:delText xml:space="preserve"> object’s </w:delText>
        </w:r>
        <w:r w:rsidRPr="00130755" w:rsidDel="00D54D63">
          <w:rPr>
            <w:rStyle w:val="CodeInline"/>
          </w:rPr>
          <w:delText>Configure()</w:delText>
        </w:r>
        <w:r w:rsidRPr="00130755" w:rsidDel="00D54D63">
          <w:delText xml:space="preserve"> method) will read that configuration information and use it to wire up the loggers and their properties. Next, you can use the </w:delText>
        </w:r>
        <w:r w:rsidRPr="00130755" w:rsidDel="00D54D63">
          <w:rPr>
            <w:rStyle w:val="CodeInline"/>
          </w:rPr>
          <w:delText>LogManager</w:delText>
        </w:r>
        <w:r w:rsidRPr="00130755" w:rsidDel="00D54D63">
          <w:delText xml:space="preserve"> to get an instance of a logger—which you immediately stick into the Ninject container. Therefore all subsequent calls to </w:delText>
        </w:r>
        <w:r w:rsidRPr="00130755" w:rsidDel="00D54D63">
          <w:rPr>
            <w:rStyle w:val="CodeInline"/>
          </w:rPr>
          <w:delText>container.Get&lt;ILog&gt;()</w:delText>
        </w:r>
        <w:r w:rsidRPr="00130755" w:rsidDel="00D54D63">
          <w:delText xml:space="preserve">—or, all constructor-injected </w:delText>
        </w:r>
        <w:r w:rsidRPr="00130755" w:rsidDel="00D54D63">
          <w:rPr>
            <w:rStyle w:val="CodeInline"/>
          </w:rPr>
          <w:delText>ILog</w:delText>
        </w:r>
        <w:r w:rsidRPr="00130755" w:rsidDel="00D54D63">
          <w:delText xml:space="preserve"> arguments—will use the </w:delText>
        </w:r>
        <w:r w:rsidRPr="00130755" w:rsidDel="00D54D63">
          <w:rPr>
            <w:rStyle w:val="CodeInline"/>
          </w:rPr>
          <w:delText>loggerForWebSite</w:delText>
        </w:r>
        <w:r w:rsidRPr="00130755" w:rsidDel="00D54D63">
          <w:delText xml:space="preserve"> </w:delText>
        </w:r>
        <w:r w:rsidR="00F230B6" w:rsidRPr="00130755" w:rsidDel="00D54D63">
          <w:delText>instance. The</w:delText>
        </w:r>
        <w:r w:rsidRPr="00130755" w:rsidDel="00D54D63">
          <w:delText xml:space="preserve"> main difference is that you are mapping the</w:delText>
        </w:r>
        <w:r w:rsidR="00F230B6" w:rsidDel="00D54D63">
          <w:delText xml:space="preserve"> </w:delText>
        </w:r>
        <w:r w:rsidRPr="00130755" w:rsidDel="00D54D63">
          <w:rPr>
            <w:rStyle w:val="CodeInline"/>
          </w:rPr>
          <w:delText>ILog</w:delText>
        </w:r>
        <w:r w:rsidRPr="00130755" w:rsidDel="00D54D63">
          <w:delText>interface</w:delText>
        </w:r>
        <w:r w:rsidR="00F230B6" w:rsidDel="00D54D63">
          <w:delText xml:space="preserve"> </w:delText>
        </w:r>
        <w:r w:rsidRPr="00130755" w:rsidDel="00D54D63">
          <w:delText xml:space="preserve">to the logger object you created. You do this using the </w:delText>
        </w:r>
        <w:r w:rsidRPr="00130755" w:rsidDel="00D54D63">
          <w:rPr>
            <w:rStyle w:val="CodeInline"/>
          </w:rPr>
          <w:delText>ToConstant()</w:delText>
        </w:r>
        <w:r w:rsidRPr="00130755" w:rsidDel="00D54D63">
          <w:delText xml:space="preserve"> method</w:delText>
        </w:r>
        <w:r w:rsidRPr="00130755" w:rsidDel="00D54D63">
          <w:fldChar w:fldCharType="begin"/>
        </w:r>
        <w:r w:rsidRPr="00130755" w:rsidDel="00D54D63">
          <w:delInstrText xml:space="preserve"> XE "</w:delInstrText>
        </w:r>
        <w:r w:rsidRPr="00130755" w:rsidDel="00D54D63">
          <w:rPr>
            <w:rStyle w:val="CodeInline"/>
          </w:rPr>
          <w:delInstrText>Controller dependencies:container bindings:ToConstant() method</w:delInstrText>
        </w:r>
        <w:r w:rsidRPr="00130755" w:rsidDel="00D54D63">
          <w:delInstrText xml:space="preserve">" </w:delInstrText>
        </w:r>
        <w:r w:rsidRPr="00130755" w:rsidDel="00D54D63">
          <w:fldChar w:fldCharType="end"/>
        </w:r>
        <w:r w:rsidRPr="00130755" w:rsidDel="00D54D63">
          <w:delText xml:space="preserve"> on the Ninject container.</w:delText>
        </w:r>
      </w:del>
    </w:p>
    <w:p w14:paraId="1F1382B8" w14:textId="422E86E4" w:rsidR="00130755" w:rsidRPr="00130755" w:rsidDel="004F3733" w:rsidRDefault="00130755">
      <w:pPr>
        <w:pStyle w:val="BodyTextCont"/>
        <w:rPr>
          <w:del w:id="3661" w:author="Brian Wortman" w:date="2014-04-30T22:41:00Z"/>
        </w:rPr>
        <w:pPrChange w:id="3662" w:author="Brian Wortman" w:date="2014-04-30T22:41:00Z">
          <w:pPr/>
        </w:pPrChange>
      </w:pPr>
      <w:del w:id="3663" w:author="Brian Wortman" w:date="2014-04-30T22:25:00Z">
        <w:r w:rsidRPr="00130755" w:rsidDel="00E368BC">
          <w:delText xml:space="preserve">You can make all of these mappings from within the </w:delText>
        </w:r>
        <w:r w:rsidRPr="00130755" w:rsidDel="00E368BC">
          <w:rPr>
            <w:rStyle w:val="CodeInline"/>
          </w:rPr>
          <w:delText>NinjectWebCommon</w:delText>
        </w:r>
        <w:r w:rsidRPr="00130755" w:rsidDel="00E368BC">
          <w:delText xml:space="preserve"> class</w:delText>
        </w:r>
        <w:r w:rsidRPr="00130755" w:rsidDel="00E368BC">
          <w:fldChar w:fldCharType="begin"/>
        </w:r>
        <w:r w:rsidRPr="00130755" w:rsidDel="00E368BC">
          <w:delInstrText xml:space="preserve"> XE "</w:delInstrText>
        </w:r>
        <w:r w:rsidRPr="00130755" w:rsidDel="00E368BC">
          <w:rPr>
            <w:rStyle w:val="CodeInline"/>
          </w:rPr>
          <w:delInstrText>NinjectWebCommon</w:delInstrText>
        </w:r>
        <w:r w:rsidRPr="00130755" w:rsidDel="00E368BC">
          <w:delInstrText xml:space="preserve"> class" </w:delInstrText>
        </w:r>
        <w:r w:rsidRPr="00130755" w:rsidDel="00E368BC">
          <w:fldChar w:fldCharType="end"/>
        </w:r>
        <w:r w:rsidRPr="00130755" w:rsidDel="00E368BC">
          <w:delText xml:space="preserve"> that the </w:delText>
        </w:r>
      </w:del>
      <w:del w:id="3664" w:author="Brian Wortman" w:date="2014-04-30T16:10:00Z">
        <w:r w:rsidRPr="00130755" w:rsidDel="00604DC2">
          <w:rPr>
            <w:rStyle w:val="CodeInline"/>
          </w:rPr>
          <w:delText>Ninject.Web.Common</w:delText>
        </w:r>
      </w:del>
      <w:del w:id="3665" w:author="Brian Wortman" w:date="2014-04-30T22:25:00Z">
        <w:r w:rsidRPr="00130755" w:rsidDel="00E368BC">
          <w:delText xml:space="preserve"> package add</w:delText>
        </w:r>
      </w:del>
      <w:del w:id="3666" w:author="Brian Wortman" w:date="2014-04-30T16:10:00Z">
        <w:r w:rsidRPr="00130755" w:rsidDel="00604DC2">
          <w:delText>s</w:delText>
        </w:r>
      </w:del>
      <w:del w:id="3667" w:author="Brian Wortman" w:date="2014-04-30T22:25:00Z">
        <w:r w:rsidRPr="00130755" w:rsidDel="00E368BC">
          <w:delText xml:space="preserve"> to the </w:delText>
        </w:r>
        <w:r w:rsidRPr="00130755" w:rsidDel="00E368BC">
          <w:rPr>
            <w:rStyle w:val="CodeInline"/>
          </w:rPr>
          <w:delText>app_start</w:delText>
        </w:r>
        <w:r w:rsidRPr="00130755" w:rsidDel="00E368BC">
          <w:delText xml:space="preserve"> folder</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app_start folder</w:delInstrText>
        </w:r>
        <w:r w:rsidRPr="00130755" w:rsidDel="00E368BC">
          <w:delInstrText xml:space="preserve">" </w:delInstrText>
        </w:r>
        <w:r w:rsidRPr="00130755" w:rsidDel="00E368BC">
          <w:fldChar w:fldCharType="end"/>
        </w:r>
        <w:r w:rsidRPr="00130755" w:rsidDel="00E368BC">
          <w:delText xml:space="preserve">. </w:delText>
        </w:r>
        <w:r w:rsidRPr="00130755" w:rsidDel="00E368BC">
          <w:rPr>
            <w:highlight w:val="yellow"/>
          </w:rPr>
          <w:delText xml:space="preserve">The package installer creates a static method called </w:delText>
        </w:r>
        <w:r w:rsidRPr="00130755" w:rsidDel="00E368BC">
          <w:rPr>
            <w:rStyle w:val="CodeInline"/>
          </w:rPr>
          <w:delText>RegisterServices()</w:delText>
        </w:r>
        <w:r w:rsidRPr="00130755" w:rsidDel="00E368BC">
          <w:rPr>
            <w:highlight w:val="yellow"/>
          </w:rPr>
          <w:delText xml:space="preserve"> that takes the current container (called an </w:delText>
        </w:r>
        <w:r w:rsidRPr="00130755" w:rsidDel="00E368BC">
          <w:rPr>
            <w:rStyle w:val="CodeInline"/>
          </w:rPr>
          <w:delText>IKernel</w:delText>
        </w:r>
        <w:r w:rsidRPr="00130755" w:rsidDel="00E368BC">
          <w:rPr>
            <w:highlight w:val="yellow"/>
          </w:rPr>
          <w:delText xml:space="preserve"> in Ninject).You can use this method to make similar type mappings to those just </w:delText>
        </w:r>
        <w:r w:rsidR="00F230B6" w:rsidRPr="00130755" w:rsidDel="00E368BC">
          <w:rPr>
            <w:highlight w:val="yellow"/>
          </w:rPr>
          <w:delText>shown.</w:delText>
        </w:r>
        <w:r w:rsidR="00F230B6" w:rsidRPr="00130755" w:rsidDel="00E368BC">
          <w:delText xml:space="preserve"> The</w:delText>
        </w:r>
        <w:r w:rsidRPr="00130755" w:rsidDel="00E368BC">
          <w:delText xml:space="preserve"> code for the task-management service that goes along with this book includes a separate class to handle all of the type mapping. This code simply </w:delText>
        </w:r>
        <w:r w:rsidR="00F230B6" w:rsidRPr="00130755" w:rsidDel="00E368BC">
          <w:delText>calls that</w:delText>
        </w:r>
        <w:r w:rsidRPr="00130755" w:rsidDel="00E368BC">
          <w:delText xml:space="preserve"> class from within the stubbed </w:delText>
        </w:r>
        <w:r w:rsidRPr="00130755" w:rsidDel="00E368BC">
          <w:rPr>
            <w:rStyle w:val="CodeInline"/>
          </w:rPr>
          <w:delText>RegisterServices()</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RegisterServices()</w:delInstrText>
        </w:r>
        <w:r w:rsidRPr="00130755" w:rsidDel="00E368BC">
          <w:delInstrText xml:space="preserve"> method" </w:delInstrText>
        </w:r>
        <w:r w:rsidRPr="00130755" w:rsidDel="00E368BC">
          <w:fldChar w:fldCharType="end"/>
        </w:r>
        <w:r w:rsidRPr="00130755" w:rsidDel="00E368BC">
          <w:delText xml:space="preserve">. That class is called </w:delText>
        </w:r>
        <w:r w:rsidRPr="00130755" w:rsidDel="00E368BC">
          <w:rPr>
            <w:rStyle w:val="CodeInline"/>
          </w:rPr>
          <w:delText>NinjectConfigurator</w:delText>
        </w:r>
        <w:r w:rsidRPr="00130755" w:rsidDel="00E368BC">
          <w:delText xml:space="preserve">, and it is shown in the next code snippet, with most of the mappings already present. Review the code to see how the </w:delText>
        </w:r>
        <w:r w:rsidRPr="00130755" w:rsidDel="00E368BC">
          <w:rPr>
            <w:rStyle w:val="CodeInline"/>
          </w:rPr>
          <w:delText>Configure()</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Configure() method</w:delInstrText>
        </w:r>
        <w:r w:rsidRPr="00130755" w:rsidDel="00E368BC">
          <w:delInstrText xml:space="preserve">" </w:delInstrText>
        </w:r>
        <w:r w:rsidRPr="00130755" w:rsidDel="00E368BC">
          <w:fldChar w:fldCharType="end"/>
        </w:r>
        <w:r w:rsidRPr="00130755" w:rsidDel="00E368BC">
          <w:delText xml:space="preserve"> takes an </w:delText>
        </w:r>
        <w:r w:rsidRPr="00130755" w:rsidDel="00E368BC">
          <w:rPr>
            <w:rStyle w:val="CodeInline"/>
          </w:rPr>
          <w:delText>IKernel</w:delText>
        </w:r>
        <w:r w:rsidRPr="00130755" w:rsidDel="00E368BC">
          <w:delText xml:space="preserve">, and then uses that to register all of the type mappings. And remember that this is called from the </w:delText>
        </w:r>
        <w:r w:rsidRPr="00130755" w:rsidDel="00E368BC">
          <w:rPr>
            <w:rStyle w:val="CodeInline"/>
          </w:rPr>
          <w:delText>RegisterServices()</w:delText>
        </w:r>
        <w:r w:rsidRPr="00130755" w:rsidDel="00E368BC">
          <w:delText xml:space="preserve"> method, which is called during application start-up. In short, all of these mappings are created during start-up before any of the controller methods are ever executed. As you’ll see in the next section, this is important because the controllers actually need these objects to be injected into them when they are activated by MVC.</w:delText>
        </w:r>
      </w:del>
    </w:p>
    <w:p w14:paraId="4A8A911A" w14:textId="5A8031F5" w:rsidR="00130755" w:rsidRPr="00130755" w:rsidDel="00BC3DAF" w:rsidRDefault="00130755">
      <w:pPr>
        <w:pStyle w:val="BodyTextCont"/>
        <w:rPr>
          <w:del w:id="3668" w:author="Brian Wortman" w:date="2014-04-29T21:55:00Z"/>
        </w:rPr>
        <w:pPrChange w:id="3669" w:author="Brian Wortman" w:date="2014-04-30T22:41:00Z">
          <w:pPr/>
        </w:pPrChange>
      </w:pPr>
      <w:del w:id="3670" w:author="Brian Wortman" w:date="2014-04-29T21:55:00Z">
        <w:r w:rsidRPr="00130755" w:rsidDel="00BC3DAF">
          <w:delText>Here’s the code for most of the Ninject mappings being done in the</w:delText>
        </w:r>
        <w:r w:rsidR="00F230B6" w:rsidDel="00BC3DAF">
          <w:delText xml:space="preserve"> </w:delText>
        </w:r>
        <w:r w:rsidRPr="00130755" w:rsidDel="00BC3DAF">
          <w:rPr>
            <w:rStyle w:val="CodeInline"/>
          </w:rPr>
          <w:delText>NinjectConfigurator</w:delText>
        </w:r>
        <w:r w:rsidRPr="00130755" w:rsidDel="00BC3DAF">
          <w:delText xml:space="preserve"> class</w:delText>
        </w:r>
        <w:r w:rsidRPr="00130755" w:rsidDel="00BC3DAF">
          <w:fldChar w:fldCharType="begin"/>
        </w:r>
        <w:r w:rsidRPr="00130755" w:rsidDel="00BC3DAF">
          <w:delInstrText xml:space="preserve"> XE "</w:delInstrText>
        </w:r>
        <w:r w:rsidRPr="00130755" w:rsidDel="00BC3DAF">
          <w:rPr>
            <w:rStyle w:val="CodeInline"/>
          </w:rPr>
          <w:delInstrText>Controller dependencies:container bindings:NinjectConfigurator class</w:delInstrText>
        </w:r>
        <w:r w:rsidRPr="00130755" w:rsidDel="00BC3DAF">
          <w:delInstrText xml:space="preserve">" </w:delInstrText>
        </w:r>
        <w:r w:rsidRPr="00130755" w:rsidDel="00BC3DAF">
          <w:fldChar w:fldCharType="end"/>
        </w:r>
        <w:r w:rsidRPr="00130755" w:rsidDel="00BC3DAF">
          <w:delText>:</w:delText>
        </w:r>
      </w:del>
    </w:p>
    <w:p w14:paraId="40ED7E7E" w14:textId="03096245" w:rsidR="00130755" w:rsidRPr="00130755" w:rsidDel="00BC3DAF" w:rsidRDefault="00130755">
      <w:pPr>
        <w:pStyle w:val="BodyTextCont"/>
        <w:rPr>
          <w:del w:id="3671" w:author="Brian Wortman" w:date="2014-04-29T21:55:00Z"/>
          <w:highlight w:val="white"/>
        </w:rPr>
        <w:pPrChange w:id="3672" w:author="Brian Wortman" w:date="2014-04-30T22:41:00Z">
          <w:pPr>
            <w:pStyle w:val="Code"/>
          </w:pPr>
        </w:pPrChange>
      </w:pPr>
      <w:del w:id="3673" w:author="Brian Wortman" w:date="2014-04-29T21:55:00Z">
        <w:r w:rsidRPr="00130755" w:rsidDel="00BC3DAF">
          <w:rPr>
            <w:highlight w:val="white"/>
          </w:rPr>
          <w:delText>///&lt;summary&gt;</w:delText>
        </w:r>
      </w:del>
    </w:p>
    <w:p w14:paraId="721A7EC3" w14:textId="1A0B9183" w:rsidR="00130755" w:rsidRPr="00130755" w:rsidDel="00BC3DAF" w:rsidRDefault="00130755">
      <w:pPr>
        <w:pStyle w:val="BodyTextCont"/>
        <w:rPr>
          <w:del w:id="3674" w:author="Brian Wortman" w:date="2014-04-29T21:55:00Z"/>
          <w:highlight w:val="white"/>
        </w:rPr>
        <w:pPrChange w:id="3675" w:author="Brian Wortman" w:date="2014-04-30T22:41:00Z">
          <w:pPr>
            <w:pStyle w:val="Code"/>
          </w:pPr>
        </w:pPrChange>
      </w:pPr>
      <w:del w:id="3676" w:author="Brian Wortman" w:date="2014-04-29T21:55:00Z">
        <w:r w:rsidRPr="00130755" w:rsidDel="00BC3DAF">
          <w:rPr>
            <w:highlight w:val="white"/>
          </w:rPr>
          <w:delText>/// Class used to set up the Ninject DI container.</w:delText>
        </w:r>
      </w:del>
    </w:p>
    <w:p w14:paraId="7D7DFA9E" w14:textId="48DA1B05" w:rsidR="00130755" w:rsidRPr="00130755" w:rsidDel="00BC3DAF" w:rsidRDefault="00130755">
      <w:pPr>
        <w:pStyle w:val="BodyTextCont"/>
        <w:rPr>
          <w:del w:id="3677" w:author="Brian Wortman" w:date="2014-04-29T21:55:00Z"/>
          <w:highlight w:val="white"/>
        </w:rPr>
        <w:pPrChange w:id="3678" w:author="Brian Wortman" w:date="2014-04-30T22:41:00Z">
          <w:pPr>
            <w:pStyle w:val="Code"/>
          </w:pPr>
        </w:pPrChange>
      </w:pPr>
      <w:del w:id="3679" w:author="Brian Wortman" w:date="2014-04-29T21:55:00Z">
        <w:r w:rsidRPr="00130755" w:rsidDel="00BC3DAF">
          <w:rPr>
            <w:highlight w:val="white"/>
          </w:rPr>
          <w:delText>///&lt;/summary&gt;</w:delText>
        </w:r>
      </w:del>
    </w:p>
    <w:p w14:paraId="6504824C" w14:textId="513FEF1C" w:rsidR="00130755" w:rsidRPr="00130755" w:rsidDel="00BC3DAF" w:rsidRDefault="00130755">
      <w:pPr>
        <w:pStyle w:val="BodyTextCont"/>
        <w:rPr>
          <w:del w:id="3680" w:author="Brian Wortman" w:date="2014-04-29T21:55:00Z"/>
          <w:highlight w:val="white"/>
        </w:rPr>
        <w:pPrChange w:id="3681" w:author="Brian Wortman" w:date="2014-04-30T22:41:00Z">
          <w:pPr>
            <w:pStyle w:val="Code"/>
          </w:pPr>
        </w:pPrChange>
      </w:pPr>
      <w:del w:id="3682" w:author="Brian Wortman" w:date="2014-04-29T21:55:00Z">
        <w:r w:rsidRPr="00130755" w:rsidDel="00BC3DAF">
          <w:rPr>
            <w:highlight w:val="white"/>
          </w:rPr>
          <w:delText>public class NinjectConfigurator</w:delText>
        </w:r>
      </w:del>
    </w:p>
    <w:p w14:paraId="79078408" w14:textId="1CC4DDF7" w:rsidR="00130755" w:rsidRPr="00130755" w:rsidDel="00BC3DAF" w:rsidRDefault="00130755">
      <w:pPr>
        <w:pStyle w:val="BodyTextCont"/>
        <w:rPr>
          <w:del w:id="3683" w:author="Brian Wortman" w:date="2014-04-29T21:55:00Z"/>
          <w:highlight w:val="white"/>
        </w:rPr>
        <w:pPrChange w:id="3684" w:author="Brian Wortman" w:date="2014-04-30T22:41:00Z">
          <w:pPr>
            <w:pStyle w:val="Code"/>
          </w:pPr>
        </w:pPrChange>
      </w:pPr>
      <w:del w:id="3685" w:author="Brian Wortman" w:date="2014-04-29T21:55:00Z">
        <w:r w:rsidRPr="00130755" w:rsidDel="00BC3DAF">
          <w:rPr>
            <w:highlight w:val="white"/>
          </w:rPr>
          <w:delText>{</w:delText>
        </w:r>
      </w:del>
    </w:p>
    <w:p w14:paraId="306132B9" w14:textId="47840992" w:rsidR="00130755" w:rsidRPr="00130755" w:rsidDel="00BC3DAF" w:rsidRDefault="00130755">
      <w:pPr>
        <w:pStyle w:val="BodyTextCont"/>
        <w:rPr>
          <w:del w:id="3686" w:author="Brian Wortman" w:date="2014-04-29T21:55:00Z"/>
          <w:highlight w:val="white"/>
        </w:rPr>
        <w:pPrChange w:id="3687" w:author="Brian Wortman" w:date="2014-04-30T22:41:00Z">
          <w:pPr>
            <w:pStyle w:val="Code"/>
          </w:pPr>
        </w:pPrChange>
      </w:pPr>
      <w:del w:id="3688" w:author="Brian Wortman" w:date="2014-04-29T21:55:00Z">
        <w:r w:rsidRPr="00130755" w:rsidDel="00BC3DAF">
          <w:rPr>
            <w:highlight w:val="white"/>
          </w:rPr>
          <w:delText>///&lt;summary&gt;</w:delText>
        </w:r>
      </w:del>
    </w:p>
    <w:p w14:paraId="1BE3BAF3" w14:textId="2F7012C3" w:rsidR="00130755" w:rsidRPr="00130755" w:rsidDel="00BC3DAF" w:rsidRDefault="00130755">
      <w:pPr>
        <w:pStyle w:val="BodyTextCont"/>
        <w:rPr>
          <w:del w:id="3689" w:author="Brian Wortman" w:date="2014-04-29T21:55:00Z"/>
          <w:highlight w:val="yellow"/>
        </w:rPr>
        <w:pPrChange w:id="3690" w:author="Brian Wortman" w:date="2014-04-30T22:41:00Z">
          <w:pPr>
            <w:pStyle w:val="Code"/>
          </w:pPr>
        </w:pPrChange>
      </w:pPr>
      <w:del w:id="3691" w:author="Brian Wortman" w:date="2014-04-29T21:55:00Z">
        <w:r w:rsidRPr="00130755" w:rsidDel="00BC3DAF">
          <w:rPr>
            <w:highlight w:val="yellow"/>
          </w:rPr>
          <w:delText xml:space="preserve">    /// Entry method used by caller to configure the given </w:delText>
        </w:r>
      </w:del>
    </w:p>
    <w:p w14:paraId="0A87CAA8" w14:textId="798C8BD1" w:rsidR="00130755" w:rsidRPr="00130755" w:rsidDel="00BC3DAF" w:rsidRDefault="00130755">
      <w:pPr>
        <w:pStyle w:val="BodyTextCont"/>
        <w:rPr>
          <w:del w:id="3692" w:author="Brian Wortman" w:date="2014-04-29T21:55:00Z"/>
          <w:highlight w:val="white"/>
        </w:rPr>
        <w:pPrChange w:id="3693" w:author="Brian Wortman" w:date="2014-04-30T22:41:00Z">
          <w:pPr>
            <w:pStyle w:val="Code"/>
          </w:pPr>
        </w:pPrChange>
      </w:pPr>
      <w:del w:id="3694" w:author="Brian Wortman" w:date="2014-04-29T21:55:00Z">
        <w:r w:rsidRPr="00130755" w:rsidDel="00BC3DAF">
          <w:rPr>
            <w:highlight w:val="white"/>
          </w:rPr>
          <w:delText xml:space="preserve">/// container with all of this application's </w:delText>
        </w:r>
      </w:del>
    </w:p>
    <w:p w14:paraId="1676425C" w14:textId="1FDCCDFC" w:rsidR="00130755" w:rsidRPr="00130755" w:rsidDel="00BC3DAF" w:rsidRDefault="00130755">
      <w:pPr>
        <w:pStyle w:val="BodyTextCont"/>
        <w:rPr>
          <w:del w:id="3695" w:author="Brian Wortman" w:date="2014-04-29T21:55:00Z"/>
          <w:highlight w:val="yellow"/>
        </w:rPr>
        <w:pPrChange w:id="3696" w:author="Brian Wortman" w:date="2014-04-30T22:41:00Z">
          <w:pPr>
            <w:pStyle w:val="Code"/>
          </w:pPr>
        </w:pPrChange>
      </w:pPr>
      <w:del w:id="3697" w:author="Brian Wortman" w:date="2014-04-29T21:55:00Z">
        <w:r w:rsidRPr="00130755" w:rsidDel="00BC3DAF">
          <w:rPr>
            <w:highlight w:val="yellow"/>
          </w:rPr>
          <w:delText xml:space="preserve">    /// dependencies. Also configures the container as this</w:delText>
        </w:r>
      </w:del>
    </w:p>
    <w:p w14:paraId="51DC8728" w14:textId="74D6F62A" w:rsidR="00130755" w:rsidRPr="00130755" w:rsidDel="00BC3DAF" w:rsidRDefault="00130755">
      <w:pPr>
        <w:pStyle w:val="BodyTextCont"/>
        <w:rPr>
          <w:del w:id="3698" w:author="Brian Wortman" w:date="2014-04-29T21:55:00Z"/>
          <w:highlight w:val="white"/>
        </w:rPr>
        <w:pPrChange w:id="3699" w:author="Brian Wortman" w:date="2014-04-30T22:41:00Z">
          <w:pPr>
            <w:pStyle w:val="Code"/>
          </w:pPr>
        </w:pPrChange>
      </w:pPr>
      <w:del w:id="3700" w:author="Brian Wortman" w:date="2014-04-29T21:55:00Z">
        <w:r w:rsidRPr="00130755" w:rsidDel="00BC3DAF">
          <w:rPr>
            <w:highlight w:val="white"/>
          </w:rPr>
          <w:delText>/// application's dependency resolver.</w:delText>
        </w:r>
      </w:del>
    </w:p>
    <w:p w14:paraId="1439EB2A" w14:textId="46D35A9E" w:rsidR="00130755" w:rsidRPr="00130755" w:rsidDel="00BC3DAF" w:rsidRDefault="00130755">
      <w:pPr>
        <w:pStyle w:val="BodyTextCont"/>
        <w:rPr>
          <w:del w:id="3701" w:author="Brian Wortman" w:date="2014-04-29T21:55:00Z"/>
          <w:highlight w:val="white"/>
        </w:rPr>
        <w:pPrChange w:id="3702" w:author="Brian Wortman" w:date="2014-04-30T22:41:00Z">
          <w:pPr>
            <w:pStyle w:val="Code"/>
          </w:pPr>
        </w:pPrChange>
      </w:pPr>
      <w:del w:id="3703" w:author="Brian Wortman" w:date="2014-04-29T21:55:00Z">
        <w:r w:rsidRPr="00130755" w:rsidDel="00BC3DAF">
          <w:rPr>
            <w:highlight w:val="white"/>
          </w:rPr>
          <w:delText>///&lt;/summary&gt;</w:delText>
        </w:r>
      </w:del>
    </w:p>
    <w:p w14:paraId="0CFF77BD" w14:textId="35484C6C" w:rsidR="00130755" w:rsidRPr="00130755" w:rsidDel="00BC3DAF" w:rsidRDefault="00130755">
      <w:pPr>
        <w:pStyle w:val="BodyTextCont"/>
        <w:rPr>
          <w:del w:id="3704" w:author="Brian Wortman" w:date="2014-04-29T21:55:00Z"/>
          <w:highlight w:val="white"/>
        </w:rPr>
        <w:pPrChange w:id="3705" w:author="Brian Wortman" w:date="2014-04-30T22:41:00Z">
          <w:pPr>
            <w:pStyle w:val="Code"/>
          </w:pPr>
        </w:pPrChange>
      </w:pPr>
      <w:del w:id="3706" w:author="Brian Wortman" w:date="2014-04-29T21:55:00Z">
        <w:r w:rsidRPr="00130755" w:rsidDel="00BC3DAF">
          <w:rPr>
            <w:highlight w:val="white"/>
          </w:rPr>
          <w:delText xml:space="preserve">    public void Configure(IKernel container)</w:delText>
        </w:r>
      </w:del>
    </w:p>
    <w:p w14:paraId="3FA13A18" w14:textId="31A889BA" w:rsidR="00130755" w:rsidRPr="00130755" w:rsidDel="00BC3DAF" w:rsidRDefault="00130755">
      <w:pPr>
        <w:pStyle w:val="BodyTextCont"/>
        <w:rPr>
          <w:del w:id="3707" w:author="Brian Wortman" w:date="2014-04-29T21:55:00Z"/>
          <w:highlight w:val="white"/>
        </w:rPr>
        <w:pPrChange w:id="3708" w:author="Brian Wortman" w:date="2014-04-30T22:41:00Z">
          <w:pPr>
            <w:pStyle w:val="Code"/>
          </w:pPr>
        </w:pPrChange>
      </w:pPr>
      <w:del w:id="3709" w:author="Brian Wortman" w:date="2014-04-29T21:55:00Z">
        <w:r w:rsidRPr="00130755" w:rsidDel="00BC3DAF">
          <w:rPr>
            <w:highlight w:val="white"/>
          </w:rPr>
          <w:delText xml:space="preserve">    {</w:delText>
        </w:r>
      </w:del>
    </w:p>
    <w:p w14:paraId="273E798C" w14:textId="29B86AC8" w:rsidR="00130755" w:rsidRPr="00130755" w:rsidDel="00BC3DAF" w:rsidRDefault="00130755">
      <w:pPr>
        <w:pStyle w:val="BodyTextCont"/>
        <w:rPr>
          <w:del w:id="3710" w:author="Brian Wortman" w:date="2014-04-29T21:55:00Z"/>
          <w:highlight w:val="white"/>
        </w:rPr>
        <w:pPrChange w:id="3711" w:author="Brian Wortman" w:date="2014-04-30T22:41:00Z">
          <w:pPr>
            <w:pStyle w:val="Code"/>
          </w:pPr>
        </w:pPrChange>
      </w:pPr>
      <w:del w:id="3712" w:author="Brian Wortman" w:date="2014-04-29T21:55:00Z">
        <w:r w:rsidRPr="00130755" w:rsidDel="00BC3DAF">
          <w:rPr>
            <w:highlight w:val="white"/>
          </w:rPr>
          <w:delText xml:space="preserve">        // Add all bindings/dependencies</w:delText>
        </w:r>
      </w:del>
    </w:p>
    <w:p w14:paraId="22C9A6A2" w14:textId="22E535B4" w:rsidR="00130755" w:rsidRPr="00130755" w:rsidDel="00BC3DAF" w:rsidRDefault="00130755">
      <w:pPr>
        <w:pStyle w:val="BodyTextCont"/>
        <w:rPr>
          <w:del w:id="3713" w:author="Brian Wortman" w:date="2014-04-29T21:55:00Z"/>
          <w:highlight w:val="white"/>
        </w:rPr>
        <w:pPrChange w:id="3714" w:author="Brian Wortman" w:date="2014-04-30T22:41:00Z">
          <w:pPr>
            <w:pStyle w:val="Code"/>
          </w:pPr>
        </w:pPrChange>
      </w:pPr>
      <w:del w:id="3715" w:author="Brian Wortman" w:date="2014-04-29T21:55:00Z">
        <w:r w:rsidRPr="00130755" w:rsidDel="00BC3DAF">
          <w:rPr>
            <w:highlight w:val="white"/>
          </w:rPr>
          <w:delText xml:space="preserve">        AddBindings(container);</w:delText>
        </w:r>
      </w:del>
    </w:p>
    <w:p w14:paraId="2D0A663A" w14:textId="4E49F2F6" w:rsidR="00130755" w:rsidRPr="00130755" w:rsidDel="00BC3DAF" w:rsidRDefault="00130755">
      <w:pPr>
        <w:pStyle w:val="BodyTextCont"/>
        <w:rPr>
          <w:del w:id="3716" w:author="Brian Wortman" w:date="2014-04-29T21:55:00Z"/>
          <w:highlight w:val="white"/>
        </w:rPr>
        <w:pPrChange w:id="3717" w:author="Brian Wortman" w:date="2014-04-30T22:41:00Z">
          <w:pPr>
            <w:pStyle w:val="Code"/>
          </w:pPr>
        </w:pPrChange>
      </w:pPr>
    </w:p>
    <w:p w14:paraId="03007C97" w14:textId="05FAA688" w:rsidR="00130755" w:rsidRPr="00130755" w:rsidDel="00BC3DAF" w:rsidRDefault="00130755">
      <w:pPr>
        <w:pStyle w:val="BodyTextCont"/>
        <w:rPr>
          <w:del w:id="3718" w:author="Brian Wortman" w:date="2014-04-29T21:55:00Z"/>
          <w:highlight w:val="yellow"/>
        </w:rPr>
        <w:pPrChange w:id="3719" w:author="Brian Wortman" w:date="2014-04-30T22:41:00Z">
          <w:pPr>
            <w:pStyle w:val="Code"/>
          </w:pPr>
        </w:pPrChange>
      </w:pPr>
      <w:del w:id="3720" w:author="Brian Wortman" w:date="2014-04-29T21:55:00Z">
        <w:r w:rsidRPr="00130755" w:rsidDel="00BC3DAF">
          <w:rPr>
            <w:highlight w:val="yellow"/>
          </w:rPr>
          <w:delText xml:space="preserve">        // Use the container and the NinjectDependencyResolver as</w:delText>
        </w:r>
      </w:del>
    </w:p>
    <w:p w14:paraId="44B86534" w14:textId="7BD356BE" w:rsidR="00130755" w:rsidRPr="00130755" w:rsidDel="00BC3DAF" w:rsidRDefault="00130755">
      <w:pPr>
        <w:pStyle w:val="BodyTextCont"/>
        <w:rPr>
          <w:del w:id="3721" w:author="Brian Wortman" w:date="2014-04-29T21:55:00Z"/>
          <w:highlight w:val="white"/>
        </w:rPr>
        <w:pPrChange w:id="3722" w:author="Brian Wortman" w:date="2014-04-30T22:41:00Z">
          <w:pPr>
            <w:pStyle w:val="Code"/>
          </w:pPr>
        </w:pPrChange>
      </w:pPr>
      <w:del w:id="3723" w:author="Brian Wortman" w:date="2014-04-29T21:55:00Z">
        <w:r w:rsidRPr="00130755" w:rsidDel="00BC3DAF">
          <w:rPr>
            <w:highlight w:val="white"/>
          </w:rPr>
          <w:delText xml:space="preserve">        // application's resolver</w:delText>
        </w:r>
      </w:del>
    </w:p>
    <w:p w14:paraId="710F4625" w14:textId="06DD0809" w:rsidR="00130755" w:rsidRPr="00130755" w:rsidDel="00BC3DAF" w:rsidRDefault="00130755">
      <w:pPr>
        <w:pStyle w:val="BodyTextCont"/>
        <w:rPr>
          <w:del w:id="3724" w:author="Brian Wortman" w:date="2014-04-29T21:55:00Z"/>
          <w:highlight w:val="yellow"/>
        </w:rPr>
        <w:pPrChange w:id="3725" w:author="Brian Wortman" w:date="2014-04-30T22:41:00Z">
          <w:pPr>
            <w:pStyle w:val="Code"/>
          </w:pPr>
        </w:pPrChange>
      </w:pPr>
      <w:del w:id="3726" w:author="Brian Wortman" w:date="2014-04-29T21:55:00Z">
        <w:r w:rsidRPr="00130755" w:rsidDel="00BC3DAF">
          <w:rPr>
            <w:highlight w:val="yellow"/>
          </w:rPr>
          <w:delText xml:space="preserve">        var resolver = new NinjectDependencyResolver(container);</w:delText>
        </w:r>
      </w:del>
    </w:p>
    <w:p w14:paraId="7202EA81" w14:textId="6889F93D" w:rsidR="00130755" w:rsidRPr="00130755" w:rsidDel="00BC3DAF" w:rsidRDefault="00130755">
      <w:pPr>
        <w:pStyle w:val="BodyTextCont"/>
        <w:rPr>
          <w:del w:id="3727" w:author="Brian Wortman" w:date="2014-04-29T21:55:00Z"/>
          <w:highlight w:val="yellow"/>
        </w:rPr>
        <w:pPrChange w:id="3728" w:author="Brian Wortman" w:date="2014-04-30T22:41:00Z">
          <w:pPr>
            <w:pStyle w:val="Code"/>
          </w:pPr>
        </w:pPrChange>
      </w:pPr>
      <w:del w:id="3729" w:author="Brian Wortman" w:date="2014-04-29T21:55:00Z">
        <w:r w:rsidRPr="00130755" w:rsidDel="00BC3DAF">
          <w:rPr>
            <w:highlight w:val="yellow"/>
          </w:rPr>
          <w:delText xml:space="preserve">        GlobalConfiguration.Configuration.DependencyResolver = resolver;</w:delText>
        </w:r>
      </w:del>
    </w:p>
    <w:p w14:paraId="74EB5ACF" w14:textId="102B8D4D" w:rsidR="00130755" w:rsidRPr="00130755" w:rsidDel="00BC3DAF" w:rsidRDefault="00130755">
      <w:pPr>
        <w:pStyle w:val="BodyTextCont"/>
        <w:rPr>
          <w:del w:id="3730" w:author="Brian Wortman" w:date="2014-04-29T21:55:00Z"/>
          <w:highlight w:val="white"/>
        </w:rPr>
        <w:pPrChange w:id="3731" w:author="Brian Wortman" w:date="2014-04-30T22:41:00Z">
          <w:pPr>
            <w:pStyle w:val="Code"/>
          </w:pPr>
        </w:pPrChange>
      </w:pPr>
      <w:del w:id="3732" w:author="Brian Wortman" w:date="2014-04-29T21:55:00Z">
        <w:r w:rsidRPr="00130755" w:rsidDel="00BC3DAF">
          <w:rPr>
            <w:highlight w:val="white"/>
          </w:rPr>
          <w:delText xml:space="preserve">    }</w:delText>
        </w:r>
      </w:del>
    </w:p>
    <w:p w14:paraId="0407B276" w14:textId="71D88B47" w:rsidR="00130755" w:rsidRPr="00130755" w:rsidDel="00BC3DAF" w:rsidRDefault="00130755">
      <w:pPr>
        <w:pStyle w:val="BodyTextCont"/>
        <w:rPr>
          <w:del w:id="3733" w:author="Brian Wortman" w:date="2014-04-29T21:55:00Z"/>
          <w:highlight w:val="white"/>
        </w:rPr>
        <w:pPrChange w:id="3734" w:author="Brian Wortman" w:date="2014-04-30T22:41:00Z">
          <w:pPr>
            <w:pStyle w:val="Code"/>
          </w:pPr>
        </w:pPrChange>
      </w:pPr>
    </w:p>
    <w:p w14:paraId="365604B3" w14:textId="1B640780" w:rsidR="00130755" w:rsidRPr="00130755" w:rsidDel="00BC3DAF" w:rsidRDefault="00130755">
      <w:pPr>
        <w:pStyle w:val="BodyTextCont"/>
        <w:rPr>
          <w:del w:id="3735" w:author="Brian Wortman" w:date="2014-04-29T21:55:00Z"/>
          <w:highlight w:val="white"/>
        </w:rPr>
        <w:pPrChange w:id="3736" w:author="Brian Wortman" w:date="2014-04-30T22:41:00Z">
          <w:pPr>
            <w:pStyle w:val="Code"/>
          </w:pPr>
        </w:pPrChange>
      </w:pPr>
      <w:del w:id="3737" w:author="Brian Wortman" w:date="2014-04-29T21:55:00Z">
        <w:r w:rsidRPr="00130755" w:rsidDel="00BC3DAF">
          <w:rPr>
            <w:highlight w:val="white"/>
          </w:rPr>
          <w:delText>///&lt;summary&gt;</w:delText>
        </w:r>
      </w:del>
    </w:p>
    <w:p w14:paraId="1CFF2AD6" w14:textId="678071C5" w:rsidR="00130755" w:rsidRPr="00130755" w:rsidDel="00BC3DAF" w:rsidRDefault="00130755">
      <w:pPr>
        <w:pStyle w:val="BodyTextCont"/>
        <w:rPr>
          <w:del w:id="3738" w:author="Brian Wortman" w:date="2014-04-29T21:55:00Z"/>
          <w:highlight w:val="white"/>
        </w:rPr>
        <w:pPrChange w:id="3739" w:author="Brian Wortman" w:date="2014-04-30T22:41:00Z">
          <w:pPr>
            <w:pStyle w:val="Code"/>
          </w:pPr>
        </w:pPrChange>
      </w:pPr>
      <w:del w:id="3740" w:author="Brian Wortman" w:date="2014-04-29T21:55:00Z">
        <w:r w:rsidRPr="00130755" w:rsidDel="00BC3DAF">
          <w:rPr>
            <w:highlight w:val="white"/>
          </w:rPr>
          <w:delText>/// Add all bindings/dependencies to the container</w:delText>
        </w:r>
      </w:del>
    </w:p>
    <w:p w14:paraId="041B0520" w14:textId="45997C37" w:rsidR="00130755" w:rsidRPr="00130755" w:rsidDel="00BC3DAF" w:rsidRDefault="00130755">
      <w:pPr>
        <w:pStyle w:val="BodyTextCont"/>
        <w:rPr>
          <w:del w:id="3741" w:author="Brian Wortman" w:date="2014-04-29T21:55:00Z"/>
          <w:highlight w:val="white"/>
        </w:rPr>
        <w:pPrChange w:id="3742" w:author="Brian Wortman" w:date="2014-04-30T22:41:00Z">
          <w:pPr>
            <w:pStyle w:val="Code"/>
          </w:pPr>
        </w:pPrChange>
      </w:pPr>
      <w:del w:id="3743" w:author="Brian Wortman" w:date="2014-04-29T21:55:00Z">
        <w:r w:rsidRPr="00130755" w:rsidDel="00BC3DAF">
          <w:rPr>
            <w:highlight w:val="white"/>
          </w:rPr>
          <w:delText>///&lt;/summary&gt;</w:delText>
        </w:r>
      </w:del>
    </w:p>
    <w:p w14:paraId="1BA044A4" w14:textId="2C3F282B" w:rsidR="00130755" w:rsidRPr="00130755" w:rsidDel="00BC3DAF" w:rsidRDefault="00130755">
      <w:pPr>
        <w:pStyle w:val="BodyTextCont"/>
        <w:rPr>
          <w:del w:id="3744" w:author="Brian Wortman" w:date="2014-04-29T21:55:00Z"/>
          <w:highlight w:val="white"/>
        </w:rPr>
        <w:pPrChange w:id="3745" w:author="Brian Wortman" w:date="2014-04-30T22:41:00Z">
          <w:pPr>
            <w:pStyle w:val="Code"/>
          </w:pPr>
        </w:pPrChange>
      </w:pPr>
      <w:del w:id="3746" w:author="Brian Wortman" w:date="2014-04-29T21:55:00Z">
        <w:r w:rsidRPr="00130755" w:rsidDel="00BC3DAF">
          <w:rPr>
            <w:highlight w:val="white"/>
          </w:rPr>
          <w:delText xml:space="preserve">    private void AddBindings(IKernel container)</w:delText>
        </w:r>
      </w:del>
    </w:p>
    <w:p w14:paraId="6E75FAE7" w14:textId="0DF4B977" w:rsidR="00130755" w:rsidRPr="00130755" w:rsidDel="00BC3DAF" w:rsidRDefault="00130755">
      <w:pPr>
        <w:pStyle w:val="BodyTextCont"/>
        <w:rPr>
          <w:del w:id="3747" w:author="Brian Wortman" w:date="2014-04-29T21:55:00Z"/>
          <w:highlight w:val="white"/>
        </w:rPr>
        <w:pPrChange w:id="3748" w:author="Brian Wortman" w:date="2014-04-30T22:41:00Z">
          <w:pPr>
            <w:pStyle w:val="Code"/>
          </w:pPr>
        </w:pPrChange>
      </w:pPr>
      <w:del w:id="3749" w:author="Brian Wortman" w:date="2014-04-29T21:55:00Z">
        <w:r w:rsidRPr="00130755" w:rsidDel="00BC3DAF">
          <w:rPr>
            <w:highlight w:val="white"/>
          </w:rPr>
          <w:delText xml:space="preserve">    {</w:delText>
        </w:r>
      </w:del>
    </w:p>
    <w:p w14:paraId="3F275A04" w14:textId="239EECD3" w:rsidR="00130755" w:rsidRPr="00130755" w:rsidDel="00BC3DAF" w:rsidRDefault="00130755">
      <w:pPr>
        <w:pStyle w:val="BodyTextCont"/>
        <w:rPr>
          <w:del w:id="3750" w:author="Brian Wortman" w:date="2014-04-29T21:55:00Z"/>
          <w:highlight w:val="white"/>
        </w:rPr>
        <w:pPrChange w:id="3751" w:author="Brian Wortman" w:date="2014-04-30T22:41:00Z">
          <w:pPr>
            <w:pStyle w:val="Code"/>
          </w:pPr>
        </w:pPrChange>
      </w:pPr>
      <w:del w:id="3752" w:author="Brian Wortman" w:date="2014-04-29T21:55:00Z">
        <w:r w:rsidRPr="00130755" w:rsidDel="00BC3DAF">
          <w:rPr>
            <w:highlight w:val="white"/>
          </w:rPr>
          <w:delText xml:space="preserve">        ConfigureNHibernate(container);</w:delText>
        </w:r>
        <w:r w:rsidRPr="00130755" w:rsidDel="00BC3DAF">
          <w:rPr>
            <w:highlight w:val="white"/>
          </w:rPr>
          <w:fldChar w:fldCharType="begin"/>
        </w:r>
        <w:r w:rsidRPr="00130755" w:rsidDel="00BC3DAF">
          <w:delInstrText xml:space="preserve"> XE "Controller dependencies:container bindings:NinjectConfigurator class" </w:delInstrText>
        </w:r>
        <w:r w:rsidRPr="00130755" w:rsidDel="00BC3DAF">
          <w:rPr>
            <w:highlight w:val="white"/>
          </w:rPr>
          <w:fldChar w:fldCharType="end"/>
        </w:r>
      </w:del>
    </w:p>
    <w:p w14:paraId="63B52D15" w14:textId="22F02775" w:rsidR="00130755" w:rsidRPr="00130755" w:rsidDel="00BC3DAF" w:rsidRDefault="00130755">
      <w:pPr>
        <w:pStyle w:val="BodyTextCont"/>
        <w:rPr>
          <w:del w:id="3753" w:author="Brian Wortman" w:date="2014-04-29T21:55:00Z"/>
          <w:highlight w:val="white"/>
        </w:rPr>
        <w:pPrChange w:id="3754" w:author="Brian Wortman" w:date="2014-04-30T22:41:00Z">
          <w:pPr>
            <w:pStyle w:val="Code"/>
          </w:pPr>
        </w:pPrChange>
      </w:pPr>
    </w:p>
    <w:p w14:paraId="388F7278" w14:textId="72266DF2" w:rsidR="00130755" w:rsidRPr="00130755" w:rsidDel="00BC3DAF" w:rsidRDefault="00130755">
      <w:pPr>
        <w:pStyle w:val="BodyTextCont"/>
        <w:rPr>
          <w:del w:id="3755" w:author="Brian Wortman" w:date="2014-04-29T21:55:00Z"/>
          <w:highlight w:val="white"/>
        </w:rPr>
        <w:pPrChange w:id="3756" w:author="Brian Wortman" w:date="2014-04-30T22:41:00Z">
          <w:pPr>
            <w:pStyle w:val="Code"/>
          </w:pPr>
        </w:pPrChange>
      </w:pPr>
      <w:del w:id="3757" w:author="Brian Wortman" w:date="2014-04-29T21:55:00Z">
        <w:r w:rsidRPr="00130755" w:rsidDel="00BC3DAF">
          <w:rPr>
            <w:highlight w:val="white"/>
          </w:rPr>
          <w:delText xml:space="preserve">        ConfigureLog4net(container);</w:delText>
        </w:r>
      </w:del>
    </w:p>
    <w:p w14:paraId="72273863" w14:textId="4754D0D4" w:rsidR="00130755" w:rsidRPr="00130755" w:rsidDel="00BC3DAF" w:rsidRDefault="00130755">
      <w:pPr>
        <w:pStyle w:val="BodyTextCont"/>
        <w:rPr>
          <w:del w:id="3758" w:author="Brian Wortman" w:date="2014-04-29T21:55:00Z"/>
          <w:highlight w:val="white"/>
        </w:rPr>
        <w:pPrChange w:id="3759" w:author="Brian Wortman" w:date="2014-04-30T22:41:00Z">
          <w:pPr>
            <w:pStyle w:val="Code"/>
          </w:pPr>
        </w:pPrChange>
      </w:pPr>
    </w:p>
    <w:p w14:paraId="65AB2327" w14:textId="1BDC2EDB" w:rsidR="00130755" w:rsidRPr="00130755" w:rsidDel="00BC3DAF" w:rsidRDefault="00130755">
      <w:pPr>
        <w:pStyle w:val="BodyTextCont"/>
        <w:rPr>
          <w:del w:id="3760" w:author="Brian Wortman" w:date="2014-04-29T21:55:00Z"/>
          <w:highlight w:val="yellow"/>
        </w:rPr>
        <w:pPrChange w:id="3761" w:author="Brian Wortman" w:date="2014-04-30T22:41:00Z">
          <w:pPr>
            <w:pStyle w:val="Code"/>
          </w:pPr>
        </w:pPrChange>
      </w:pPr>
      <w:del w:id="3762" w:author="Brian Wortman" w:date="2014-04-29T21:55:00Z">
        <w:r w:rsidRPr="00130755" w:rsidDel="00BC3DAF">
          <w:rPr>
            <w:highlight w:val="yellow"/>
          </w:rPr>
          <w:delText xml:space="preserve">        container.Bind&lt;IDateTime&gt;().To&lt;DateTimeAdapter&gt;();</w:delText>
        </w:r>
      </w:del>
    </w:p>
    <w:p w14:paraId="71706C4D" w14:textId="00B205D4" w:rsidR="00130755" w:rsidRPr="00130755" w:rsidDel="00BC3DAF" w:rsidRDefault="00130755">
      <w:pPr>
        <w:pStyle w:val="BodyTextCont"/>
        <w:rPr>
          <w:del w:id="3763" w:author="Brian Wortman" w:date="2014-04-29T21:55:00Z"/>
          <w:highlight w:val="yellow"/>
        </w:rPr>
        <w:pPrChange w:id="3764" w:author="Brian Wortman" w:date="2014-04-30T22:41:00Z">
          <w:pPr>
            <w:pStyle w:val="Code"/>
          </w:pPr>
        </w:pPrChange>
      </w:pPr>
      <w:del w:id="3765" w:author="Brian Wortman" w:date="2014-04-29T21:55:00Z">
        <w:r w:rsidRPr="00130755" w:rsidDel="00BC3DAF">
          <w:rPr>
            <w:highlight w:val="yellow"/>
          </w:rPr>
          <w:delText xml:space="preserve">        container.Bind&lt;IDatabaseValueParser&gt;().To&lt;DatabaseValueParser&gt;();</w:delText>
        </w:r>
      </w:del>
    </w:p>
    <w:p w14:paraId="00F7BDB6" w14:textId="48963DE1" w:rsidR="00130755" w:rsidRPr="00130755" w:rsidDel="00BC3DAF" w:rsidRDefault="00130755">
      <w:pPr>
        <w:pStyle w:val="BodyTextCont"/>
        <w:rPr>
          <w:del w:id="3766" w:author="Brian Wortman" w:date="2014-04-29T21:55:00Z"/>
          <w:highlight w:val="white"/>
        </w:rPr>
        <w:pPrChange w:id="3767" w:author="Brian Wortman" w:date="2014-04-30T22:41:00Z">
          <w:pPr>
            <w:pStyle w:val="Code"/>
          </w:pPr>
        </w:pPrChange>
      </w:pPr>
    </w:p>
    <w:p w14:paraId="3B35ACC9" w14:textId="46D0AC7E" w:rsidR="00130755" w:rsidRPr="00130755" w:rsidDel="00BC3DAF" w:rsidRDefault="00130755">
      <w:pPr>
        <w:pStyle w:val="BodyTextCont"/>
        <w:rPr>
          <w:del w:id="3768" w:author="Brian Wortman" w:date="2014-04-29T21:55:00Z"/>
          <w:highlight w:val="yellow"/>
        </w:rPr>
        <w:pPrChange w:id="3769" w:author="Brian Wortman" w:date="2014-04-30T22:41:00Z">
          <w:pPr>
            <w:pStyle w:val="Code"/>
          </w:pPr>
        </w:pPrChange>
      </w:pPr>
      <w:del w:id="3770" w:author="Brian Wortman" w:date="2014-04-29T21:55:00Z">
        <w:r w:rsidRPr="00130755" w:rsidDel="00BC3DAF">
          <w:rPr>
            <w:highlight w:val="yellow"/>
          </w:rPr>
          <w:delText xml:space="preserve">        container.Bind&lt;IHttpCategoryFetcher&gt;().To&lt;HttpCategoryFetcher&gt;();</w:delText>
        </w:r>
      </w:del>
    </w:p>
    <w:p w14:paraId="1532614E" w14:textId="4E763537" w:rsidR="00130755" w:rsidRPr="00130755" w:rsidDel="00BC3DAF" w:rsidRDefault="00130755">
      <w:pPr>
        <w:pStyle w:val="BodyTextCont"/>
        <w:rPr>
          <w:del w:id="3771" w:author="Brian Wortman" w:date="2014-04-29T21:55:00Z"/>
          <w:highlight w:val="yellow"/>
        </w:rPr>
        <w:pPrChange w:id="3772" w:author="Brian Wortman" w:date="2014-04-30T22:41:00Z">
          <w:pPr>
            <w:pStyle w:val="Code"/>
          </w:pPr>
        </w:pPrChange>
      </w:pPr>
      <w:del w:id="3773" w:author="Brian Wortman" w:date="2014-04-29T21:55:00Z">
        <w:r w:rsidRPr="00130755" w:rsidDel="00BC3DAF">
          <w:rPr>
            <w:highlight w:val="yellow"/>
          </w:rPr>
          <w:delText xml:space="preserve">        container.Bind&lt;IHttpPriorityFetcher&gt;().To&lt;HttpPriorityFetcher&gt;();</w:delText>
        </w:r>
      </w:del>
    </w:p>
    <w:p w14:paraId="48CBBAD0" w14:textId="27E457D9" w:rsidR="00130755" w:rsidRPr="00130755" w:rsidDel="00BC3DAF" w:rsidRDefault="00130755">
      <w:pPr>
        <w:pStyle w:val="BodyTextCont"/>
        <w:rPr>
          <w:del w:id="3774" w:author="Brian Wortman" w:date="2014-04-29T21:55:00Z"/>
          <w:highlight w:val="yellow"/>
        </w:rPr>
        <w:pPrChange w:id="3775" w:author="Brian Wortman" w:date="2014-04-30T22:41:00Z">
          <w:pPr>
            <w:pStyle w:val="Code"/>
          </w:pPr>
        </w:pPrChange>
      </w:pPr>
      <w:del w:id="3776" w:author="Brian Wortman" w:date="2014-04-29T21:55:00Z">
        <w:r w:rsidRPr="00130755" w:rsidDel="00BC3DAF">
          <w:rPr>
            <w:highlight w:val="yellow"/>
          </w:rPr>
          <w:delText xml:space="preserve">        container.Bind&lt;IHttpStatusFetcher&gt;().To&lt;HttpStatusFetcher&gt;();</w:delText>
        </w:r>
      </w:del>
    </w:p>
    <w:p w14:paraId="4ACA905C" w14:textId="02CBF32F" w:rsidR="00130755" w:rsidRPr="00130755" w:rsidDel="00BC3DAF" w:rsidRDefault="00130755">
      <w:pPr>
        <w:pStyle w:val="BodyTextCont"/>
        <w:rPr>
          <w:del w:id="3777" w:author="Brian Wortman" w:date="2014-04-29T21:55:00Z"/>
          <w:highlight w:val="yellow"/>
        </w:rPr>
        <w:pPrChange w:id="3778" w:author="Brian Wortman" w:date="2014-04-30T22:41:00Z">
          <w:pPr>
            <w:pStyle w:val="Code"/>
          </w:pPr>
        </w:pPrChange>
      </w:pPr>
      <w:del w:id="3779" w:author="Brian Wortman" w:date="2014-04-29T21:55:00Z">
        <w:r w:rsidRPr="00130755" w:rsidDel="00BC3DAF">
          <w:rPr>
            <w:highlight w:val="yellow"/>
          </w:rPr>
          <w:delText xml:space="preserve">        container.Bind&lt;IHttpUserFetcher&gt;().To&lt;HttpUserFetcher&gt;();</w:delText>
        </w:r>
      </w:del>
    </w:p>
    <w:p w14:paraId="5810E83F" w14:textId="653CF510" w:rsidR="00130755" w:rsidRPr="00130755" w:rsidDel="00BC3DAF" w:rsidRDefault="00130755">
      <w:pPr>
        <w:pStyle w:val="BodyTextCont"/>
        <w:rPr>
          <w:del w:id="3780" w:author="Brian Wortman" w:date="2014-04-29T21:55:00Z"/>
          <w:highlight w:val="yellow"/>
        </w:rPr>
        <w:pPrChange w:id="3781" w:author="Brian Wortman" w:date="2014-04-30T22:41:00Z">
          <w:pPr>
            <w:pStyle w:val="Code"/>
          </w:pPr>
        </w:pPrChange>
      </w:pPr>
      <w:del w:id="3782" w:author="Brian Wortman" w:date="2014-04-29T21:55:00Z">
        <w:r w:rsidRPr="00130755" w:rsidDel="00BC3DAF">
          <w:rPr>
            <w:highlight w:val="yellow"/>
          </w:rPr>
          <w:delText xml:space="preserve">        container.Bind&lt;IHttpTaskFetcher&gt;().To&lt;HttpTaskFetcher&gt;();</w:delText>
        </w:r>
      </w:del>
    </w:p>
    <w:p w14:paraId="1BAA9606" w14:textId="6E926059" w:rsidR="00130755" w:rsidRPr="00130755" w:rsidDel="00BC3DAF" w:rsidRDefault="00130755">
      <w:pPr>
        <w:pStyle w:val="BodyTextCont"/>
        <w:rPr>
          <w:del w:id="3783" w:author="Brian Wortman" w:date="2014-04-29T21:55:00Z"/>
          <w:highlight w:val="white"/>
        </w:rPr>
        <w:pPrChange w:id="3784" w:author="Brian Wortman" w:date="2014-04-30T22:41:00Z">
          <w:pPr>
            <w:pStyle w:val="Code"/>
          </w:pPr>
        </w:pPrChange>
      </w:pPr>
    </w:p>
    <w:p w14:paraId="7A4A358C" w14:textId="008718A4" w:rsidR="00130755" w:rsidRPr="00130755" w:rsidDel="00BC3DAF" w:rsidRDefault="00130755">
      <w:pPr>
        <w:pStyle w:val="BodyTextCont"/>
        <w:rPr>
          <w:del w:id="3785" w:author="Brian Wortman" w:date="2014-04-29T21:55:00Z"/>
          <w:highlight w:val="yellow"/>
        </w:rPr>
        <w:pPrChange w:id="3786" w:author="Brian Wortman" w:date="2014-04-30T22:41:00Z">
          <w:pPr>
            <w:pStyle w:val="Code"/>
          </w:pPr>
        </w:pPrChange>
      </w:pPr>
      <w:del w:id="3787" w:author="Brian Wortman" w:date="2014-04-29T21:55:00Z">
        <w:r w:rsidRPr="00130755" w:rsidDel="00BC3DAF">
          <w:rPr>
            <w:highlight w:val="yellow"/>
          </w:rPr>
          <w:delText xml:space="preserve">        container.Bind&lt;IUserManager&gt;().To&lt;UserManager&gt;();</w:delText>
        </w:r>
      </w:del>
    </w:p>
    <w:p w14:paraId="0BF5461B" w14:textId="10B97912" w:rsidR="00130755" w:rsidRPr="00130755" w:rsidDel="00BC3DAF" w:rsidRDefault="00130755">
      <w:pPr>
        <w:pStyle w:val="BodyTextCont"/>
        <w:rPr>
          <w:del w:id="3788" w:author="Brian Wortman" w:date="2014-04-29T21:55:00Z"/>
          <w:highlight w:val="yellow"/>
        </w:rPr>
        <w:pPrChange w:id="3789" w:author="Brian Wortman" w:date="2014-04-30T22:41:00Z">
          <w:pPr>
            <w:pStyle w:val="Code"/>
          </w:pPr>
        </w:pPrChange>
      </w:pPr>
      <w:del w:id="3790" w:author="Brian Wortman" w:date="2014-04-29T21:55:00Z">
        <w:r w:rsidRPr="00130755" w:rsidDel="00BC3DAF">
          <w:rPr>
            <w:highlight w:val="yellow"/>
          </w:rPr>
          <w:delText xml:space="preserve">        container.Bind&lt;IMembershipAdapter&gt;().To&lt;MembershipAdapter&gt;();</w:delText>
        </w:r>
      </w:del>
    </w:p>
    <w:p w14:paraId="5B8F323A" w14:textId="36665ED6" w:rsidR="00130755" w:rsidRPr="00130755" w:rsidDel="00BC3DAF" w:rsidRDefault="00130755">
      <w:pPr>
        <w:pStyle w:val="BodyTextCont"/>
        <w:rPr>
          <w:del w:id="3791" w:author="Brian Wortman" w:date="2014-04-29T21:55:00Z"/>
          <w:highlight w:val="yellow"/>
        </w:rPr>
        <w:pPrChange w:id="3792" w:author="Brian Wortman" w:date="2014-04-30T22:41:00Z">
          <w:pPr>
            <w:pStyle w:val="Code"/>
          </w:pPr>
        </w:pPrChange>
      </w:pPr>
      <w:del w:id="3793" w:author="Brian Wortman" w:date="2014-04-29T21:55:00Z">
        <w:r w:rsidRPr="00130755" w:rsidDel="00BC3DAF">
          <w:rPr>
            <w:highlight w:val="yellow"/>
          </w:rPr>
          <w:delText xml:space="preserve">        container.Bind&lt;ICategoryMapper&gt;().To&lt;CategoryMapper&gt;();</w:delText>
        </w:r>
      </w:del>
    </w:p>
    <w:p w14:paraId="1F86D2A8" w14:textId="10511388" w:rsidR="00130755" w:rsidRPr="00130755" w:rsidDel="00BC3DAF" w:rsidRDefault="00130755">
      <w:pPr>
        <w:pStyle w:val="BodyTextCont"/>
        <w:rPr>
          <w:del w:id="3794" w:author="Brian Wortman" w:date="2014-04-29T21:55:00Z"/>
          <w:highlight w:val="yellow"/>
        </w:rPr>
        <w:pPrChange w:id="3795" w:author="Brian Wortman" w:date="2014-04-30T22:41:00Z">
          <w:pPr>
            <w:pStyle w:val="Code"/>
          </w:pPr>
        </w:pPrChange>
      </w:pPr>
      <w:del w:id="3796" w:author="Brian Wortman" w:date="2014-04-29T21:55:00Z">
        <w:r w:rsidRPr="00130755" w:rsidDel="00BC3DAF">
          <w:rPr>
            <w:highlight w:val="yellow"/>
          </w:rPr>
          <w:delText xml:space="preserve">        container.Bind&lt;IPriorityMapper&gt;().To&lt;PriorityMapper&gt;();</w:delText>
        </w:r>
      </w:del>
    </w:p>
    <w:p w14:paraId="124C4CFA" w14:textId="11670F71" w:rsidR="00130755" w:rsidRPr="00130755" w:rsidDel="00BC3DAF" w:rsidRDefault="00130755">
      <w:pPr>
        <w:pStyle w:val="BodyTextCont"/>
        <w:rPr>
          <w:del w:id="3797" w:author="Brian Wortman" w:date="2014-04-29T21:55:00Z"/>
          <w:highlight w:val="yellow"/>
        </w:rPr>
        <w:pPrChange w:id="3798" w:author="Brian Wortman" w:date="2014-04-30T22:41:00Z">
          <w:pPr>
            <w:pStyle w:val="Code"/>
          </w:pPr>
        </w:pPrChange>
      </w:pPr>
      <w:del w:id="3799" w:author="Brian Wortman" w:date="2014-04-29T21:55:00Z">
        <w:r w:rsidRPr="00130755" w:rsidDel="00BC3DAF">
          <w:rPr>
            <w:highlight w:val="yellow"/>
          </w:rPr>
          <w:delText xml:space="preserve">        container.Bind&lt;IStatusMapper&gt;().To&lt;StatusMapper&gt;();</w:delText>
        </w:r>
      </w:del>
    </w:p>
    <w:p w14:paraId="1431D369" w14:textId="39C81D05" w:rsidR="00130755" w:rsidRPr="00130755" w:rsidDel="00BC3DAF" w:rsidRDefault="00130755">
      <w:pPr>
        <w:pStyle w:val="BodyTextCont"/>
        <w:rPr>
          <w:del w:id="3800" w:author="Brian Wortman" w:date="2014-04-29T21:55:00Z"/>
          <w:highlight w:val="yellow"/>
        </w:rPr>
        <w:pPrChange w:id="3801" w:author="Brian Wortman" w:date="2014-04-30T22:41:00Z">
          <w:pPr>
            <w:pStyle w:val="Code"/>
          </w:pPr>
        </w:pPrChange>
      </w:pPr>
      <w:del w:id="3802" w:author="Brian Wortman" w:date="2014-04-29T21:55:00Z">
        <w:r w:rsidRPr="00130755" w:rsidDel="00BC3DAF">
          <w:rPr>
            <w:highlight w:val="yellow"/>
          </w:rPr>
          <w:delText xml:space="preserve">        container.Bind&lt;IUserMapper&gt;().To&lt;UserMapper&gt;();</w:delText>
        </w:r>
      </w:del>
    </w:p>
    <w:p w14:paraId="56882CA6" w14:textId="4D0E20C8" w:rsidR="00130755" w:rsidRPr="00130755" w:rsidDel="00BC3DAF" w:rsidRDefault="00130755">
      <w:pPr>
        <w:pStyle w:val="BodyTextCont"/>
        <w:rPr>
          <w:del w:id="3803" w:author="Brian Wortman" w:date="2014-04-29T21:55:00Z"/>
          <w:highlight w:val="white"/>
        </w:rPr>
        <w:pPrChange w:id="3804" w:author="Brian Wortman" w:date="2014-04-30T22:41:00Z">
          <w:pPr>
            <w:pStyle w:val="Code"/>
          </w:pPr>
        </w:pPrChange>
      </w:pPr>
    </w:p>
    <w:p w14:paraId="4125BD69" w14:textId="23FB7384" w:rsidR="00130755" w:rsidRPr="00130755" w:rsidDel="00BC3DAF" w:rsidRDefault="00130755">
      <w:pPr>
        <w:pStyle w:val="BodyTextCont"/>
        <w:rPr>
          <w:del w:id="3805" w:author="Brian Wortman" w:date="2014-04-29T21:55:00Z"/>
          <w:highlight w:val="yellow"/>
        </w:rPr>
        <w:pPrChange w:id="3806" w:author="Brian Wortman" w:date="2014-04-30T22:41:00Z">
          <w:pPr>
            <w:pStyle w:val="Code"/>
          </w:pPr>
        </w:pPrChange>
      </w:pPr>
      <w:del w:id="3807" w:author="Brian Wortman" w:date="2014-04-29T21:55:00Z">
        <w:r w:rsidRPr="00130755" w:rsidDel="00BC3DAF">
          <w:rPr>
            <w:highlight w:val="yellow"/>
          </w:rPr>
          <w:delText xml:space="preserve">        container.Bind&lt;ISqlCommandFactory&gt;().To&lt;SqlCommandFactory&gt;();</w:delText>
        </w:r>
      </w:del>
    </w:p>
    <w:p w14:paraId="5FE04E91" w14:textId="008B53D1" w:rsidR="00130755" w:rsidRPr="00130755" w:rsidDel="00BC3DAF" w:rsidRDefault="00130755">
      <w:pPr>
        <w:pStyle w:val="BodyTextCont"/>
        <w:rPr>
          <w:del w:id="3808" w:author="Brian Wortman" w:date="2014-04-29T21:55:00Z"/>
          <w:highlight w:val="yellow"/>
        </w:rPr>
        <w:pPrChange w:id="3809" w:author="Brian Wortman" w:date="2014-04-30T22:41:00Z">
          <w:pPr>
            <w:pStyle w:val="Code"/>
          </w:pPr>
        </w:pPrChange>
      </w:pPr>
      <w:del w:id="3810" w:author="Brian Wortman" w:date="2014-04-29T21:55:00Z">
        <w:r w:rsidRPr="00130755" w:rsidDel="00BC3DAF">
          <w:rPr>
            <w:highlight w:val="yellow"/>
          </w:rPr>
          <w:delText xml:space="preserve">        container.Bind&lt;IUserRepository&gt;().To&lt;UserRepository&gt;();</w:delText>
        </w:r>
      </w:del>
    </w:p>
    <w:p w14:paraId="3B330052" w14:textId="7C1B29A0" w:rsidR="00130755" w:rsidRPr="00130755" w:rsidDel="00BC3DAF" w:rsidRDefault="00130755">
      <w:pPr>
        <w:pStyle w:val="BodyTextCont"/>
        <w:rPr>
          <w:del w:id="3811" w:author="Brian Wortman" w:date="2014-04-29T21:55:00Z"/>
          <w:highlight w:val="white"/>
        </w:rPr>
        <w:pPrChange w:id="3812" w:author="Brian Wortman" w:date="2014-04-30T22:41:00Z">
          <w:pPr>
            <w:pStyle w:val="Code"/>
          </w:pPr>
        </w:pPrChange>
      </w:pPr>
    </w:p>
    <w:p w14:paraId="2EA015FE" w14:textId="3918E1E0" w:rsidR="00130755" w:rsidRPr="00130755" w:rsidDel="00BC3DAF" w:rsidRDefault="00130755">
      <w:pPr>
        <w:pStyle w:val="BodyTextCont"/>
        <w:rPr>
          <w:del w:id="3813" w:author="Brian Wortman" w:date="2014-04-29T21:55:00Z"/>
          <w:highlight w:val="yellow"/>
        </w:rPr>
        <w:pPrChange w:id="3814" w:author="Brian Wortman" w:date="2014-04-30T22:41:00Z">
          <w:pPr>
            <w:pStyle w:val="Code"/>
          </w:pPr>
        </w:pPrChange>
      </w:pPr>
      <w:del w:id="3815" w:author="Brian Wortman" w:date="2014-04-29T21:55:00Z">
        <w:r w:rsidRPr="00130755" w:rsidDel="00BC3DAF">
          <w:rPr>
            <w:highlight w:val="yellow"/>
          </w:rPr>
          <w:delText xml:space="preserve">        container.Bind&lt;IUserSession&gt;().ToMethod(CreateUserSession).InRequestScope();</w:delText>
        </w:r>
      </w:del>
    </w:p>
    <w:p w14:paraId="4E7880B2" w14:textId="0A9E3268" w:rsidR="00130755" w:rsidRPr="00130755" w:rsidDel="00BC3DAF" w:rsidRDefault="00130755">
      <w:pPr>
        <w:pStyle w:val="BodyTextCont"/>
        <w:rPr>
          <w:del w:id="3816" w:author="Brian Wortman" w:date="2014-04-29T21:55:00Z"/>
          <w:highlight w:val="white"/>
        </w:rPr>
        <w:pPrChange w:id="3817" w:author="Brian Wortman" w:date="2014-04-30T22:41:00Z">
          <w:pPr>
            <w:pStyle w:val="Code"/>
          </w:pPr>
        </w:pPrChange>
      </w:pPr>
      <w:del w:id="3818" w:author="Brian Wortman" w:date="2014-04-29T21:55:00Z">
        <w:r w:rsidRPr="00130755" w:rsidDel="00BC3DAF">
          <w:rPr>
            <w:highlight w:val="white"/>
          </w:rPr>
          <w:delText xml:space="preserve">    }</w:delText>
        </w:r>
      </w:del>
    </w:p>
    <w:p w14:paraId="7FEE1B2E" w14:textId="72008610" w:rsidR="00130755" w:rsidRPr="00130755" w:rsidDel="00BC3DAF" w:rsidRDefault="00130755">
      <w:pPr>
        <w:pStyle w:val="BodyTextCont"/>
        <w:rPr>
          <w:del w:id="3819" w:author="Brian Wortman" w:date="2014-04-29T21:55:00Z"/>
          <w:highlight w:val="white"/>
        </w:rPr>
        <w:pPrChange w:id="3820" w:author="Brian Wortman" w:date="2014-04-30T22:41:00Z">
          <w:pPr>
            <w:pStyle w:val="Code"/>
          </w:pPr>
        </w:pPrChange>
      </w:pPr>
    </w:p>
    <w:p w14:paraId="6C95B0D7" w14:textId="1923FC31" w:rsidR="00130755" w:rsidRPr="00130755" w:rsidDel="00BC3DAF" w:rsidRDefault="00130755">
      <w:pPr>
        <w:pStyle w:val="BodyTextCont"/>
        <w:rPr>
          <w:del w:id="3821" w:author="Brian Wortman" w:date="2014-04-29T21:55:00Z"/>
          <w:highlight w:val="white"/>
        </w:rPr>
        <w:pPrChange w:id="3822" w:author="Brian Wortman" w:date="2014-04-30T22:41:00Z">
          <w:pPr>
            <w:pStyle w:val="Code"/>
          </w:pPr>
        </w:pPrChange>
      </w:pPr>
      <w:del w:id="3823" w:author="Brian Wortman" w:date="2014-04-29T21:55:00Z">
        <w:r w:rsidRPr="00130755" w:rsidDel="00BC3DAF">
          <w:rPr>
            <w:highlight w:val="white"/>
          </w:rPr>
          <w:delText>///&lt;summary&gt;</w:delText>
        </w:r>
      </w:del>
    </w:p>
    <w:p w14:paraId="45AE0F22" w14:textId="6B4FCE6C" w:rsidR="00130755" w:rsidRPr="00130755" w:rsidDel="00BC3DAF" w:rsidRDefault="00130755">
      <w:pPr>
        <w:pStyle w:val="BodyTextCont"/>
        <w:rPr>
          <w:del w:id="3824" w:author="Brian Wortman" w:date="2014-04-29T21:55:00Z"/>
          <w:highlight w:val="yellow"/>
        </w:rPr>
        <w:pPrChange w:id="3825" w:author="Brian Wortman" w:date="2014-04-30T22:41:00Z">
          <w:pPr>
            <w:pStyle w:val="Code"/>
          </w:pPr>
        </w:pPrChange>
      </w:pPr>
      <w:del w:id="3826" w:author="Brian Wortman" w:date="2014-04-29T21:55:00Z">
        <w:r w:rsidRPr="00130755" w:rsidDel="00BC3DAF">
          <w:rPr>
            <w:highlight w:val="yellow"/>
          </w:rPr>
          <w:delText xml:space="preserve">    /// Set up log4net for this application, including putting it in the </w:delText>
        </w:r>
        <w:r w:rsidRPr="00130755" w:rsidDel="00BC3DAF">
          <w:rPr>
            <w:highlight w:val="yellow"/>
          </w:rPr>
          <w:fldChar w:fldCharType="begin"/>
        </w:r>
        <w:r w:rsidRPr="00130755" w:rsidDel="00BC3DAF">
          <w:delInstrText xml:space="preserve"> XE "Controller dependencies:container bindings:NinjectConfigurator class" </w:delInstrText>
        </w:r>
        <w:r w:rsidRPr="00130755" w:rsidDel="00BC3DAF">
          <w:rPr>
            <w:highlight w:val="yellow"/>
          </w:rPr>
          <w:fldChar w:fldCharType="end"/>
        </w:r>
      </w:del>
    </w:p>
    <w:p w14:paraId="41875BE6" w14:textId="6FAF0057" w:rsidR="00130755" w:rsidRPr="00130755" w:rsidDel="00BC3DAF" w:rsidRDefault="00130755">
      <w:pPr>
        <w:pStyle w:val="BodyTextCont"/>
        <w:rPr>
          <w:del w:id="3827" w:author="Brian Wortman" w:date="2014-04-29T21:55:00Z"/>
          <w:highlight w:val="white"/>
        </w:rPr>
        <w:pPrChange w:id="3828" w:author="Brian Wortman" w:date="2014-04-30T22:41:00Z">
          <w:pPr>
            <w:pStyle w:val="Code"/>
          </w:pPr>
        </w:pPrChange>
      </w:pPr>
      <w:del w:id="3829" w:author="Brian Wortman" w:date="2014-04-29T21:55:00Z">
        <w:r w:rsidRPr="00130755" w:rsidDel="00BC3DAF">
          <w:rPr>
            <w:highlight w:val="white"/>
          </w:rPr>
          <w:delText>/// given container.</w:delText>
        </w:r>
      </w:del>
    </w:p>
    <w:p w14:paraId="00DD6A83" w14:textId="27ACF43B" w:rsidR="00130755" w:rsidRPr="00130755" w:rsidDel="00BC3DAF" w:rsidRDefault="00130755">
      <w:pPr>
        <w:pStyle w:val="BodyTextCont"/>
        <w:rPr>
          <w:del w:id="3830" w:author="Brian Wortman" w:date="2014-04-29T21:55:00Z"/>
          <w:highlight w:val="white"/>
        </w:rPr>
        <w:pPrChange w:id="3831" w:author="Brian Wortman" w:date="2014-04-30T22:41:00Z">
          <w:pPr>
            <w:pStyle w:val="Code"/>
          </w:pPr>
        </w:pPrChange>
      </w:pPr>
      <w:del w:id="3832" w:author="Brian Wortman" w:date="2014-04-29T21:55:00Z">
        <w:r w:rsidRPr="00130755" w:rsidDel="00BC3DAF">
          <w:rPr>
            <w:highlight w:val="white"/>
          </w:rPr>
          <w:delText>///&lt;/summary&gt;</w:delText>
        </w:r>
      </w:del>
    </w:p>
    <w:p w14:paraId="494BE2E7" w14:textId="31224131" w:rsidR="00130755" w:rsidRPr="00130755" w:rsidDel="00BC3DAF" w:rsidRDefault="00130755">
      <w:pPr>
        <w:pStyle w:val="BodyTextCont"/>
        <w:rPr>
          <w:del w:id="3833" w:author="Brian Wortman" w:date="2014-04-29T21:55:00Z"/>
          <w:highlight w:val="white"/>
        </w:rPr>
        <w:pPrChange w:id="3834" w:author="Brian Wortman" w:date="2014-04-30T22:41:00Z">
          <w:pPr>
            <w:pStyle w:val="Code"/>
          </w:pPr>
        </w:pPrChange>
      </w:pPr>
      <w:del w:id="3835" w:author="Brian Wortman" w:date="2014-04-29T21:55:00Z">
        <w:r w:rsidRPr="00130755" w:rsidDel="00BC3DAF">
          <w:rPr>
            <w:highlight w:val="white"/>
          </w:rPr>
          <w:delText xml:space="preserve">    private void ConfigureLog4net(IKernel container)</w:delText>
        </w:r>
      </w:del>
    </w:p>
    <w:p w14:paraId="7F4CA469" w14:textId="0A2BD2C4" w:rsidR="00130755" w:rsidRPr="00130755" w:rsidDel="00BC3DAF" w:rsidRDefault="00130755">
      <w:pPr>
        <w:pStyle w:val="BodyTextCont"/>
        <w:rPr>
          <w:del w:id="3836" w:author="Brian Wortman" w:date="2014-04-29T21:55:00Z"/>
          <w:highlight w:val="white"/>
        </w:rPr>
        <w:pPrChange w:id="3837" w:author="Brian Wortman" w:date="2014-04-30T22:41:00Z">
          <w:pPr>
            <w:pStyle w:val="Code"/>
          </w:pPr>
        </w:pPrChange>
      </w:pPr>
      <w:del w:id="3838" w:author="Brian Wortman" w:date="2014-04-29T21:55:00Z">
        <w:r w:rsidRPr="00130755" w:rsidDel="00BC3DAF">
          <w:rPr>
            <w:highlight w:val="white"/>
          </w:rPr>
          <w:delText xml:space="preserve">    {</w:delText>
        </w:r>
      </w:del>
    </w:p>
    <w:p w14:paraId="3A4C5C69" w14:textId="3B459FA0" w:rsidR="00130755" w:rsidRPr="00130755" w:rsidDel="00BC3DAF" w:rsidRDefault="00130755">
      <w:pPr>
        <w:pStyle w:val="BodyTextCont"/>
        <w:rPr>
          <w:del w:id="3839" w:author="Brian Wortman" w:date="2014-04-29T21:55:00Z"/>
          <w:highlight w:val="white"/>
        </w:rPr>
        <w:pPrChange w:id="3840" w:author="Brian Wortman" w:date="2014-04-30T22:41:00Z">
          <w:pPr>
            <w:pStyle w:val="Code"/>
          </w:pPr>
        </w:pPrChange>
      </w:pPr>
      <w:del w:id="3841" w:author="Brian Wortman" w:date="2014-04-29T21:55:00Z">
        <w:r w:rsidRPr="00130755" w:rsidDel="00BC3DAF">
          <w:rPr>
            <w:highlight w:val="white"/>
          </w:rPr>
          <w:delText xml:space="preserve">        log4net.Config.XmlConfigurator.Configure();</w:delText>
        </w:r>
      </w:del>
    </w:p>
    <w:p w14:paraId="1E82032F" w14:textId="79099FF4" w:rsidR="00130755" w:rsidRPr="00130755" w:rsidDel="00BC3DAF" w:rsidRDefault="00130755">
      <w:pPr>
        <w:pStyle w:val="BodyTextCont"/>
        <w:rPr>
          <w:del w:id="3842" w:author="Brian Wortman" w:date="2014-04-29T21:55:00Z"/>
          <w:highlight w:val="yellow"/>
        </w:rPr>
        <w:pPrChange w:id="3843" w:author="Brian Wortman" w:date="2014-04-30T22:41:00Z">
          <w:pPr>
            <w:pStyle w:val="Code"/>
          </w:pPr>
        </w:pPrChange>
      </w:pPr>
      <w:del w:id="3844" w:author="Brian Wortman" w:date="2014-04-29T21:55:00Z">
        <w:r w:rsidRPr="00130755" w:rsidDel="00BC3DAF">
          <w:rPr>
            <w:highlight w:val="yellow"/>
          </w:rPr>
          <w:delText xml:space="preserve">        var loggerForWebSite = LogManager.GetLogger("Mvc4ServicesBookWebsite");</w:delText>
        </w:r>
      </w:del>
    </w:p>
    <w:p w14:paraId="7CC0F025" w14:textId="014A43E3" w:rsidR="00130755" w:rsidRPr="00130755" w:rsidDel="00BC3DAF" w:rsidRDefault="00130755">
      <w:pPr>
        <w:pStyle w:val="BodyTextCont"/>
        <w:rPr>
          <w:del w:id="3845" w:author="Brian Wortman" w:date="2014-04-29T21:55:00Z"/>
          <w:highlight w:val="yellow"/>
        </w:rPr>
        <w:pPrChange w:id="3846" w:author="Brian Wortman" w:date="2014-04-30T22:41:00Z">
          <w:pPr>
            <w:pStyle w:val="Code"/>
          </w:pPr>
        </w:pPrChange>
      </w:pPr>
      <w:del w:id="3847" w:author="Brian Wortman" w:date="2014-04-29T21:55:00Z">
        <w:r w:rsidRPr="00130755" w:rsidDel="00BC3DAF">
          <w:rPr>
            <w:highlight w:val="yellow"/>
          </w:rPr>
          <w:delText xml:space="preserve">        container.Bind&lt;ILog&gt;().ToConstant(loggerForWebSite);</w:delText>
        </w:r>
      </w:del>
    </w:p>
    <w:p w14:paraId="10C9C5FD" w14:textId="191B12D7" w:rsidR="00130755" w:rsidRPr="00130755" w:rsidDel="00BC3DAF" w:rsidRDefault="00130755">
      <w:pPr>
        <w:pStyle w:val="BodyTextCont"/>
        <w:rPr>
          <w:del w:id="3848" w:author="Brian Wortman" w:date="2014-04-29T21:55:00Z"/>
          <w:highlight w:val="white"/>
        </w:rPr>
        <w:pPrChange w:id="3849" w:author="Brian Wortman" w:date="2014-04-30T22:41:00Z">
          <w:pPr>
            <w:pStyle w:val="Code"/>
          </w:pPr>
        </w:pPrChange>
      </w:pPr>
      <w:del w:id="3850" w:author="Brian Wortman" w:date="2014-04-29T21:55:00Z">
        <w:r w:rsidRPr="00130755" w:rsidDel="00BC3DAF">
          <w:rPr>
            <w:highlight w:val="white"/>
          </w:rPr>
          <w:delText xml:space="preserve">    }</w:delText>
        </w:r>
      </w:del>
    </w:p>
    <w:p w14:paraId="27BD28D8" w14:textId="3EAE7E80" w:rsidR="00130755" w:rsidRPr="00130755" w:rsidDel="00BC3DAF" w:rsidRDefault="00130755">
      <w:pPr>
        <w:pStyle w:val="BodyTextCont"/>
        <w:rPr>
          <w:del w:id="3851" w:author="Brian Wortman" w:date="2014-04-29T21:55:00Z"/>
          <w:highlight w:val="white"/>
        </w:rPr>
        <w:pPrChange w:id="3852" w:author="Brian Wortman" w:date="2014-04-30T22:41:00Z">
          <w:pPr>
            <w:pStyle w:val="Code"/>
          </w:pPr>
        </w:pPrChange>
      </w:pPr>
    </w:p>
    <w:p w14:paraId="1ED4A736" w14:textId="4737C2EA" w:rsidR="00130755" w:rsidRPr="00130755" w:rsidDel="00BC3DAF" w:rsidRDefault="00130755">
      <w:pPr>
        <w:pStyle w:val="BodyTextCont"/>
        <w:rPr>
          <w:del w:id="3853" w:author="Brian Wortman" w:date="2014-04-29T21:55:00Z"/>
          <w:highlight w:val="white"/>
        </w:rPr>
        <w:pPrChange w:id="3854" w:author="Brian Wortman" w:date="2014-04-30T22:41:00Z">
          <w:pPr>
            <w:pStyle w:val="Code"/>
          </w:pPr>
        </w:pPrChange>
      </w:pPr>
      <w:del w:id="3855" w:author="Brian Wortman" w:date="2014-04-29T21:55:00Z">
        <w:r w:rsidRPr="00130755" w:rsidDel="00BC3DAF">
          <w:rPr>
            <w:highlight w:val="white"/>
          </w:rPr>
          <w:delText>///&lt;summary&gt;</w:delText>
        </w:r>
      </w:del>
    </w:p>
    <w:p w14:paraId="5F1F73B2" w14:textId="413D550A" w:rsidR="00130755" w:rsidRPr="00130755" w:rsidDel="00BC3DAF" w:rsidRDefault="00130755">
      <w:pPr>
        <w:pStyle w:val="BodyTextCont"/>
        <w:rPr>
          <w:del w:id="3856" w:author="Brian Wortman" w:date="2014-04-29T21:55:00Z"/>
          <w:highlight w:val="white"/>
        </w:rPr>
        <w:pPrChange w:id="3857" w:author="Brian Wortman" w:date="2014-04-30T22:41:00Z">
          <w:pPr>
            <w:pStyle w:val="Code"/>
          </w:pPr>
        </w:pPrChange>
      </w:pPr>
      <w:del w:id="3858" w:author="Brian Wortman" w:date="2014-04-29T21:55:00Z">
        <w:r w:rsidRPr="00130755" w:rsidDel="00BC3DAF">
          <w:rPr>
            <w:highlight w:val="white"/>
          </w:rPr>
          <w:delText xml:space="preserve">/// Used to fetch the current thread's principal as </w:delText>
        </w:r>
      </w:del>
    </w:p>
    <w:p w14:paraId="54A64C87" w14:textId="795AA952" w:rsidR="00130755" w:rsidRPr="00130755" w:rsidDel="00BC3DAF" w:rsidRDefault="00130755">
      <w:pPr>
        <w:pStyle w:val="BodyTextCont"/>
        <w:rPr>
          <w:del w:id="3859" w:author="Brian Wortman" w:date="2014-04-29T21:55:00Z"/>
          <w:highlight w:val="white"/>
        </w:rPr>
        <w:pPrChange w:id="3860" w:author="Brian Wortman" w:date="2014-04-30T22:41:00Z">
          <w:pPr>
            <w:pStyle w:val="Code"/>
          </w:pPr>
        </w:pPrChange>
      </w:pPr>
      <w:del w:id="3861" w:author="Brian Wortman" w:date="2014-04-29T21:55:00Z">
        <w:r w:rsidRPr="00130755" w:rsidDel="00BC3DAF">
          <w:rPr>
            <w:highlight w:val="white"/>
          </w:rPr>
          <w:delText>/// an &lt;see cref="IUserSession"/&gt; object.</w:delText>
        </w:r>
      </w:del>
    </w:p>
    <w:p w14:paraId="0AD2C138" w14:textId="261EA10E" w:rsidR="00130755" w:rsidRPr="00130755" w:rsidDel="00BC3DAF" w:rsidRDefault="00130755">
      <w:pPr>
        <w:pStyle w:val="BodyTextCont"/>
        <w:rPr>
          <w:del w:id="3862" w:author="Brian Wortman" w:date="2014-04-29T21:55:00Z"/>
          <w:highlight w:val="white"/>
        </w:rPr>
        <w:pPrChange w:id="3863" w:author="Brian Wortman" w:date="2014-04-30T22:41:00Z">
          <w:pPr>
            <w:pStyle w:val="Code"/>
          </w:pPr>
        </w:pPrChange>
      </w:pPr>
      <w:del w:id="3864" w:author="Brian Wortman" w:date="2014-04-29T21:55:00Z">
        <w:r w:rsidRPr="00130755" w:rsidDel="00BC3DAF">
          <w:rPr>
            <w:highlight w:val="white"/>
          </w:rPr>
          <w:delText>///&lt;/summary&gt;</w:delText>
        </w:r>
      </w:del>
    </w:p>
    <w:p w14:paraId="524B4394" w14:textId="00157014" w:rsidR="00130755" w:rsidRPr="00130755" w:rsidDel="00BC3DAF" w:rsidRDefault="00130755">
      <w:pPr>
        <w:pStyle w:val="BodyTextCont"/>
        <w:rPr>
          <w:del w:id="3865" w:author="Brian Wortman" w:date="2014-04-29T21:55:00Z"/>
          <w:highlight w:val="white"/>
        </w:rPr>
        <w:pPrChange w:id="3866" w:author="Brian Wortman" w:date="2014-04-30T22:41:00Z">
          <w:pPr>
            <w:pStyle w:val="Code"/>
          </w:pPr>
        </w:pPrChange>
      </w:pPr>
      <w:del w:id="3867" w:author="Brian Wortman" w:date="2014-04-29T21:55:00Z">
        <w:r w:rsidRPr="00130755" w:rsidDel="00BC3DAF">
          <w:rPr>
            <w:highlight w:val="white"/>
          </w:rPr>
          <w:delText xml:space="preserve">    private IUserSession CreateUserSession(IContext arg)</w:delText>
        </w:r>
      </w:del>
    </w:p>
    <w:p w14:paraId="2C6C747C" w14:textId="51796883" w:rsidR="00130755" w:rsidRPr="00130755" w:rsidDel="00BC3DAF" w:rsidRDefault="00130755">
      <w:pPr>
        <w:pStyle w:val="BodyTextCont"/>
        <w:rPr>
          <w:del w:id="3868" w:author="Brian Wortman" w:date="2014-04-29T21:55:00Z"/>
          <w:highlight w:val="white"/>
        </w:rPr>
        <w:pPrChange w:id="3869" w:author="Brian Wortman" w:date="2014-04-30T22:41:00Z">
          <w:pPr>
            <w:pStyle w:val="Code"/>
          </w:pPr>
        </w:pPrChange>
      </w:pPr>
      <w:del w:id="3870" w:author="Brian Wortman" w:date="2014-04-29T21:55:00Z">
        <w:r w:rsidRPr="00130755" w:rsidDel="00BC3DAF">
          <w:rPr>
            <w:highlight w:val="white"/>
          </w:rPr>
          <w:delText xml:space="preserve">    {</w:delText>
        </w:r>
      </w:del>
    </w:p>
    <w:p w14:paraId="57BD8C37" w14:textId="39AB3ABD" w:rsidR="00130755" w:rsidRPr="00130755" w:rsidDel="00BC3DAF" w:rsidRDefault="00130755">
      <w:pPr>
        <w:pStyle w:val="BodyTextCont"/>
        <w:rPr>
          <w:del w:id="3871" w:author="Brian Wortman" w:date="2014-04-29T21:55:00Z"/>
          <w:highlight w:val="yellow"/>
        </w:rPr>
        <w:pPrChange w:id="3872" w:author="Brian Wortman" w:date="2014-04-30T22:41:00Z">
          <w:pPr>
            <w:pStyle w:val="Code"/>
          </w:pPr>
        </w:pPrChange>
      </w:pPr>
      <w:del w:id="3873" w:author="Brian Wortman" w:date="2014-04-29T21:55:00Z">
        <w:r w:rsidRPr="00130755" w:rsidDel="00BC3DAF">
          <w:rPr>
            <w:highlight w:val="yellow"/>
          </w:rPr>
          <w:delText xml:space="preserve">        return new UserSession(Thread.CurrentPrincipal as GenericPrincipal);</w:delText>
        </w:r>
      </w:del>
    </w:p>
    <w:p w14:paraId="1DB90BA6" w14:textId="78F94145" w:rsidR="00130755" w:rsidRPr="00130755" w:rsidDel="00BC3DAF" w:rsidRDefault="00130755">
      <w:pPr>
        <w:pStyle w:val="BodyTextCont"/>
        <w:rPr>
          <w:del w:id="3874" w:author="Brian Wortman" w:date="2014-04-29T21:55:00Z"/>
          <w:highlight w:val="white"/>
        </w:rPr>
        <w:pPrChange w:id="3875" w:author="Brian Wortman" w:date="2014-04-30T22:41:00Z">
          <w:pPr>
            <w:pStyle w:val="Code"/>
          </w:pPr>
        </w:pPrChange>
      </w:pPr>
      <w:del w:id="3876" w:author="Brian Wortman" w:date="2014-04-29T21:55:00Z">
        <w:r w:rsidRPr="00130755" w:rsidDel="00BC3DAF">
          <w:rPr>
            <w:highlight w:val="white"/>
          </w:rPr>
          <w:delText xml:space="preserve">    }</w:delText>
        </w:r>
      </w:del>
    </w:p>
    <w:p w14:paraId="5F00A7D5" w14:textId="0D49E164" w:rsidR="00130755" w:rsidRPr="00130755" w:rsidDel="00BC3DAF" w:rsidRDefault="00130755">
      <w:pPr>
        <w:pStyle w:val="BodyTextCont"/>
        <w:rPr>
          <w:del w:id="3877" w:author="Brian Wortman" w:date="2014-04-29T21:55:00Z"/>
          <w:highlight w:val="white"/>
        </w:rPr>
        <w:pPrChange w:id="3878" w:author="Brian Wortman" w:date="2014-04-30T22:41:00Z">
          <w:pPr>
            <w:pStyle w:val="Code"/>
          </w:pPr>
        </w:pPrChange>
      </w:pPr>
    </w:p>
    <w:p w14:paraId="37338FFD" w14:textId="66586D67" w:rsidR="00130755" w:rsidRPr="00130755" w:rsidDel="00BC3DAF" w:rsidRDefault="00130755">
      <w:pPr>
        <w:pStyle w:val="BodyTextCont"/>
        <w:rPr>
          <w:del w:id="3879" w:author="Brian Wortman" w:date="2014-04-29T21:55:00Z"/>
          <w:highlight w:val="white"/>
        </w:rPr>
        <w:pPrChange w:id="3880" w:author="Brian Wortman" w:date="2014-04-30T22:41:00Z">
          <w:pPr>
            <w:pStyle w:val="Code"/>
          </w:pPr>
        </w:pPrChange>
      </w:pPr>
      <w:del w:id="3881" w:author="Brian Wortman" w:date="2014-04-29T21:55:00Z">
        <w:r w:rsidRPr="00130755" w:rsidDel="00BC3DAF">
          <w:rPr>
            <w:highlight w:val="white"/>
          </w:rPr>
          <w:delText>///&lt;summary&gt;</w:delText>
        </w:r>
      </w:del>
    </w:p>
    <w:p w14:paraId="5027AF2E" w14:textId="1F7B5FBE" w:rsidR="00130755" w:rsidRPr="00130755" w:rsidDel="00BC3DAF" w:rsidRDefault="00130755">
      <w:pPr>
        <w:pStyle w:val="BodyTextCont"/>
        <w:rPr>
          <w:del w:id="3882" w:author="Brian Wortman" w:date="2014-04-29T21:55:00Z"/>
          <w:highlight w:val="yellow"/>
        </w:rPr>
        <w:pPrChange w:id="3883" w:author="Brian Wortman" w:date="2014-04-30T22:41:00Z">
          <w:pPr>
            <w:pStyle w:val="Code"/>
          </w:pPr>
        </w:pPrChange>
      </w:pPr>
      <w:del w:id="3884" w:author="Brian Wortman" w:date="2014-04-29T21:55:00Z">
        <w:r w:rsidRPr="00130755" w:rsidDel="00BC3DAF">
          <w:rPr>
            <w:highlight w:val="yellow"/>
          </w:rPr>
          <w:delText xml:space="preserve">    /// Sets up NHibernate, and adds an ISessionFactory to the given</w:delText>
        </w:r>
      </w:del>
    </w:p>
    <w:p w14:paraId="1D78627C" w14:textId="5B14CD3F" w:rsidR="00130755" w:rsidRPr="00130755" w:rsidDel="00BC3DAF" w:rsidRDefault="00130755">
      <w:pPr>
        <w:pStyle w:val="BodyTextCont"/>
        <w:rPr>
          <w:del w:id="3885" w:author="Brian Wortman" w:date="2014-04-29T21:55:00Z"/>
          <w:highlight w:val="white"/>
        </w:rPr>
        <w:pPrChange w:id="3886" w:author="Brian Wortman" w:date="2014-04-30T22:41:00Z">
          <w:pPr>
            <w:pStyle w:val="Code"/>
          </w:pPr>
        </w:pPrChange>
      </w:pPr>
      <w:del w:id="3887" w:author="Brian Wortman" w:date="2014-04-29T21:55:00Z">
        <w:r w:rsidRPr="00130755" w:rsidDel="00BC3DAF">
          <w:rPr>
            <w:highlight w:val="white"/>
          </w:rPr>
          <w:delText>/// container.</w:delText>
        </w:r>
      </w:del>
    </w:p>
    <w:p w14:paraId="2E6702AB" w14:textId="4812BFD4" w:rsidR="00130755" w:rsidRPr="00130755" w:rsidDel="00BC3DAF" w:rsidRDefault="00130755">
      <w:pPr>
        <w:pStyle w:val="BodyTextCont"/>
        <w:rPr>
          <w:del w:id="3888" w:author="Brian Wortman" w:date="2014-04-29T21:55:00Z"/>
          <w:highlight w:val="white"/>
        </w:rPr>
        <w:pPrChange w:id="3889" w:author="Brian Wortman" w:date="2014-04-30T22:41:00Z">
          <w:pPr>
            <w:pStyle w:val="Code"/>
          </w:pPr>
        </w:pPrChange>
      </w:pPr>
      <w:del w:id="3890" w:author="Brian Wortman" w:date="2014-04-29T21:55:00Z">
        <w:r w:rsidRPr="00130755" w:rsidDel="00BC3DAF">
          <w:rPr>
            <w:highlight w:val="white"/>
          </w:rPr>
          <w:delText>///&lt;/summary&gt;</w:delText>
        </w:r>
      </w:del>
    </w:p>
    <w:p w14:paraId="40DE28DF" w14:textId="12560EF8" w:rsidR="00130755" w:rsidRPr="00130755" w:rsidDel="00BC3DAF" w:rsidRDefault="00130755">
      <w:pPr>
        <w:pStyle w:val="BodyTextCont"/>
        <w:rPr>
          <w:del w:id="3891" w:author="Brian Wortman" w:date="2014-04-29T21:55:00Z"/>
          <w:highlight w:val="white"/>
        </w:rPr>
        <w:pPrChange w:id="3892" w:author="Brian Wortman" w:date="2014-04-30T22:41:00Z">
          <w:pPr>
            <w:pStyle w:val="Code"/>
          </w:pPr>
        </w:pPrChange>
      </w:pPr>
      <w:del w:id="3893" w:author="Brian Wortman" w:date="2014-04-29T21:55:00Z">
        <w:r w:rsidRPr="00130755" w:rsidDel="00BC3DAF">
          <w:rPr>
            <w:highlight w:val="white"/>
          </w:rPr>
          <w:delText xml:space="preserve">    private void ConfigureNHibernate(IKernel container)</w:delText>
        </w:r>
      </w:del>
    </w:p>
    <w:p w14:paraId="25D2C92E" w14:textId="0A89099A" w:rsidR="00130755" w:rsidRPr="00130755" w:rsidDel="00BC3DAF" w:rsidRDefault="00130755">
      <w:pPr>
        <w:pStyle w:val="BodyTextCont"/>
        <w:rPr>
          <w:del w:id="3894" w:author="Brian Wortman" w:date="2014-04-29T21:55:00Z"/>
          <w:highlight w:val="white"/>
        </w:rPr>
        <w:pPrChange w:id="3895" w:author="Brian Wortman" w:date="2014-04-30T22:41:00Z">
          <w:pPr>
            <w:pStyle w:val="Code"/>
          </w:pPr>
        </w:pPrChange>
      </w:pPr>
      <w:del w:id="3896" w:author="Brian Wortman" w:date="2014-04-29T21:55:00Z">
        <w:r w:rsidRPr="00130755" w:rsidDel="00BC3DAF">
          <w:rPr>
            <w:highlight w:val="white"/>
          </w:rPr>
          <w:delText xml:space="preserve">    {</w:delText>
        </w:r>
      </w:del>
    </w:p>
    <w:p w14:paraId="227CBF35" w14:textId="464213B0" w:rsidR="00130755" w:rsidRPr="00130755" w:rsidDel="00BC3DAF" w:rsidRDefault="00130755">
      <w:pPr>
        <w:pStyle w:val="BodyTextCont"/>
        <w:rPr>
          <w:del w:id="3897" w:author="Brian Wortman" w:date="2014-04-29T21:55:00Z"/>
          <w:highlight w:val="white"/>
        </w:rPr>
        <w:pPrChange w:id="3898" w:author="Brian Wortman" w:date="2014-04-30T22:41:00Z">
          <w:pPr>
            <w:pStyle w:val="Code"/>
          </w:pPr>
        </w:pPrChange>
      </w:pPr>
      <w:del w:id="3899" w:author="Brian Wortman" w:date="2014-04-29T21:55:00Z">
        <w:r w:rsidRPr="00130755" w:rsidDel="00BC3DAF">
          <w:rPr>
            <w:highlight w:val="white"/>
          </w:rPr>
          <w:delText xml:space="preserve">        // Build the NHibernate ISessionFactory object</w:delText>
        </w:r>
      </w:del>
    </w:p>
    <w:p w14:paraId="26C01166" w14:textId="6FFA305C" w:rsidR="00130755" w:rsidRPr="00130755" w:rsidDel="00BC3DAF" w:rsidRDefault="00130755">
      <w:pPr>
        <w:pStyle w:val="BodyTextCont"/>
        <w:rPr>
          <w:del w:id="3900" w:author="Brian Wortman" w:date="2014-04-29T21:55:00Z"/>
          <w:highlight w:val="white"/>
        </w:rPr>
        <w:pPrChange w:id="3901" w:author="Brian Wortman" w:date="2014-04-30T22:41:00Z">
          <w:pPr>
            <w:pStyle w:val="Code"/>
          </w:pPr>
        </w:pPrChange>
      </w:pPr>
      <w:del w:id="3902" w:author="Brian Wortman" w:date="2014-04-29T21:55:00Z">
        <w:r w:rsidRPr="00130755" w:rsidDel="00BC3DAF">
          <w:rPr>
            <w:highlight w:val="white"/>
          </w:rPr>
          <w:delText xml:space="preserve">        var sessionFactory = FluentNHibernate</w:delText>
        </w:r>
      </w:del>
    </w:p>
    <w:p w14:paraId="316831EC" w14:textId="6C1E2910" w:rsidR="00130755" w:rsidRPr="00130755" w:rsidDel="00BC3DAF" w:rsidRDefault="00130755">
      <w:pPr>
        <w:pStyle w:val="BodyTextCont"/>
        <w:rPr>
          <w:del w:id="3903" w:author="Brian Wortman" w:date="2014-04-29T21:55:00Z"/>
          <w:highlight w:val="white"/>
        </w:rPr>
        <w:pPrChange w:id="3904" w:author="Brian Wortman" w:date="2014-04-30T22:41:00Z">
          <w:pPr>
            <w:pStyle w:val="Code"/>
          </w:pPr>
        </w:pPrChange>
      </w:pPr>
      <w:del w:id="3905" w:author="Brian Wortman" w:date="2014-04-29T21:55:00Z">
        <w:r w:rsidRPr="00130755" w:rsidDel="00BC3DAF">
          <w:rPr>
            <w:highlight w:val="white"/>
          </w:rPr>
          <w:delText xml:space="preserve">            .Cfg.Fluently.Configure()</w:delText>
        </w:r>
      </w:del>
    </w:p>
    <w:p w14:paraId="05500999" w14:textId="5C1A3D87" w:rsidR="00130755" w:rsidRPr="00130755" w:rsidDel="00BC3DAF" w:rsidRDefault="00130755">
      <w:pPr>
        <w:pStyle w:val="BodyTextCont"/>
        <w:rPr>
          <w:del w:id="3906" w:author="Brian Wortman" w:date="2014-04-29T21:55:00Z"/>
          <w:highlight w:val="white"/>
        </w:rPr>
        <w:pPrChange w:id="3907" w:author="Brian Wortman" w:date="2014-04-30T22:41:00Z">
          <w:pPr>
            <w:pStyle w:val="Code"/>
          </w:pPr>
        </w:pPrChange>
      </w:pPr>
      <w:del w:id="3908" w:author="Brian Wortman" w:date="2014-04-29T21:55:00Z">
        <w:r w:rsidRPr="00130755" w:rsidDel="00BC3DAF">
          <w:rPr>
            <w:highlight w:val="white"/>
          </w:rPr>
          <w:delText xml:space="preserve">            .Database(</w:delText>
        </w:r>
      </w:del>
    </w:p>
    <w:p w14:paraId="6A8CE468" w14:textId="1257D292" w:rsidR="00130755" w:rsidRPr="00130755" w:rsidDel="00BC3DAF" w:rsidRDefault="00130755">
      <w:pPr>
        <w:pStyle w:val="BodyTextCont"/>
        <w:rPr>
          <w:del w:id="3909" w:author="Brian Wortman" w:date="2014-04-29T21:55:00Z"/>
          <w:highlight w:val="yellow"/>
        </w:rPr>
        <w:pPrChange w:id="3910" w:author="Brian Wortman" w:date="2014-04-30T22:41:00Z">
          <w:pPr>
            <w:pStyle w:val="Code"/>
          </w:pPr>
        </w:pPrChange>
      </w:pPr>
      <w:del w:id="3911" w:author="Brian Wortman" w:date="2014-04-29T21:55:00Z">
        <w:r w:rsidRPr="00130755" w:rsidDel="00BC3DAF">
          <w:rPr>
            <w:highlight w:val="yellow"/>
          </w:rPr>
          <w:delText xml:space="preserve">                MsSqlConfiguration.MsSql2008.ConnectionString(</w:delText>
        </w:r>
      </w:del>
    </w:p>
    <w:p w14:paraId="3A2361F8" w14:textId="4E35D838" w:rsidR="00130755" w:rsidRPr="00130755" w:rsidDel="00BC3DAF" w:rsidRDefault="00130755">
      <w:pPr>
        <w:pStyle w:val="BodyTextCont"/>
        <w:rPr>
          <w:del w:id="3912" w:author="Brian Wortman" w:date="2014-04-29T21:55:00Z"/>
          <w:highlight w:val="yellow"/>
        </w:rPr>
        <w:pPrChange w:id="3913" w:author="Brian Wortman" w:date="2014-04-30T22:41:00Z">
          <w:pPr>
            <w:pStyle w:val="Code"/>
          </w:pPr>
        </w:pPrChange>
      </w:pPr>
      <w:del w:id="3914" w:author="Brian Wortman" w:date="2014-04-29T21:55:00Z">
        <w:r w:rsidRPr="00130755" w:rsidDel="00BC3DAF">
          <w:rPr>
            <w:highlight w:val="yellow"/>
          </w:rPr>
          <w:delText xml:space="preserve">                    c =&gt; c.FromConnectionStringWithKey("Mvc4ServicesDb")))</w:delText>
        </w:r>
      </w:del>
    </w:p>
    <w:p w14:paraId="7A72280E" w14:textId="02B4CA7E" w:rsidR="00130755" w:rsidRPr="00130755" w:rsidDel="00BC3DAF" w:rsidRDefault="00130755">
      <w:pPr>
        <w:pStyle w:val="BodyTextCont"/>
        <w:rPr>
          <w:del w:id="3915" w:author="Brian Wortman" w:date="2014-04-29T21:55:00Z"/>
          <w:highlight w:val="white"/>
        </w:rPr>
        <w:pPrChange w:id="3916" w:author="Brian Wortman" w:date="2014-04-30T22:41:00Z">
          <w:pPr>
            <w:pStyle w:val="Code"/>
          </w:pPr>
        </w:pPrChange>
      </w:pPr>
      <w:del w:id="3917" w:author="Brian Wortman" w:date="2014-04-29T21:55:00Z">
        <w:r w:rsidRPr="00130755" w:rsidDel="00BC3DAF">
          <w:rPr>
            <w:highlight w:val="white"/>
          </w:rPr>
          <w:delText xml:space="preserve">            .CurrentSessionContext("web")</w:delText>
        </w:r>
      </w:del>
    </w:p>
    <w:p w14:paraId="08778D70" w14:textId="74D36325" w:rsidR="00130755" w:rsidRPr="00130755" w:rsidDel="00BC3DAF" w:rsidRDefault="00130755">
      <w:pPr>
        <w:pStyle w:val="BodyTextCont"/>
        <w:rPr>
          <w:del w:id="3918" w:author="Brian Wortman" w:date="2014-04-29T21:55:00Z"/>
          <w:highlight w:val="yellow"/>
        </w:rPr>
        <w:pPrChange w:id="3919" w:author="Brian Wortman" w:date="2014-04-30T22:41:00Z">
          <w:pPr>
            <w:pStyle w:val="Code"/>
          </w:pPr>
        </w:pPrChange>
      </w:pPr>
      <w:del w:id="3920" w:author="Brian Wortman" w:date="2014-04-29T21:55:00Z">
        <w:r w:rsidRPr="00130755" w:rsidDel="00BC3DAF">
          <w:rPr>
            <w:highlight w:val="yellow"/>
          </w:rPr>
          <w:delText xml:space="preserve">            .Mappings(m =&gt; m.FluentMappings.AddFromAssemblyOf&lt;SqlCommandFactory&gt;())</w:delText>
        </w:r>
      </w:del>
    </w:p>
    <w:p w14:paraId="6D79A7F9" w14:textId="6C8F808B" w:rsidR="00130755" w:rsidRPr="00130755" w:rsidDel="00BC3DAF" w:rsidRDefault="00130755">
      <w:pPr>
        <w:pStyle w:val="BodyTextCont"/>
        <w:rPr>
          <w:del w:id="3921" w:author="Brian Wortman" w:date="2014-04-29T21:55:00Z"/>
          <w:highlight w:val="white"/>
        </w:rPr>
        <w:pPrChange w:id="3922" w:author="Brian Wortman" w:date="2014-04-30T22:41:00Z">
          <w:pPr>
            <w:pStyle w:val="Code"/>
          </w:pPr>
        </w:pPrChange>
      </w:pPr>
      <w:del w:id="3923" w:author="Brian Wortman" w:date="2014-04-29T21:55:00Z">
        <w:r w:rsidRPr="00130755" w:rsidDel="00BC3DAF">
          <w:rPr>
            <w:highlight w:val="white"/>
          </w:rPr>
          <w:delText xml:space="preserve">            .BuildSessionFactory();</w:delText>
        </w:r>
      </w:del>
    </w:p>
    <w:p w14:paraId="6F2DF4B0" w14:textId="5843494F" w:rsidR="00130755" w:rsidRPr="00130755" w:rsidDel="00BC3DAF" w:rsidRDefault="00130755">
      <w:pPr>
        <w:pStyle w:val="BodyTextCont"/>
        <w:rPr>
          <w:del w:id="3924" w:author="Brian Wortman" w:date="2014-04-29T21:55:00Z"/>
          <w:highlight w:val="white"/>
        </w:rPr>
        <w:pPrChange w:id="3925" w:author="Brian Wortman" w:date="2014-04-30T22:41:00Z">
          <w:pPr>
            <w:pStyle w:val="Code"/>
          </w:pPr>
        </w:pPrChange>
      </w:pPr>
    </w:p>
    <w:p w14:paraId="5111003E" w14:textId="1477F050" w:rsidR="00130755" w:rsidRPr="00130755" w:rsidDel="00BC3DAF" w:rsidRDefault="00130755">
      <w:pPr>
        <w:pStyle w:val="BodyTextCont"/>
        <w:rPr>
          <w:del w:id="3926" w:author="Brian Wortman" w:date="2014-04-29T21:55:00Z"/>
          <w:highlight w:val="yellow"/>
        </w:rPr>
        <w:pPrChange w:id="3927" w:author="Brian Wortman" w:date="2014-04-30T22:41:00Z">
          <w:pPr>
            <w:pStyle w:val="Code"/>
          </w:pPr>
        </w:pPrChange>
      </w:pPr>
      <w:del w:id="3928" w:author="Brian Wortman" w:date="2014-04-29T21:55:00Z">
        <w:r w:rsidRPr="00130755" w:rsidDel="00BC3DAF">
          <w:rPr>
            <w:highlight w:val="yellow"/>
          </w:rPr>
          <w:delText xml:space="preserve">        // Add the ISessionFactory instance to the container</w:delText>
        </w:r>
        <w:r w:rsidRPr="00130755" w:rsidDel="00BC3DAF">
          <w:rPr>
            <w:highlight w:val="yellow"/>
          </w:rPr>
          <w:fldChar w:fldCharType="begin"/>
        </w:r>
        <w:r w:rsidRPr="00130755" w:rsidDel="00BC3DAF">
          <w:delInstrText xml:space="preserve"> XE "Controller dependencies:container bindings:NinjectConfigurator class" </w:delInstrText>
        </w:r>
        <w:r w:rsidRPr="00130755" w:rsidDel="00BC3DAF">
          <w:rPr>
            <w:highlight w:val="yellow"/>
          </w:rPr>
          <w:fldChar w:fldCharType="end"/>
        </w:r>
      </w:del>
    </w:p>
    <w:p w14:paraId="1443318E" w14:textId="584AE927" w:rsidR="00130755" w:rsidRPr="00130755" w:rsidDel="00BC3DAF" w:rsidRDefault="00130755">
      <w:pPr>
        <w:pStyle w:val="BodyTextCont"/>
        <w:rPr>
          <w:del w:id="3929" w:author="Brian Wortman" w:date="2014-04-29T21:55:00Z"/>
          <w:highlight w:val="yellow"/>
        </w:rPr>
        <w:pPrChange w:id="3930" w:author="Brian Wortman" w:date="2014-04-30T22:41:00Z">
          <w:pPr>
            <w:pStyle w:val="Code"/>
          </w:pPr>
        </w:pPrChange>
      </w:pPr>
      <w:del w:id="3931" w:author="Brian Wortman" w:date="2014-04-29T21:55:00Z">
        <w:r w:rsidRPr="00130755" w:rsidDel="00BC3DAF">
          <w:rPr>
            <w:highlight w:val="yellow"/>
          </w:rPr>
          <w:delText xml:space="preserve">        container.Bind&lt;ISessionFactory&gt;().ToConstant(sessionFactory);</w:delText>
        </w:r>
      </w:del>
    </w:p>
    <w:p w14:paraId="70D0BEB1" w14:textId="4CDF70EF" w:rsidR="00130755" w:rsidRPr="00130755" w:rsidDel="00BC3DAF" w:rsidRDefault="00130755">
      <w:pPr>
        <w:pStyle w:val="BodyTextCont"/>
        <w:rPr>
          <w:del w:id="3932" w:author="Brian Wortman" w:date="2014-04-29T21:55:00Z"/>
          <w:highlight w:val="white"/>
        </w:rPr>
        <w:pPrChange w:id="3933" w:author="Brian Wortman" w:date="2014-04-30T22:41:00Z">
          <w:pPr>
            <w:pStyle w:val="Code"/>
          </w:pPr>
        </w:pPrChange>
      </w:pPr>
    </w:p>
    <w:p w14:paraId="13308FA7" w14:textId="1415759E" w:rsidR="00130755" w:rsidRPr="00130755" w:rsidDel="00BC3DAF" w:rsidRDefault="00130755">
      <w:pPr>
        <w:pStyle w:val="BodyTextCont"/>
        <w:rPr>
          <w:del w:id="3934" w:author="Brian Wortman" w:date="2014-04-29T21:55:00Z"/>
          <w:highlight w:val="yellow"/>
        </w:rPr>
        <w:pPrChange w:id="3935" w:author="Brian Wortman" w:date="2014-04-30T22:41:00Z">
          <w:pPr>
            <w:pStyle w:val="Code"/>
          </w:pPr>
        </w:pPrChange>
      </w:pPr>
      <w:del w:id="3936" w:author="Brian Wortman" w:date="2014-04-29T21:55:00Z">
        <w:r w:rsidRPr="00130755" w:rsidDel="00BC3DAF">
          <w:rPr>
            <w:highlight w:val="yellow"/>
          </w:rPr>
          <w:delText xml:space="preserve">        // Configure a resolver method to be used for creating ISession objects</w:delText>
        </w:r>
      </w:del>
    </w:p>
    <w:p w14:paraId="4903BD2E" w14:textId="164DE4CD" w:rsidR="00130755" w:rsidRPr="00130755" w:rsidDel="00BC3DAF" w:rsidRDefault="00130755">
      <w:pPr>
        <w:pStyle w:val="BodyTextCont"/>
        <w:rPr>
          <w:del w:id="3937" w:author="Brian Wortman" w:date="2014-04-29T21:55:00Z"/>
          <w:highlight w:val="yellow"/>
        </w:rPr>
        <w:pPrChange w:id="3938" w:author="Brian Wortman" w:date="2014-04-30T22:41:00Z">
          <w:pPr>
            <w:pStyle w:val="Code"/>
          </w:pPr>
        </w:pPrChange>
      </w:pPr>
      <w:del w:id="3939" w:author="Brian Wortman" w:date="2014-04-29T21:55:00Z">
        <w:r w:rsidRPr="00130755" w:rsidDel="00BC3DAF">
          <w:rPr>
            <w:highlight w:val="yellow"/>
          </w:rPr>
          <w:delText xml:space="preserve">        container.Bind&lt;ISession&gt;().ToMethod(CreateSession);</w:delText>
        </w:r>
      </w:del>
    </w:p>
    <w:p w14:paraId="2F7D5A70" w14:textId="454F3B01" w:rsidR="00130755" w:rsidRPr="00130755" w:rsidDel="00BC3DAF" w:rsidRDefault="00130755">
      <w:pPr>
        <w:pStyle w:val="BodyTextCont"/>
        <w:rPr>
          <w:del w:id="3940" w:author="Brian Wortman" w:date="2014-04-29T21:55:00Z"/>
          <w:highlight w:val="white"/>
        </w:rPr>
        <w:pPrChange w:id="3941" w:author="Brian Wortman" w:date="2014-04-30T22:41:00Z">
          <w:pPr>
            <w:pStyle w:val="Code"/>
          </w:pPr>
        </w:pPrChange>
      </w:pPr>
      <w:del w:id="3942" w:author="Brian Wortman" w:date="2014-04-29T21:55:00Z">
        <w:r w:rsidRPr="00130755" w:rsidDel="00BC3DAF">
          <w:rPr>
            <w:highlight w:val="white"/>
          </w:rPr>
          <w:delText xml:space="preserve">    }</w:delText>
        </w:r>
      </w:del>
    </w:p>
    <w:p w14:paraId="77035486" w14:textId="0B97677D" w:rsidR="00130755" w:rsidRPr="00130755" w:rsidDel="00BC3DAF" w:rsidRDefault="00130755">
      <w:pPr>
        <w:pStyle w:val="BodyTextCont"/>
        <w:rPr>
          <w:del w:id="3943" w:author="Brian Wortman" w:date="2014-04-29T21:55:00Z"/>
          <w:highlight w:val="white"/>
        </w:rPr>
        <w:pPrChange w:id="3944" w:author="Brian Wortman" w:date="2014-04-30T22:41:00Z">
          <w:pPr>
            <w:pStyle w:val="Code"/>
          </w:pPr>
        </w:pPrChange>
      </w:pPr>
    </w:p>
    <w:p w14:paraId="55CE90B7" w14:textId="4A69DCE2" w:rsidR="00130755" w:rsidRPr="00130755" w:rsidDel="00BC3DAF" w:rsidRDefault="00130755">
      <w:pPr>
        <w:pStyle w:val="BodyTextCont"/>
        <w:rPr>
          <w:del w:id="3945" w:author="Brian Wortman" w:date="2014-04-29T21:55:00Z"/>
          <w:highlight w:val="white"/>
        </w:rPr>
        <w:pPrChange w:id="3946" w:author="Brian Wortman" w:date="2014-04-30T22:41:00Z">
          <w:pPr>
            <w:pStyle w:val="Code"/>
          </w:pPr>
        </w:pPrChange>
      </w:pPr>
      <w:del w:id="3947" w:author="Brian Wortman" w:date="2014-04-29T21:55:00Z">
        <w:r w:rsidRPr="00130755" w:rsidDel="00BC3DAF">
          <w:rPr>
            <w:highlight w:val="white"/>
          </w:rPr>
          <w:delText>///&lt;summary&gt;</w:delText>
        </w:r>
      </w:del>
    </w:p>
    <w:p w14:paraId="70929604" w14:textId="5A4BA5F6" w:rsidR="00130755" w:rsidRPr="00130755" w:rsidDel="00BC3DAF" w:rsidRDefault="00130755">
      <w:pPr>
        <w:pStyle w:val="BodyTextCont"/>
        <w:rPr>
          <w:del w:id="3948" w:author="Brian Wortman" w:date="2014-04-29T21:55:00Z"/>
          <w:highlight w:val="yellow"/>
        </w:rPr>
        <w:pPrChange w:id="3949" w:author="Brian Wortman" w:date="2014-04-30T22:41:00Z">
          <w:pPr>
            <w:pStyle w:val="Code"/>
          </w:pPr>
        </w:pPrChange>
      </w:pPr>
      <w:del w:id="3950" w:author="Brian Wortman" w:date="2014-04-29T21:55:00Z">
        <w:r w:rsidRPr="00130755" w:rsidDel="00BC3DAF">
          <w:rPr>
            <w:highlight w:val="yellow"/>
          </w:rPr>
          <w:delText xml:space="preserve">    /// Method used to create instances of ISession objects</w:delText>
        </w:r>
      </w:del>
    </w:p>
    <w:p w14:paraId="429219FA" w14:textId="232AC2BC" w:rsidR="00130755" w:rsidRPr="00130755" w:rsidDel="00BC3DAF" w:rsidRDefault="00130755">
      <w:pPr>
        <w:pStyle w:val="BodyTextCont"/>
        <w:rPr>
          <w:del w:id="3951" w:author="Brian Wortman" w:date="2014-04-29T21:55:00Z"/>
          <w:highlight w:val="white"/>
        </w:rPr>
        <w:pPrChange w:id="3952" w:author="Brian Wortman" w:date="2014-04-30T22:41:00Z">
          <w:pPr>
            <w:pStyle w:val="Code"/>
          </w:pPr>
        </w:pPrChange>
      </w:pPr>
      <w:del w:id="3953" w:author="Brian Wortman" w:date="2014-04-29T21:55:00Z">
        <w:r w:rsidRPr="00130755" w:rsidDel="00BC3DAF">
          <w:rPr>
            <w:highlight w:val="white"/>
          </w:rPr>
          <w:delText>/// and bind them to the HTTP context.</w:delText>
        </w:r>
      </w:del>
    </w:p>
    <w:p w14:paraId="79FB75D7" w14:textId="3A7D5D25" w:rsidR="00130755" w:rsidRPr="00130755" w:rsidDel="00BC3DAF" w:rsidRDefault="00130755">
      <w:pPr>
        <w:pStyle w:val="BodyTextCont"/>
        <w:rPr>
          <w:del w:id="3954" w:author="Brian Wortman" w:date="2014-04-29T21:55:00Z"/>
          <w:highlight w:val="white"/>
        </w:rPr>
        <w:pPrChange w:id="3955" w:author="Brian Wortman" w:date="2014-04-30T22:41:00Z">
          <w:pPr>
            <w:pStyle w:val="Code"/>
          </w:pPr>
        </w:pPrChange>
      </w:pPr>
      <w:del w:id="3956" w:author="Brian Wortman" w:date="2014-04-29T21:55:00Z">
        <w:r w:rsidRPr="00130755" w:rsidDel="00BC3DAF">
          <w:rPr>
            <w:highlight w:val="white"/>
          </w:rPr>
          <w:delText>///&lt;/summary&gt;</w:delText>
        </w:r>
      </w:del>
    </w:p>
    <w:p w14:paraId="3EE4BA22" w14:textId="766B2CC7" w:rsidR="00130755" w:rsidRPr="00130755" w:rsidDel="00BC3DAF" w:rsidRDefault="00130755">
      <w:pPr>
        <w:pStyle w:val="BodyTextCont"/>
        <w:rPr>
          <w:del w:id="3957" w:author="Brian Wortman" w:date="2014-04-29T21:55:00Z"/>
          <w:highlight w:val="white"/>
        </w:rPr>
        <w:pPrChange w:id="3958" w:author="Brian Wortman" w:date="2014-04-30T22:41:00Z">
          <w:pPr>
            <w:pStyle w:val="Code"/>
          </w:pPr>
        </w:pPrChange>
      </w:pPr>
      <w:del w:id="3959" w:author="Brian Wortman" w:date="2014-04-29T21:55:00Z">
        <w:r w:rsidRPr="00130755" w:rsidDel="00BC3DAF">
          <w:rPr>
            <w:highlight w:val="white"/>
          </w:rPr>
          <w:delText xml:space="preserve">    private ISession CreateSession(IContext context)</w:delText>
        </w:r>
      </w:del>
    </w:p>
    <w:p w14:paraId="67C57C19" w14:textId="08A1D46B" w:rsidR="00130755" w:rsidRPr="00130755" w:rsidDel="00BC3DAF" w:rsidRDefault="00130755">
      <w:pPr>
        <w:pStyle w:val="BodyTextCont"/>
        <w:rPr>
          <w:del w:id="3960" w:author="Brian Wortman" w:date="2014-04-29T21:55:00Z"/>
          <w:highlight w:val="white"/>
        </w:rPr>
        <w:pPrChange w:id="3961" w:author="Brian Wortman" w:date="2014-04-30T22:41:00Z">
          <w:pPr>
            <w:pStyle w:val="Code"/>
          </w:pPr>
        </w:pPrChange>
      </w:pPr>
      <w:del w:id="3962" w:author="Brian Wortman" w:date="2014-04-29T21:55:00Z">
        <w:r w:rsidRPr="00130755" w:rsidDel="00BC3DAF">
          <w:rPr>
            <w:highlight w:val="white"/>
          </w:rPr>
          <w:delText xml:space="preserve">    {</w:delText>
        </w:r>
      </w:del>
    </w:p>
    <w:p w14:paraId="1E36AB71" w14:textId="435EC5BE" w:rsidR="00130755" w:rsidRPr="00130755" w:rsidDel="00BC3DAF" w:rsidRDefault="00130755">
      <w:pPr>
        <w:pStyle w:val="BodyTextCont"/>
        <w:rPr>
          <w:del w:id="3963" w:author="Brian Wortman" w:date="2014-04-29T21:55:00Z"/>
          <w:highlight w:val="yellow"/>
        </w:rPr>
        <w:pPrChange w:id="3964" w:author="Brian Wortman" w:date="2014-04-30T22:41:00Z">
          <w:pPr>
            <w:pStyle w:val="Code"/>
          </w:pPr>
        </w:pPrChange>
      </w:pPr>
      <w:del w:id="3965" w:author="Brian Wortman" w:date="2014-04-29T21:55:00Z">
        <w:r w:rsidRPr="00130755" w:rsidDel="00BC3DAF">
          <w:rPr>
            <w:highlight w:val="yellow"/>
          </w:rPr>
          <w:delText xml:space="preserve">        var sessionFactory = context.Kernel.Get&lt;ISessionFactory&gt;();</w:delText>
        </w:r>
      </w:del>
    </w:p>
    <w:p w14:paraId="325BD828" w14:textId="25D4DEB2" w:rsidR="00130755" w:rsidRPr="00130755" w:rsidDel="00BC3DAF" w:rsidRDefault="00130755">
      <w:pPr>
        <w:pStyle w:val="BodyTextCont"/>
        <w:rPr>
          <w:del w:id="3966" w:author="Brian Wortman" w:date="2014-04-29T21:55:00Z"/>
          <w:highlight w:val="yellow"/>
        </w:rPr>
        <w:pPrChange w:id="3967" w:author="Brian Wortman" w:date="2014-04-30T22:41:00Z">
          <w:pPr>
            <w:pStyle w:val="Code"/>
          </w:pPr>
        </w:pPrChange>
      </w:pPr>
      <w:del w:id="3968" w:author="Brian Wortman" w:date="2014-04-29T21:55:00Z">
        <w:r w:rsidRPr="00130755" w:rsidDel="00BC3DAF">
          <w:rPr>
            <w:highlight w:val="yellow"/>
          </w:rPr>
          <w:delText xml:space="preserve">        if (!CurrentSessionContext.HasBind(sessionFactory))</w:delText>
        </w:r>
      </w:del>
    </w:p>
    <w:p w14:paraId="088042A9" w14:textId="72700FE1" w:rsidR="00130755" w:rsidRPr="00130755" w:rsidDel="00BC3DAF" w:rsidRDefault="00130755">
      <w:pPr>
        <w:pStyle w:val="BodyTextCont"/>
        <w:rPr>
          <w:del w:id="3969" w:author="Brian Wortman" w:date="2014-04-29T21:55:00Z"/>
          <w:highlight w:val="white"/>
        </w:rPr>
        <w:pPrChange w:id="3970" w:author="Brian Wortman" w:date="2014-04-30T22:41:00Z">
          <w:pPr>
            <w:pStyle w:val="Code"/>
          </w:pPr>
        </w:pPrChange>
      </w:pPr>
      <w:del w:id="3971" w:author="Brian Wortman" w:date="2014-04-29T21:55:00Z">
        <w:r w:rsidRPr="00130755" w:rsidDel="00BC3DAF">
          <w:rPr>
            <w:highlight w:val="white"/>
          </w:rPr>
          <w:delText xml:space="preserve">        {</w:delText>
        </w:r>
      </w:del>
    </w:p>
    <w:p w14:paraId="3B8A15DA" w14:textId="2CEFB8ED" w:rsidR="00130755" w:rsidRPr="00130755" w:rsidDel="00BC3DAF" w:rsidRDefault="00130755">
      <w:pPr>
        <w:pStyle w:val="BodyTextCont"/>
        <w:rPr>
          <w:del w:id="3972" w:author="Brian Wortman" w:date="2014-04-29T21:55:00Z"/>
          <w:highlight w:val="yellow"/>
        </w:rPr>
        <w:pPrChange w:id="3973" w:author="Brian Wortman" w:date="2014-04-30T22:41:00Z">
          <w:pPr>
            <w:pStyle w:val="Code"/>
          </w:pPr>
        </w:pPrChange>
      </w:pPr>
      <w:del w:id="3974" w:author="Brian Wortman" w:date="2014-04-29T21:55:00Z">
        <w:r w:rsidRPr="00130755" w:rsidDel="00BC3DAF">
          <w:rPr>
            <w:highlight w:val="yellow"/>
          </w:rPr>
          <w:delText xml:space="preserve">            // Open new ISession and bind it to the current session context</w:delText>
        </w:r>
      </w:del>
    </w:p>
    <w:p w14:paraId="3B751879" w14:textId="039634AB" w:rsidR="00130755" w:rsidRPr="00130755" w:rsidDel="00BC3DAF" w:rsidRDefault="00130755">
      <w:pPr>
        <w:pStyle w:val="BodyTextCont"/>
        <w:rPr>
          <w:del w:id="3975" w:author="Brian Wortman" w:date="2014-04-29T21:55:00Z"/>
          <w:highlight w:val="white"/>
        </w:rPr>
        <w:pPrChange w:id="3976" w:author="Brian Wortman" w:date="2014-04-30T22:41:00Z">
          <w:pPr>
            <w:pStyle w:val="Code"/>
          </w:pPr>
        </w:pPrChange>
      </w:pPr>
      <w:del w:id="3977" w:author="Brian Wortman" w:date="2014-04-29T21:55:00Z">
        <w:r w:rsidRPr="00130755" w:rsidDel="00BC3DAF">
          <w:rPr>
            <w:highlight w:val="white"/>
          </w:rPr>
          <w:delText xml:space="preserve">            var session = sessionFactory.OpenSession();</w:delText>
        </w:r>
      </w:del>
    </w:p>
    <w:p w14:paraId="1638B05A" w14:textId="346F2C0F" w:rsidR="00130755" w:rsidRPr="00130755" w:rsidDel="00BC3DAF" w:rsidRDefault="00130755">
      <w:pPr>
        <w:pStyle w:val="BodyTextCont"/>
        <w:rPr>
          <w:del w:id="3978" w:author="Brian Wortman" w:date="2014-04-29T21:55:00Z"/>
          <w:highlight w:val="white"/>
        </w:rPr>
        <w:pPrChange w:id="3979" w:author="Brian Wortman" w:date="2014-04-30T22:41:00Z">
          <w:pPr>
            <w:pStyle w:val="Code"/>
          </w:pPr>
        </w:pPrChange>
      </w:pPr>
      <w:del w:id="3980" w:author="Brian Wortman" w:date="2014-04-29T21:55:00Z">
        <w:r w:rsidRPr="00130755" w:rsidDel="00BC3DAF">
          <w:rPr>
            <w:highlight w:val="white"/>
          </w:rPr>
          <w:delText xml:space="preserve">            CurrentSessionContext.Bind(session);</w:delText>
        </w:r>
      </w:del>
    </w:p>
    <w:p w14:paraId="17D230BC" w14:textId="27FA0E2C" w:rsidR="00130755" w:rsidRPr="00130755" w:rsidDel="00BC3DAF" w:rsidRDefault="00130755">
      <w:pPr>
        <w:pStyle w:val="BodyTextCont"/>
        <w:rPr>
          <w:del w:id="3981" w:author="Brian Wortman" w:date="2014-04-29T21:55:00Z"/>
          <w:highlight w:val="white"/>
        </w:rPr>
        <w:pPrChange w:id="3982" w:author="Brian Wortman" w:date="2014-04-30T22:41:00Z">
          <w:pPr>
            <w:pStyle w:val="Code"/>
          </w:pPr>
        </w:pPrChange>
      </w:pPr>
      <w:del w:id="3983" w:author="Brian Wortman" w:date="2014-04-29T21:55:00Z">
        <w:r w:rsidRPr="00130755" w:rsidDel="00BC3DAF">
          <w:rPr>
            <w:highlight w:val="white"/>
          </w:rPr>
          <w:delText xml:space="preserve">        }</w:delText>
        </w:r>
      </w:del>
    </w:p>
    <w:p w14:paraId="75A44D12" w14:textId="3EFE75D7" w:rsidR="00130755" w:rsidRPr="00130755" w:rsidDel="00BC3DAF" w:rsidRDefault="00130755">
      <w:pPr>
        <w:pStyle w:val="BodyTextCont"/>
        <w:rPr>
          <w:del w:id="3984" w:author="Brian Wortman" w:date="2014-04-29T21:55:00Z"/>
          <w:highlight w:val="white"/>
        </w:rPr>
        <w:pPrChange w:id="3985" w:author="Brian Wortman" w:date="2014-04-30T22:41:00Z">
          <w:pPr>
            <w:pStyle w:val="Code"/>
          </w:pPr>
        </w:pPrChange>
      </w:pPr>
    </w:p>
    <w:p w14:paraId="3B2DB542" w14:textId="42FB9A5D" w:rsidR="00130755" w:rsidRPr="00130755" w:rsidDel="00BC3DAF" w:rsidRDefault="00130755">
      <w:pPr>
        <w:pStyle w:val="BodyTextCont"/>
        <w:rPr>
          <w:del w:id="3986" w:author="Brian Wortman" w:date="2014-04-29T21:55:00Z"/>
          <w:highlight w:val="white"/>
        </w:rPr>
        <w:pPrChange w:id="3987" w:author="Brian Wortman" w:date="2014-04-30T22:41:00Z">
          <w:pPr>
            <w:pStyle w:val="Code"/>
          </w:pPr>
        </w:pPrChange>
      </w:pPr>
      <w:del w:id="3988" w:author="Brian Wortman" w:date="2014-04-29T21:55:00Z">
        <w:r w:rsidRPr="00130755" w:rsidDel="00BC3DAF">
          <w:rPr>
            <w:highlight w:val="white"/>
          </w:rPr>
          <w:delText xml:space="preserve">        return sessionFactory.GetCurrentSession();</w:delText>
        </w:r>
      </w:del>
    </w:p>
    <w:p w14:paraId="638F796B" w14:textId="668F10E9" w:rsidR="00130755" w:rsidRPr="00130755" w:rsidDel="00BC3DAF" w:rsidRDefault="00130755">
      <w:pPr>
        <w:pStyle w:val="BodyTextCont"/>
        <w:rPr>
          <w:del w:id="3989" w:author="Brian Wortman" w:date="2014-04-29T21:55:00Z"/>
          <w:highlight w:val="white"/>
        </w:rPr>
        <w:pPrChange w:id="3990" w:author="Brian Wortman" w:date="2014-04-30T22:41:00Z">
          <w:pPr>
            <w:pStyle w:val="Code"/>
          </w:pPr>
        </w:pPrChange>
      </w:pPr>
      <w:del w:id="3991" w:author="Brian Wortman" w:date="2014-04-29T21:55:00Z">
        <w:r w:rsidRPr="00130755" w:rsidDel="00BC3DAF">
          <w:rPr>
            <w:highlight w:val="white"/>
          </w:rPr>
          <w:delText xml:space="preserve">    }</w:delText>
        </w:r>
        <w:r w:rsidRPr="00130755" w:rsidDel="00BC3DAF">
          <w:rPr>
            <w:highlight w:val="white"/>
          </w:rPr>
          <w:fldChar w:fldCharType="begin"/>
        </w:r>
        <w:r w:rsidRPr="00130755" w:rsidDel="00BC3DAF">
          <w:delInstrText xml:space="preserve"> XE "Controller dependencies:container bindings:NinjectConfigurator class" </w:delInstrText>
        </w:r>
        <w:r w:rsidRPr="00130755" w:rsidDel="00BC3DAF">
          <w:rPr>
            <w:highlight w:val="white"/>
          </w:rPr>
          <w:fldChar w:fldCharType="end"/>
        </w:r>
      </w:del>
    </w:p>
    <w:p w14:paraId="1231F2EA" w14:textId="0DF9A87B" w:rsidR="00130755" w:rsidRPr="00130755" w:rsidDel="004F3733" w:rsidRDefault="00130755">
      <w:pPr>
        <w:pStyle w:val="BodyTextCont"/>
        <w:rPr>
          <w:del w:id="3992" w:author="Brian Wortman" w:date="2014-04-30T22:41:00Z"/>
        </w:rPr>
        <w:pPrChange w:id="3993" w:author="Brian Wortman" w:date="2014-04-30T22:41:00Z">
          <w:pPr>
            <w:pStyle w:val="Code"/>
          </w:pPr>
        </w:pPrChange>
      </w:pPr>
      <w:del w:id="3994" w:author="Brian Wortman" w:date="2014-04-29T21:55:00Z">
        <w:r w:rsidRPr="00130755" w:rsidDel="00BC3DAF">
          <w:rPr>
            <w:highlight w:val="white"/>
          </w:rPr>
          <w:delText>}</w:delText>
        </w:r>
      </w:del>
    </w:p>
    <w:p w14:paraId="38A07816" w14:textId="70CD8832" w:rsidR="004F3733" w:rsidRPr="00130755" w:rsidDel="004F3733" w:rsidRDefault="00130755">
      <w:pPr>
        <w:pStyle w:val="BodyTextCont"/>
        <w:rPr>
          <w:del w:id="3995" w:author="Brian Wortman" w:date="2014-04-30T22:42:00Z"/>
        </w:rPr>
        <w:pPrChange w:id="3996" w:author="Brian Wortman" w:date="2014-05-01T10:41:00Z">
          <w:pPr/>
        </w:pPrChange>
      </w:pPr>
      <w:r w:rsidRPr="00130755">
        <w:t xml:space="preserve">As </w:t>
      </w:r>
      <w:del w:id="3997" w:author="Brian Wortman" w:date="2014-04-30T22:41:00Z">
        <w:r w:rsidRPr="00130755" w:rsidDel="004F3733">
          <w:delText xml:space="preserve">you </w:delText>
        </w:r>
      </w:del>
      <w:ins w:id="3998" w:author="Brian Wortman" w:date="2014-04-30T22:41:00Z">
        <w:r w:rsidR="004F3733">
          <w:t xml:space="preserve">we </w:t>
        </w:r>
      </w:ins>
      <w:r w:rsidRPr="00130755">
        <w:t xml:space="preserve">build the </w:t>
      </w:r>
      <w:del w:id="3999" w:author="Brian Wortman" w:date="2014-04-30T22:41:00Z">
        <w:r w:rsidRPr="00130755" w:rsidDel="004F3733">
          <w:delText xml:space="preserve">code for the </w:delText>
        </w:r>
      </w:del>
      <w:r w:rsidRPr="00130755">
        <w:t>task</w:t>
      </w:r>
      <w:ins w:id="4000" w:author="Brian Wortman" w:date="2014-05-02T11:47:00Z">
        <w:r w:rsidR="006668F9">
          <w:t>-</w:t>
        </w:r>
      </w:ins>
      <w:del w:id="4001" w:author="Brian Wortman" w:date="2014-04-30T22:41:00Z">
        <w:r w:rsidRPr="00130755" w:rsidDel="004F3733">
          <w:delText>-</w:delText>
        </w:r>
      </w:del>
      <w:r w:rsidRPr="00130755">
        <w:t>management service</w:t>
      </w:r>
      <w:ins w:id="4002" w:author="Brian Wortman" w:date="2014-04-30T22:41:00Z">
        <w:r w:rsidR="004F3733">
          <w:t xml:space="preserve"> </w:t>
        </w:r>
      </w:ins>
      <w:del w:id="4003" w:author="Brian Wortman" w:date="2014-04-30T22:41:00Z">
        <w:r w:rsidRPr="00130755" w:rsidDel="004F3733">
          <w:delText xml:space="preserve">—and as the code evolves over time—you </w:delText>
        </w:r>
      </w:del>
      <w:ins w:id="4004" w:author="Brian Wortman" w:date="2014-04-30T22:41:00Z">
        <w:r w:rsidR="004F3733">
          <w:t xml:space="preserve">we </w:t>
        </w:r>
      </w:ins>
      <w:r w:rsidRPr="00130755">
        <w:t xml:space="preserve">will find </w:t>
      </w:r>
      <w:del w:id="4005" w:author="Brian Wortman" w:date="2014-04-30T22:41:00Z">
        <w:r w:rsidRPr="00130755" w:rsidDel="004F3733">
          <w:delText xml:space="preserve">yourself </w:delText>
        </w:r>
      </w:del>
      <w:ins w:id="4006" w:author="Brian Wortman" w:date="2014-04-30T22:41:00Z">
        <w:r w:rsidR="004F3733">
          <w:t xml:space="preserve">ourselves </w:t>
        </w:r>
      </w:ins>
      <w:r w:rsidRPr="00130755">
        <w:t>coming back to th</w:t>
      </w:r>
      <w:ins w:id="4007" w:author="Brian Wortman" w:date="2014-04-30T22:53:00Z">
        <w:r w:rsidR="003A6CE0">
          <w:t>e</w:t>
        </w:r>
      </w:ins>
      <w:del w:id="4008" w:author="Brian Wortman" w:date="2014-04-30T22:53:00Z">
        <w:r w:rsidRPr="00130755" w:rsidDel="003A6CE0">
          <w:delText>is</w:delText>
        </w:r>
      </w:del>
      <w:r w:rsidRPr="00130755">
        <w:t xml:space="preserve"> </w:t>
      </w:r>
      <w:proofErr w:type="spellStart"/>
      <w:r w:rsidRPr="00130755">
        <w:rPr>
          <w:rStyle w:val="CodeInline"/>
        </w:rPr>
        <w:t>NinjectConfigurator</w:t>
      </w:r>
      <w:proofErr w:type="spellEnd"/>
      <w:r w:rsidRPr="00130755">
        <w:t xml:space="preserve"> </w:t>
      </w:r>
      <w:del w:id="4009" w:author="Brian Wortman" w:date="2014-05-01T18:18:00Z">
        <w:r w:rsidRPr="00130755" w:rsidDel="00CA0E65">
          <w:delText>class</w:delText>
        </w:r>
        <w:r w:rsidRPr="00130755" w:rsidDel="00CA0E65">
          <w:fldChar w:fldCharType="begin"/>
        </w:r>
        <w:r w:rsidRPr="00130755" w:rsidDel="00CA0E65">
          <w:delInstrText xml:space="preserve"> XE "</w:delInstrText>
        </w:r>
        <w:r w:rsidRPr="00130755" w:rsidDel="00CA0E65">
          <w:rPr>
            <w:rStyle w:val="CodeInline"/>
          </w:rPr>
          <w:delInstrText>NinjectConfigurator</w:delInstrText>
        </w:r>
        <w:r w:rsidRPr="00130755" w:rsidDel="00CA0E65">
          <w:delInstrText xml:space="preserve"> class" </w:delInstrText>
        </w:r>
        <w:r w:rsidRPr="00130755" w:rsidDel="00CA0E65">
          <w:fldChar w:fldCharType="end"/>
        </w:r>
        <w:r w:rsidRPr="00130755" w:rsidDel="00CA0E65">
          <w:delText xml:space="preserve"> over and over</w:delText>
        </w:r>
      </w:del>
      <w:ins w:id="4010" w:author="Brian Wortman" w:date="2014-05-01T18:18:00Z">
        <w:r w:rsidR="00CA0E65">
          <w:t>fairly often</w:t>
        </w:r>
      </w:ins>
      <w:r w:rsidRPr="00130755">
        <w:t xml:space="preserve">. This is because the classes </w:t>
      </w:r>
      <w:del w:id="4011" w:author="Brian Wortman" w:date="2014-04-30T22:41:00Z">
        <w:r w:rsidRPr="00130755" w:rsidDel="004F3733">
          <w:delText xml:space="preserve">you </w:delText>
        </w:r>
      </w:del>
      <w:r w:rsidRPr="00130755">
        <w:t>use</w:t>
      </w:r>
      <w:ins w:id="4012" w:author="Brian Wortman" w:date="2014-04-30T22:42:00Z">
        <w:r w:rsidR="004F3733">
          <w:t>d</w:t>
        </w:r>
      </w:ins>
      <w:r w:rsidRPr="00130755">
        <w:t xml:space="preserve"> for various behaviors will continue to change as the application evolves. Simply put, these mappings are not etched in stone, and you should expect to </w:t>
      </w:r>
      <w:del w:id="4013" w:author="Brian Wortman" w:date="2014-05-01T10:42:00Z">
        <w:r w:rsidRPr="00130755" w:rsidDel="0050443D">
          <w:delText xml:space="preserve">massage </w:delText>
        </w:r>
      </w:del>
      <w:ins w:id="4014" w:author="Brian Wortman" w:date="2014-05-01T10:42:00Z">
        <w:r w:rsidR="0050443D">
          <w:t>modify</w:t>
        </w:r>
        <w:r w:rsidR="0050443D" w:rsidRPr="00130755">
          <w:t xml:space="preserve"> </w:t>
        </w:r>
      </w:ins>
      <w:del w:id="4015" w:author="Brian Wortman" w:date="2014-05-02T21:18:00Z">
        <w:r w:rsidRPr="00130755" w:rsidDel="00346DC6">
          <w:delText xml:space="preserve">them </w:delText>
        </w:r>
      </w:del>
      <w:ins w:id="4016" w:author="Brian Wortman" w:date="2014-05-02T21:18:00Z">
        <w:r w:rsidR="00346DC6">
          <w:t>this class</w:t>
        </w:r>
        <w:r w:rsidR="00346DC6" w:rsidRPr="00130755">
          <w:t xml:space="preserve"> </w:t>
        </w:r>
      </w:ins>
      <w:r w:rsidRPr="00130755">
        <w:t>as time goes on.</w:t>
      </w:r>
    </w:p>
    <w:p w14:paraId="47DA6F15" w14:textId="74BAE1A7" w:rsidR="00130755" w:rsidRPr="00130755" w:rsidDel="00E368BC" w:rsidRDefault="00130755">
      <w:pPr>
        <w:pStyle w:val="BodyTextCont"/>
        <w:rPr>
          <w:del w:id="4017" w:author="Brian Wortman" w:date="2014-04-30T22:24:00Z"/>
        </w:rPr>
        <w:pPrChange w:id="4018" w:author="Brian Wortman" w:date="2014-05-01T10:41:00Z">
          <w:pPr/>
        </w:pPrChange>
      </w:pPr>
      <w:del w:id="4019" w:author="Brian Wortman" w:date="2014-04-30T22:24:00Z">
        <w:r w:rsidRPr="00130755" w:rsidDel="00E368BC">
          <w:delText xml:space="preserve">Now take a look at the third line in the </w:delText>
        </w:r>
        <w:r w:rsidRPr="00130755" w:rsidDel="00E368BC">
          <w:rPr>
            <w:rStyle w:val="CodeInline"/>
          </w:rPr>
          <w:delText>Configure()</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Configure() method</w:delInstrText>
        </w:r>
        <w:r w:rsidRPr="00130755" w:rsidDel="00E368BC">
          <w:delInstrText xml:space="preserve">" </w:delInstrText>
        </w:r>
        <w:r w:rsidRPr="00130755" w:rsidDel="00E368BC">
          <w:fldChar w:fldCharType="end"/>
        </w:r>
        <w:r w:rsidRPr="00130755" w:rsidDel="00E368BC">
          <w:delText>. This is where the code creates the dependency resolver that MVC will use to resolve all dependencies.</w:delText>
        </w:r>
      </w:del>
    </w:p>
    <w:p w14:paraId="21E45BC3" w14:textId="6017E0A8" w:rsidR="00130755" w:rsidRPr="00130755" w:rsidDel="004F3733" w:rsidRDefault="00130755">
      <w:pPr>
        <w:pStyle w:val="BodyTextCont"/>
        <w:rPr>
          <w:del w:id="4020" w:author="Brian Wortman" w:date="2014-04-30T22:42:00Z"/>
        </w:rPr>
        <w:pPrChange w:id="4021" w:author="Brian Wortman" w:date="2014-05-01T10:41:00Z">
          <w:pPr/>
        </w:pPrChange>
      </w:pPr>
    </w:p>
    <w:p w14:paraId="50A1073A" w14:textId="3C6A887D" w:rsidR="00130755" w:rsidRPr="00130755" w:rsidDel="0050443D" w:rsidRDefault="00130755">
      <w:pPr>
        <w:pStyle w:val="BodyTextCont"/>
        <w:rPr>
          <w:del w:id="4022" w:author="Brian Wortman" w:date="2014-05-01T10:42:00Z"/>
        </w:rPr>
        <w:pPrChange w:id="4023" w:author="Brian Wortman" w:date="2014-05-01T10:41:00Z">
          <w:pPr>
            <w:pStyle w:val="Heading2"/>
          </w:pPr>
        </w:pPrChange>
      </w:pPr>
      <w:moveFromRangeStart w:id="4024" w:author="Brian Wortman" w:date="2014-04-30T21:25:00Z" w:name="move386656448"/>
      <w:moveFrom w:id="4025" w:author="Brian Wortman" w:date="2014-04-30T21:25:00Z">
        <w:r w:rsidRPr="00130755" w:rsidDel="00F36CE0">
          <w:t>IDependencyResolver</w:t>
        </w:r>
        <w:r w:rsidRPr="00130755" w:rsidDel="00F36CE0">
          <w:fldChar w:fldCharType="begin"/>
        </w:r>
        <w:r w:rsidRPr="00130755" w:rsidDel="00F36CE0">
          <w:instrText xml:space="preserve"> XE "Controller dependencies:IDependencyResolver" </w:instrText>
        </w:r>
        <w:r w:rsidRPr="00130755" w:rsidDel="00F36CE0">
          <w:fldChar w:fldCharType="end"/>
        </w:r>
        <w:r w:rsidRPr="00130755" w:rsidDel="00F36CE0">
          <w:t xml:space="preserve"> for Ninject</w:t>
        </w:r>
      </w:moveFrom>
    </w:p>
    <w:p w14:paraId="4C9F2F89" w14:textId="7818126C" w:rsidR="00130755" w:rsidRPr="00130755" w:rsidDel="0050443D" w:rsidRDefault="00130755">
      <w:pPr>
        <w:pStyle w:val="BodyTextCont"/>
        <w:rPr>
          <w:del w:id="4026" w:author="Brian Wortman" w:date="2014-05-01T10:41:00Z"/>
        </w:rPr>
        <w:pPrChange w:id="4027" w:author="Brian Wortman" w:date="2014-05-01T10:42:00Z">
          <w:pPr/>
        </w:pPrChange>
      </w:pPr>
      <w:moveFrom w:id="4028" w:author="Brian Wortman" w:date="2014-04-30T21:25:00Z">
        <w:r w:rsidRPr="00130755" w:rsidDel="00F36CE0">
          <w:t>So far you’ve configured two things with the container</w:t>
        </w:r>
        <w:r w:rsidRPr="00130755" w:rsidDel="00F36CE0">
          <w:fldChar w:fldCharType="begin"/>
        </w:r>
        <w:r w:rsidRPr="00130755" w:rsidDel="00F36CE0">
          <w:instrText xml:space="preserve"> XE "Controller dependencies:IDependencyResolver:container" </w:instrText>
        </w:r>
        <w:r w:rsidRPr="00130755" w:rsidDel="00F36CE0">
          <w:fldChar w:fldCharType="end"/>
        </w:r>
        <w:r w:rsidRPr="00130755" w:rsidDel="00F36CE0">
          <w:t>:</w:t>
        </w:r>
      </w:moveFrom>
    </w:p>
    <w:p w14:paraId="11EF7117" w14:textId="4C690650" w:rsidR="00130755" w:rsidRPr="00130755" w:rsidDel="0050443D" w:rsidRDefault="00130755">
      <w:pPr>
        <w:pStyle w:val="BodyTextCont"/>
        <w:rPr>
          <w:del w:id="4029" w:author="Brian Wortman" w:date="2014-05-01T10:41:00Z"/>
        </w:rPr>
        <w:pPrChange w:id="4030" w:author="Brian Wortman" w:date="2014-05-01T10:42:00Z">
          <w:pPr>
            <w:pStyle w:val="Bullet"/>
          </w:pPr>
        </w:pPrChange>
      </w:pPr>
      <w:moveFrom w:id="4031" w:author="Brian Wortman" w:date="2014-04-30T21:25:00Z">
        <w:del w:id="4032" w:author="Brian Wortman" w:date="2014-05-01T10:41:00Z">
          <w:r w:rsidRPr="00130755" w:rsidDel="0050443D">
            <w:delText xml:space="preserve">You configured a Ninject container instance to be available to the application during its entire lifetime. You did this by installing the </w:delText>
          </w:r>
          <w:r w:rsidRPr="00130755" w:rsidDel="0050443D">
            <w:rPr>
              <w:rStyle w:val="CodeInline"/>
            </w:rPr>
            <w:delText>Ninject.Web.Common</w:delText>
          </w:r>
          <w:r w:rsidRPr="00130755" w:rsidDel="0050443D">
            <w:delText xml:space="preserve"> NuGet package into the MVC project.</w:delText>
          </w:r>
        </w:del>
      </w:moveFrom>
    </w:p>
    <w:p w14:paraId="29D23C6C" w14:textId="42DDCF02" w:rsidR="00130755" w:rsidRPr="00130755" w:rsidDel="0050443D" w:rsidRDefault="00130755">
      <w:pPr>
        <w:pStyle w:val="BodyTextCont"/>
        <w:rPr>
          <w:del w:id="4033" w:author="Brian Wortman" w:date="2014-05-01T10:41:00Z"/>
        </w:rPr>
        <w:pPrChange w:id="4034" w:author="Brian Wortman" w:date="2014-05-01T10:42:00Z">
          <w:pPr>
            <w:pStyle w:val="Bullet"/>
          </w:pPr>
        </w:pPrChange>
      </w:pPr>
      <w:moveFrom w:id="4035" w:author="Brian Wortman" w:date="2014-04-30T21:25:00Z">
        <w:del w:id="4036" w:author="Brian Wortman" w:date="2014-05-01T10:41:00Z">
          <w:r w:rsidRPr="00130755" w:rsidDel="0050443D">
            <w:delText xml:space="preserve">You registered all of the type mappings (at least, the ones you know about so far) in the Ninject container instance with the </w:delText>
          </w:r>
          <w:r w:rsidRPr="00130755" w:rsidDel="0050443D">
            <w:rPr>
              <w:rStyle w:val="CodeInline"/>
            </w:rPr>
            <w:delText>NinjectConfigurator</w:delText>
          </w:r>
          <w:r w:rsidRPr="00130755" w:rsidDel="0050443D">
            <w:delText xml:space="preserve"> class that is used from the </w:delText>
          </w:r>
          <w:r w:rsidRPr="00130755" w:rsidDel="0050443D">
            <w:rPr>
              <w:rStyle w:val="CodeInline"/>
            </w:rPr>
            <w:delText>NinjectWebCommon.RegisterServices()</w:delText>
          </w:r>
          <w:r w:rsidRPr="00130755" w:rsidDel="0050443D">
            <w:delText xml:space="preserve"> method.</w:delText>
          </w:r>
        </w:del>
      </w:moveFrom>
    </w:p>
    <w:p w14:paraId="0164D680" w14:textId="5741CCBF" w:rsidR="00130755" w:rsidRPr="00130755" w:rsidDel="0050443D" w:rsidRDefault="00130755">
      <w:pPr>
        <w:pStyle w:val="BodyTextCont"/>
        <w:rPr>
          <w:del w:id="4037" w:author="Brian Wortman" w:date="2014-05-01T10:41:00Z"/>
        </w:rPr>
        <w:pPrChange w:id="4038" w:author="Brian Wortman" w:date="2014-05-01T10:42:00Z">
          <w:pPr/>
        </w:pPrChange>
      </w:pPr>
      <w:moveFrom w:id="4039" w:author="Brian Wortman" w:date="2014-04-30T21:25:00Z">
        <w:del w:id="4040" w:author="Brian Wortman" w:date="2014-05-01T10:41:00Z">
          <w:r w:rsidRPr="00130755" w:rsidDel="0050443D">
            <w:delText>Finally, you need to tell MVC</w:delText>
          </w:r>
          <w:r w:rsidRPr="00130755" w:rsidDel="0050443D">
            <w:fldChar w:fldCharType="begin"/>
          </w:r>
          <w:r w:rsidRPr="00130755" w:rsidDel="0050443D">
            <w:delInstrText xml:space="preserve"> XE "Controller dependencies:IDependencyResolver:MVC" </w:delInstrText>
          </w:r>
          <w:r w:rsidRPr="00130755" w:rsidDel="0050443D">
            <w:fldChar w:fldCharType="end"/>
          </w:r>
          <w:r w:rsidRPr="00130755" w:rsidDel="0050443D">
            <w:delText xml:space="preserve"> to actually use this container instance when activating the controllers. This involves two main steps:</w:delText>
          </w:r>
        </w:del>
      </w:moveFrom>
    </w:p>
    <w:p w14:paraId="1485A91F" w14:textId="1E60ACF6" w:rsidR="00130755" w:rsidRPr="00130755" w:rsidDel="0050443D" w:rsidRDefault="00130755">
      <w:pPr>
        <w:pStyle w:val="BodyTextCont"/>
        <w:rPr>
          <w:del w:id="4041" w:author="Brian Wortman" w:date="2014-05-01T10:41:00Z"/>
        </w:rPr>
        <w:pPrChange w:id="4042" w:author="Brian Wortman" w:date="2014-05-01T10:42:00Z">
          <w:pPr>
            <w:pStyle w:val="NumList"/>
          </w:pPr>
        </w:pPrChange>
      </w:pPr>
      <w:moveFrom w:id="4043" w:author="Brian Wortman" w:date="2014-04-30T21:25:00Z">
        <w:del w:id="4044" w:author="Brian Wortman" w:date="2014-05-01T10:41:00Z">
          <w:r w:rsidRPr="00130755" w:rsidDel="0050443D">
            <w:delText xml:space="preserve">Create an implementation of </w:delText>
          </w:r>
          <w:r w:rsidRPr="00130755" w:rsidDel="0050443D">
            <w:rPr>
              <w:rStyle w:val="CodeInline"/>
            </w:rPr>
            <w:delText>IDependencyResolver</w:delText>
          </w:r>
          <w:r w:rsidRPr="00130755" w:rsidDel="0050443D">
            <w:delText>in which you use the Ninject container to resolve the requested dependencies.</w:delText>
          </w:r>
        </w:del>
      </w:moveFrom>
    </w:p>
    <w:p w14:paraId="66B5BBB7" w14:textId="3A50359F" w:rsidR="00130755" w:rsidRPr="00130755" w:rsidDel="0050443D" w:rsidRDefault="00130755">
      <w:pPr>
        <w:pStyle w:val="BodyTextCont"/>
        <w:rPr>
          <w:del w:id="4045" w:author="Brian Wortman" w:date="2014-05-01T10:41:00Z"/>
        </w:rPr>
        <w:pPrChange w:id="4046" w:author="Brian Wortman" w:date="2014-05-01T10:42:00Z">
          <w:pPr>
            <w:pStyle w:val="NumList"/>
          </w:pPr>
        </w:pPrChange>
      </w:pPr>
      <w:moveFrom w:id="4047" w:author="Brian Wortman" w:date="2014-04-30T21:25:00Z">
        <w:del w:id="4048" w:author="Brian Wortman" w:date="2014-05-01T10:41:00Z">
          <w:r w:rsidRPr="00130755" w:rsidDel="0050443D">
            <w:delText>Register an instance of the</w:delText>
          </w:r>
          <w:r w:rsidR="00F230B6" w:rsidDel="0050443D">
            <w:delText xml:space="preserve"> </w:delText>
          </w:r>
          <w:r w:rsidRPr="00130755" w:rsidDel="0050443D">
            <w:rPr>
              <w:rStyle w:val="CodeInline"/>
            </w:rPr>
            <w:delText>IDependencyResolver</w:delText>
          </w:r>
          <w:r w:rsidRPr="00130755" w:rsidDel="0050443D">
            <w:delText xml:space="preserve"> implementation with MVC.</w:delText>
          </w:r>
          <w:r w:rsidRPr="00130755" w:rsidDel="0050443D">
            <w:fldChar w:fldCharType="begin"/>
          </w:r>
          <w:r w:rsidRPr="00130755" w:rsidDel="0050443D">
            <w:delInstrText xml:space="preserve"> XE "Controller dependencies:IDependencyResolver:MVC" </w:delInstrText>
          </w:r>
          <w:r w:rsidRPr="00130755" w:rsidDel="0050443D">
            <w:fldChar w:fldCharType="end"/>
          </w:r>
        </w:del>
      </w:moveFrom>
    </w:p>
    <w:p w14:paraId="64EF3C53" w14:textId="05F7BF71" w:rsidR="00130755" w:rsidRPr="00130755" w:rsidDel="0050443D" w:rsidRDefault="00130755">
      <w:pPr>
        <w:pStyle w:val="BodyTextCont"/>
        <w:rPr>
          <w:del w:id="4049" w:author="Brian Wortman" w:date="2014-05-01T10:41:00Z"/>
        </w:rPr>
        <w:pPrChange w:id="4050" w:author="Brian Wortman" w:date="2014-05-01T10:42:00Z">
          <w:pPr/>
        </w:pPrChange>
      </w:pPr>
      <w:moveFrom w:id="4051" w:author="Brian Wortman" w:date="2014-04-30T21:25:00Z">
        <w:del w:id="4052" w:author="Brian Wortman" w:date="2014-05-01T10:41:00Z">
          <w:r w:rsidRPr="00130755" w:rsidDel="0050443D">
            <w:delText xml:space="preserve">Here is the </w:delText>
          </w:r>
          <w:r w:rsidRPr="00130755" w:rsidDel="0050443D">
            <w:rPr>
              <w:rStyle w:val="CodeInline"/>
            </w:rPr>
            <w:delText>NinjectDependencyResolver</w:delText>
          </w:r>
          <w:r w:rsidRPr="00130755" w:rsidDel="0050443D">
            <w:delText xml:space="preserve"> you will find in the example code for this book. Note that it takes an instance of a Ninject container in its constructor</w:delText>
          </w:r>
          <w:r w:rsidRPr="00130755" w:rsidDel="0050443D">
            <w:fldChar w:fldCharType="begin"/>
          </w:r>
          <w:r w:rsidRPr="00130755" w:rsidDel="0050443D">
            <w:delInstrText xml:space="preserve"> XE "Controller dependencies:IDependencyResolver:constructor" </w:delInstrText>
          </w:r>
          <w:r w:rsidRPr="00130755" w:rsidDel="0050443D">
            <w:fldChar w:fldCharType="end"/>
          </w:r>
        </w:del>
      </w:moveFrom>
    </w:p>
    <w:p w14:paraId="48EA2068" w14:textId="72C9859A" w:rsidR="00130755" w:rsidRPr="00B7514A" w:rsidDel="0050443D" w:rsidRDefault="00130755">
      <w:pPr>
        <w:pStyle w:val="BodyTextCont"/>
        <w:rPr>
          <w:del w:id="4053" w:author="Brian Wortman" w:date="2014-05-01T10:41:00Z"/>
        </w:rPr>
        <w:pPrChange w:id="4054" w:author="Brian Wortman" w:date="2014-05-01T10:42:00Z">
          <w:pPr>
            <w:pStyle w:val="Code"/>
          </w:pPr>
        </w:pPrChange>
      </w:pPr>
      <w:moveFrom w:id="4055" w:author="Brian Wortman" w:date="2014-04-30T21:25:00Z">
        <w:del w:id="4056" w:author="Brian Wortman" w:date="2014-05-01T10:41:00Z">
          <w:r w:rsidRPr="00B7514A" w:rsidDel="0050443D">
            <w:rPr>
              <w:highlight w:val="yellow"/>
            </w:rPr>
            <w:delText>public class NinjectDependencyResolver : IDependencyResolver</w:delText>
          </w:r>
        </w:del>
      </w:moveFrom>
    </w:p>
    <w:p w14:paraId="58EA10F8" w14:textId="71ECB2DE" w:rsidR="00130755" w:rsidRPr="00B7514A" w:rsidDel="0050443D" w:rsidRDefault="00130755">
      <w:pPr>
        <w:pStyle w:val="BodyTextCont"/>
        <w:rPr>
          <w:del w:id="4057" w:author="Brian Wortman" w:date="2014-05-01T10:41:00Z"/>
        </w:rPr>
        <w:pPrChange w:id="4058" w:author="Brian Wortman" w:date="2014-05-01T10:42:00Z">
          <w:pPr>
            <w:pStyle w:val="Code"/>
          </w:pPr>
        </w:pPrChange>
      </w:pPr>
      <w:moveFrom w:id="4059" w:author="Brian Wortman" w:date="2014-04-30T21:25:00Z">
        <w:del w:id="4060" w:author="Brian Wortman" w:date="2014-05-01T10:41:00Z">
          <w:r w:rsidRPr="00B7514A" w:rsidDel="0050443D">
            <w:delText xml:space="preserve">    {</w:delText>
          </w:r>
        </w:del>
      </w:moveFrom>
    </w:p>
    <w:p w14:paraId="2699D61C" w14:textId="54EC45D7" w:rsidR="00130755" w:rsidRPr="00B7514A" w:rsidDel="0050443D" w:rsidRDefault="00130755">
      <w:pPr>
        <w:pStyle w:val="BodyTextCont"/>
        <w:rPr>
          <w:del w:id="4061" w:author="Brian Wortman" w:date="2014-05-01T10:41:00Z"/>
        </w:rPr>
        <w:pPrChange w:id="4062" w:author="Brian Wortman" w:date="2014-05-01T10:42:00Z">
          <w:pPr>
            <w:pStyle w:val="Code"/>
          </w:pPr>
        </w:pPrChange>
      </w:pPr>
      <w:moveFrom w:id="4063" w:author="Brian Wortman" w:date="2014-04-30T21:25:00Z">
        <w:del w:id="4064" w:author="Brian Wortman" w:date="2014-05-01T10:41:00Z">
          <w:r w:rsidRPr="00B7514A" w:rsidDel="0050443D">
            <w:delText xml:space="preserve">        private readonly IKernel _container;</w:delText>
          </w:r>
        </w:del>
      </w:moveFrom>
    </w:p>
    <w:p w14:paraId="76B7A5BE" w14:textId="074038C1" w:rsidR="00130755" w:rsidRPr="00B7514A" w:rsidDel="0050443D" w:rsidRDefault="00130755">
      <w:pPr>
        <w:pStyle w:val="BodyTextCont"/>
        <w:rPr>
          <w:del w:id="4065" w:author="Brian Wortman" w:date="2014-05-01T10:41:00Z"/>
        </w:rPr>
        <w:pPrChange w:id="4066" w:author="Brian Wortman" w:date="2014-05-01T10:42:00Z">
          <w:pPr>
            <w:pStyle w:val="Code"/>
          </w:pPr>
        </w:pPrChange>
      </w:pPr>
    </w:p>
    <w:p w14:paraId="7E5E655A" w14:textId="7AF02554" w:rsidR="00130755" w:rsidRPr="00B7514A" w:rsidDel="0050443D" w:rsidRDefault="00130755">
      <w:pPr>
        <w:pStyle w:val="BodyTextCont"/>
        <w:rPr>
          <w:del w:id="4067" w:author="Brian Wortman" w:date="2014-05-01T10:41:00Z"/>
        </w:rPr>
        <w:pPrChange w:id="4068" w:author="Brian Wortman" w:date="2014-05-01T10:42:00Z">
          <w:pPr>
            <w:pStyle w:val="Code"/>
          </w:pPr>
        </w:pPrChange>
      </w:pPr>
      <w:moveFrom w:id="4069" w:author="Brian Wortman" w:date="2014-04-30T21:25:00Z">
        <w:del w:id="4070" w:author="Brian Wortman" w:date="2014-05-01T10:41:00Z">
          <w:r w:rsidRPr="00B7514A" w:rsidDel="0050443D">
            <w:delText xml:space="preserve">        public IKernel Container</w:delText>
          </w:r>
        </w:del>
      </w:moveFrom>
    </w:p>
    <w:p w14:paraId="06632D4D" w14:textId="2C2014F8" w:rsidR="00130755" w:rsidRPr="00B7514A" w:rsidDel="0050443D" w:rsidRDefault="00130755">
      <w:pPr>
        <w:pStyle w:val="BodyTextCont"/>
        <w:rPr>
          <w:del w:id="4071" w:author="Brian Wortman" w:date="2014-05-01T10:41:00Z"/>
        </w:rPr>
        <w:pPrChange w:id="4072" w:author="Brian Wortman" w:date="2014-05-01T10:42:00Z">
          <w:pPr>
            <w:pStyle w:val="Code"/>
          </w:pPr>
        </w:pPrChange>
      </w:pPr>
      <w:moveFrom w:id="4073" w:author="Brian Wortman" w:date="2014-04-30T21:25:00Z">
        <w:del w:id="4074" w:author="Brian Wortman" w:date="2014-05-01T10:41:00Z">
          <w:r w:rsidRPr="00B7514A" w:rsidDel="0050443D">
            <w:delText xml:space="preserve">        {</w:delText>
          </w:r>
        </w:del>
      </w:moveFrom>
    </w:p>
    <w:p w14:paraId="25CDA357" w14:textId="275A1DAA" w:rsidR="00130755" w:rsidRPr="00B7514A" w:rsidDel="0050443D" w:rsidRDefault="00130755">
      <w:pPr>
        <w:pStyle w:val="BodyTextCont"/>
        <w:rPr>
          <w:del w:id="4075" w:author="Brian Wortman" w:date="2014-05-01T10:41:00Z"/>
        </w:rPr>
        <w:pPrChange w:id="4076" w:author="Brian Wortman" w:date="2014-05-01T10:42:00Z">
          <w:pPr>
            <w:pStyle w:val="Code"/>
          </w:pPr>
        </w:pPrChange>
      </w:pPr>
      <w:moveFrom w:id="4077" w:author="Brian Wortman" w:date="2014-04-30T21:25:00Z">
        <w:del w:id="4078" w:author="Brian Wortman" w:date="2014-05-01T10:41:00Z">
          <w:r w:rsidRPr="00B7514A" w:rsidDel="0050443D">
            <w:delText xml:space="preserve">            get { return _container; }</w:delText>
          </w:r>
        </w:del>
      </w:moveFrom>
    </w:p>
    <w:p w14:paraId="5CFFF534" w14:textId="353031EC" w:rsidR="00130755" w:rsidRPr="00B7514A" w:rsidDel="0050443D" w:rsidRDefault="00130755">
      <w:pPr>
        <w:pStyle w:val="BodyTextCont"/>
        <w:rPr>
          <w:del w:id="4079" w:author="Brian Wortman" w:date="2014-05-01T10:41:00Z"/>
        </w:rPr>
        <w:pPrChange w:id="4080" w:author="Brian Wortman" w:date="2014-05-01T10:42:00Z">
          <w:pPr>
            <w:pStyle w:val="Code"/>
          </w:pPr>
        </w:pPrChange>
      </w:pPr>
      <w:moveFrom w:id="4081" w:author="Brian Wortman" w:date="2014-04-30T21:25:00Z">
        <w:del w:id="4082" w:author="Brian Wortman" w:date="2014-05-01T10:41:00Z">
          <w:r w:rsidRPr="00B7514A" w:rsidDel="0050443D">
            <w:delText xml:space="preserve">        }</w:delText>
          </w:r>
        </w:del>
      </w:moveFrom>
    </w:p>
    <w:p w14:paraId="626EB95C" w14:textId="14F808B3" w:rsidR="00130755" w:rsidRPr="00B7514A" w:rsidDel="0050443D" w:rsidRDefault="00130755">
      <w:pPr>
        <w:pStyle w:val="BodyTextCont"/>
        <w:rPr>
          <w:del w:id="4083" w:author="Brian Wortman" w:date="2014-05-01T10:41:00Z"/>
        </w:rPr>
        <w:pPrChange w:id="4084" w:author="Brian Wortman" w:date="2014-05-01T10:42:00Z">
          <w:pPr>
            <w:pStyle w:val="Code"/>
          </w:pPr>
        </w:pPrChange>
      </w:pPr>
    </w:p>
    <w:p w14:paraId="4CC9E6B9" w14:textId="6126659F" w:rsidR="00130755" w:rsidRPr="00B7514A" w:rsidDel="0050443D" w:rsidRDefault="00130755">
      <w:pPr>
        <w:pStyle w:val="BodyTextCont"/>
        <w:rPr>
          <w:del w:id="4085" w:author="Brian Wortman" w:date="2014-05-01T10:41:00Z"/>
        </w:rPr>
        <w:pPrChange w:id="4086" w:author="Brian Wortman" w:date="2014-05-01T10:42:00Z">
          <w:pPr>
            <w:pStyle w:val="Code"/>
          </w:pPr>
        </w:pPrChange>
      </w:pPr>
      <w:moveFrom w:id="4087" w:author="Brian Wortman" w:date="2014-04-30T21:25:00Z">
        <w:del w:id="4088" w:author="Brian Wortman" w:date="2014-05-01T10:41:00Z">
          <w:r w:rsidRPr="00B7514A" w:rsidDel="0050443D">
            <w:rPr>
              <w:highlight w:val="yellow"/>
            </w:rPr>
            <w:delText>public NinjectDependencyResolver(IKernel container)</w:delText>
          </w:r>
        </w:del>
      </w:moveFrom>
    </w:p>
    <w:p w14:paraId="78A51B0C" w14:textId="673684F2" w:rsidR="00130755" w:rsidRPr="00B7514A" w:rsidDel="0050443D" w:rsidRDefault="00130755">
      <w:pPr>
        <w:pStyle w:val="BodyTextCont"/>
        <w:rPr>
          <w:del w:id="4089" w:author="Brian Wortman" w:date="2014-05-01T10:41:00Z"/>
        </w:rPr>
        <w:pPrChange w:id="4090" w:author="Brian Wortman" w:date="2014-05-01T10:42:00Z">
          <w:pPr>
            <w:pStyle w:val="Code"/>
          </w:pPr>
        </w:pPrChange>
      </w:pPr>
      <w:moveFrom w:id="4091" w:author="Brian Wortman" w:date="2014-04-30T21:25:00Z">
        <w:del w:id="4092" w:author="Brian Wortman" w:date="2014-05-01T10:41:00Z">
          <w:r w:rsidRPr="00B7514A" w:rsidDel="0050443D">
            <w:delText xml:space="preserve">        {</w:delText>
          </w:r>
        </w:del>
      </w:moveFrom>
    </w:p>
    <w:p w14:paraId="710BA560" w14:textId="1090113D" w:rsidR="00130755" w:rsidRPr="00B7514A" w:rsidDel="0050443D" w:rsidRDefault="00130755">
      <w:pPr>
        <w:pStyle w:val="BodyTextCont"/>
        <w:rPr>
          <w:del w:id="4093" w:author="Brian Wortman" w:date="2014-05-01T10:41:00Z"/>
        </w:rPr>
        <w:pPrChange w:id="4094" w:author="Brian Wortman" w:date="2014-05-01T10:42:00Z">
          <w:pPr>
            <w:pStyle w:val="Code"/>
          </w:pPr>
        </w:pPrChange>
      </w:pPr>
      <w:moveFrom w:id="4095" w:author="Brian Wortman" w:date="2014-04-30T21:25:00Z">
        <w:del w:id="4096" w:author="Brian Wortman" w:date="2014-05-01T10:41:00Z">
          <w:r w:rsidRPr="00B7514A" w:rsidDel="0050443D">
            <w:delText xml:space="preserve">            _container = container;</w:delText>
          </w:r>
        </w:del>
      </w:moveFrom>
    </w:p>
    <w:p w14:paraId="66D44431" w14:textId="3DB9C69A" w:rsidR="00130755" w:rsidRPr="00B7514A" w:rsidDel="0050443D" w:rsidRDefault="00130755">
      <w:pPr>
        <w:pStyle w:val="BodyTextCont"/>
        <w:rPr>
          <w:del w:id="4097" w:author="Brian Wortman" w:date="2014-05-01T10:41:00Z"/>
        </w:rPr>
        <w:pPrChange w:id="4098" w:author="Brian Wortman" w:date="2014-05-01T10:42:00Z">
          <w:pPr>
            <w:pStyle w:val="Code"/>
          </w:pPr>
        </w:pPrChange>
      </w:pPr>
      <w:moveFrom w:id="4099" w:author="Brian Wortman" w:date="2014-04-30T21:25:00Z">
        <w:del w:id="4100" w:author="Brian Wortman" w:date="2014-05-01T10:41:00Z">
          <w:r w:rsidRPr="00B7514A" w:rsidDel="0050443D">
            <w:delText xml:space="preserve">        }</w:delText>
          </w:r>
        </w:del>
      </w:moveFrom>
    </w:p>
    <w:p w14:paraId="7848F06D" w14:textId="1B04D379" w:rsidR="00130755" w:rsidRPr="00B7514A" w:rsidDel="0050443D" w:rsidRDefault="00130755">
      <w:pPr>
        <w:pStyle w:val="BodyTextCont"/>
        <w:rPr>
          <w:del w:id="4101" w:author="Brian Wortman" w:date="2014-05-01T10:41:00Z"/>
        </w:rPr>
        <w:pPrChange w:id="4102" w:author="Brian Wortman" w:date="2014-05-01T10:42:00Z">
          <w:pPr>
            <w:pStyle w:val="Code"/>
          </w:pPr>
        </w:pPrChange>
      </w:pPr>
    </w:p>
    <w:p w14:paraId="213C83A1" w14:textId="3DCA1120" w:rsidR="00130755" w:rsidRPr="00B7514A" w:rsidDel="0050443D" w:rsidRDefault="00130755">
      <w:pPr>
        <w:pStyle w:val="BodyTextCont"/>
        <w:rPr>
          <w:del w:id="4103" w:author="Brian Wortman" w:date="2014-05-01T10:41:00Z"/>
        </w:rPr>
        <w:pPrChange w:id="4104" w:author="Brian Wortman" w:date="2014-05-01T10:42:00Z">
          <w:pPr>
            <w:pStyle w:val="Code"/>
          </w:pPr>
        </w:pPrChange>
      </w:pPr>
      <w:moveFrom w:id="4105" w:author="Brian Wortman" w:date="2014-04-30T21:25:00Z">
        <w:del w:id="4106" w:author="Brian Wortman" w:date="2014-05-01T10:41:00Z">
          <w:r w:rsidRPr="00B7514A" w:rsidDel="0050443D">
            <w:delText xml:space="preserve">        public object GetService(Type serviceType)</w:delText>
          </w:r>
        </w:del>
      </w:moveFrom>
    </w:p>
    <w:p w14:paraId="29927F0C" w14:textId="6E206915" w:rsidR="00130755" w:rsidRPr="00B7514A" w:rsidDel="0050443D" w:rsidRDefault="00130755">
      <w:pPr>
        <w:pStyle w:val="BodyTextCont"/>
        <w:rPr>
          <w:del w:id="4107" w:author="Brian Wortman" w:date="2014-05-01T10:41:00Z"/>
        </w:rPr>
        <w:pPrChange w:id="4108" w:author="Brian Wortman" w:date="2014-05-01T10:42:00Z">
          <w:pPr>
            <w:pStyle w:val="Code"/>
          </w:pPr>
        </w:pPrChange>
      </w:pPr>
      <w:moveFrom w:id="4109" w:author="Brian Wortman" w:date="2014-04-30T21:25:00Z">
        <w:del w:id="4110" w:author="Brian Wortman" w:date="2014-05-01T10:41:00Z">
          <w:r w:rsidRPr="00B7514A" w:rsidDel="0050443D">
            <w:delText xml:space="preserve">        {</w:delText>
          </w:r>
        </w:del>
      </w:moveFrom>
    </w:p>
    <w:p w14:paraId="7420B4BD" w14:textId="11EFBA29" w:rsidR="00130755" w:rsidRPr="00B7514A" w:rsidDel="0050443D" w:rsidRDefault="00130755">
      <w:pPr>
        <w:pStyle w:val="BodyTextCont"/>
        <w:rPr>
          <w:del w:id="4111" w:author="Brian Wortman" w:date="2014-05-01T10:41:00Z"/>
        </w:rPr>
        <w:pPrChange w:id="4112" w:author="Brian Wortman" w:date="2014-05-01T10:42:00Z">
          <w:pPr>
            <w:pStyle w:val="Code"/>
          </w:pPr>
        </w:pPrChange>
      </w:pPr>
      <w:moveFrom w:id="4113" w:author="Brian Wortman" w:date="2014-04-30T21:25:00Z">
        <w:del w:id="4114" w:author="Brian Wortman" w:date="2014-05-01T10:41:00Z">
          <w:r w:rsidRPr="00B7514A" w:rsidDel="0050443D">
            <w:delText xml:space="preserve">            return _container.TryGet(serviceType);</w:delText>
          </w:r>
        </w:del>
      </w:moveFrom>
    </w:p>
    <w:p w14:paraId="25C2BE82" w14:textId="15800553" w:rsidR="00130755" w:rsidRPr="00B7514A" w:rsidDel="0050443D" w:rsidRDefault="00130755">
      <w:pPr>
        <w:pStyle w:val="BodyTextCont"/>
        <w:rPr>
          <w:del w:id="4115" w:author="Brian Wortman" w:date="2014-05-01T10:41:00Z"/>
        </w:rPr>
        <w:pPrChange w:id="4116" w:author="Brian Wortman" w:date="2014-05-01T10:42:00Z">
          <w:pPr>
            <w:pStyle w:val="Code"/>
          </w:pPr>
        </w:pPrChange>
      </w:pPr>
      <w:moveFrom w:id="4117" w:author="Brian Wortman" w:date="2014-04-30T21:25:00Z">
        <w:del w:id="4118" w:author="Brian Wortman" w:date="2014-05-01T10:41:00Z">
          <w:r w:rsidRPr="00B7514A" w:rsidDel="0050443D">
            <w:delText xml:space="preserve">        }</w:delText>
          </w:r>
        </w:del>
      </w:moveFrom>
    </w:p>
    <w:p w14:paraId="3B1340D7" w14:textId="6B58F347" w:rsidR="00130755" w:rsidRPr="00B7514A" w:rsidDel="0050443D" w:rsidRDefault="00130755">
      <w:pPr>
        <w:pStyle w:val="BodyTextCont"/>
        <w:rPr>
          <w:del w:id="4119" w:author="Brian Wortman" w:date="2014-05-01T10:41:00Z"/>
        </w:rPr>
        <w:pPrChange w:id="4120" w:author="Brian Wortman" w:date="2014-05-01T10:42:00Z">
          <w:pPr>
            <w:pStyle w:val="Code"/>
          </w:pPr>
        </w:pPrChange>
      </w:pPr>
    </w:p>
    <w:p w14:paraId="6CAB5A1C" w14:textId="33730A41" w:rsidR="00130755" w:rsidRPr="00B7514A" w:rsidDel="0050443D" w:rsidRDefault="00130755">
      <w:pPr>
        <w:pStyle w:val="BodyTextCont"/>
        <w:rPr>
          <w:del w:id="4121" w:author="Brian Wortman" w:date="2014-05-01T10:41:00Z"/>
        </w:rPr>
        <w:pPrChange w:id="4122" w:author="Brian Wortman" w:date="2014-05-01T10:42:00Z">
          <w:pPr>
            <w:pStyle w:val="Code"/>
          </w:pPr>
        </w:pPrChange>
      </w:pPr>
      <w:moveFrom w:id="4123" w:author="Brian Wortman" w:date="2014-04-30T21:25:00Z">
        <w:del w:id="4124" w:author="Brian Wortman" w:date="2014-05-01T10:41:00Z">
          <w:r w:rsidRPr="00B7514A" w:rsidDel="0050443D">
            <w:rPr>
              <w:highlight w:val="yellow"/>
            </w:rPr>
            <w:delText>public IEnumerable&lt;object&gt; GetServices(Type serviceType)</w:delText>
          </w:r>
        </w:del>
      </w:moveFrom>
    </w:p>
    <w:p w14:paraId="04ACD47E" w14:textId="2199F5BE" w:rsidR="00130755" w:rsidRPr="00B7514A" w:rsidDel="0050443D" w:rsidRDefault="00130755">
      <w:pPr>
        <w:pStyle w:val="BodyTextCont"/>
        <w:rPr>
          <w:del w:id="4125" w:author="Brian Wortman" w:date="2014-05-01T10:41:00Z"/>
        </w:rPr>
        <w:pPrChange w:id="4126" w:author="Brian Wortman" w:date="2014-05-01T10:42:00Z">
          <w:pPr>
            <w:pStyle w:val="Code"/>
          </w:pPr>
        </w:pPrChange>
      </w:pPr>
      <w:moveFrom w:id="4127" w:author="Brian Wortman" w:date="2014-04-30T21:25:00Z">
        <w:del w:id="4128" w:author="Brian Wortman" w:date="2014-05-01T10:41:00Z">
          <w:r w:rsidRPr="00B7514A" w:rsidDel="0050443D">
            <w:delText xml:space="preserve">        {</w:delText>
          </w:r>
        </w:del>
      </w:moveFrom>
    </w:p>
    <w:p w14:paraId="7560A409" w14:textId="6E1FC4FF" w:rsidR="00130755" w:rsidRPr="00B7514A" w:rsidDel="0050443D" w:rsidRDefault="00130755">
      <w:pPr>
        <w:pStyle w:val="BodyTextCont"/>
        <w:rPr>
          <w:del w:id="4129" w:author="Brian Wortman" w:date="2014-05-01T10:41:00Z"/>
        </w:rPr>
        <w:pPrChange w:id="4130" w:author="Brian Wortman" w:date="2014-05-01T10:42:00Z">
          <w:pPr>
            <w:pStyle w:val="Code"/>
          </w:pPr>
        </w:pPrChange>
      </w:pPr>
      <w:moveFrom w:id="4131" w:author="Brian Wortman" w:date="2014-04-30T21:25:00Z">
        <w:del w:id="4132" w:author="Brian Wortman" w:date="2014-05-01T10:41:00Z">
          <w:r w:rsidRPr="00B7514A" w:rsidDel="0050443D">
            <w:delText xml:space="preserve">            return _container.GetAll(serviceType);</w:delText>
          </w:r>
        </w:del>
      </w:moveFrom>
    </w:p>
    <w:p w14:paraId="1781EB4D" w14:textId="3903FECF" w:rsidR="00130755" w:rsidRPr="00B7514A" w:rsidDel="0050443D" w:rsidRDefault="00130755">
      <w:pPr>
        <w:pStyle w:val="BodyTextCont"/>
        <w:rPr>
          <w:del w:id="4133" w:author="Brian Wortman" w:date="2014-05-01T10:41:00Z"/>
        </w:rPr>
        <w:pPrChange w:id="4134" w:author="Brian Wortman" w:date="2014-05-01T10:42:00Z">
          <w:pPr>
            <w:pStyle w:val="Code"/>
          </w:pPr>
        </w:pPrChange>
      </w:pPr>
      <w:moveFrom w:id="4135" w:author="Brian Wortman" w:date="2014-04-30T21:25:00Z">
        <w:del w:id="4136" w:author="Brian Wortman" w:date="2014-05-01T10:41:00Z">
          <w:r w:rsidRPr="00B7514A" w:rsidDel="0050443D">
            <w:delText xml:space="preserve">        }</w:delText>
          </w:r>
        </w:del>
      </w:moveFrom>
    </w:p>
    <w:p w14:paraId="6E2CB087" w14:textId="695311A1" w:rsidR="00130755" w:rsidRPr="00B7514A" w:rsidDel="0050443D" w:rsidRDefault="00130755">
      <w:pPr>
        <w:pStyle w:val="BodyTextCont"/>
        <w:rPr>
          <w:del w:id="4137" w:author="Brian Wortman" w:date="2014-05-01T10:41:00Z"/>
        </w:rPr>
        <w:pPrChange w:id="4138" w:author="Brian Wortman" w:date="2014-05-01T10:42:00Z">
          <w:pPr>
            <w:pStyle w:val="Code"/>
          </w:pPr>
        </w:pPrChange>
      </w:pPr>
    </w:p>
    <w:p w14:paraId="437D16CA" w14:textId="2DADE20C" w:rsidR="00130755" w:rsidRPr="00B7514A" w:rsidDel="0050443D" w:rsidRDefault="00130755">
      <w:pPr>
        <w:pStyle w:val="BodyTextCont"/>
        <w:rPr>
          <w:del w:id="4139" w:author="Brian Wortman" w:date="2014-05-01T10:41:00Z"/>
        </w:rPr>
        <w:pPrChange w:id="4140" w:author="Brian Wortman" w:date="2014-05-01T10:42:00Z">
          <w:pPr>
            <w:pStyle w:val="Code"/>
          </w:pPr>
        </w:pPrChange>
      </w:pPr>
      <w:moveFrom w:id="4141" w:author="Brian Wortman" w:date="2014-04-30T21:25:00Z">
        <w:del w:id="4142" w:author="Brian Wortman" w:date="2014-05-01T10:41:00Z">
          <w:r w:rsidRPr="00B7514A" w:rsidDel="0050443D">
            <w:delText xml:space="preserve">        public IDependencyScope BeginScope()</w:delText>
          </w:r>
        </w:del>
      </w:moveFrom>
    </w:p>
    <w:p w14:paraId="30E02504" w14:textId="72A2AD4A" w:rsidR="00130755" w:rsidRPr="00B7514A" w:rsidDel="0050443D" w:rsidRDefault="00130755">
      <w:pPr>
        <w:pStyle w:val="BodyTextCont"/>
        <w:rPr>
          <w:del w:id="4143" w:author="Brian Wortman" w:date="2014-05-01T10:41:00Z"/>
        </w:rPr>
        <w:pPrChange w:id="4144" w:author="Brian Wortman" w:date="2014-05-01T10:42:00Z">
          <w:pPr>
            <w:pStyle w:val="Code"/>
          </w:pPr>
        </w:pPrChange>
      </w:pPr>
      <w:moveFrom w:id="4145" w:author="Brian Wortman" w:date="2014-04-30T21:25:00Z">
        <w:del w:id="4146" w:author="Brian Wortman" w:date="2014-05-01T10:41:00Z">
          <w:r w:rsidRPr="00B7514A" w:rsidDel="0050443D">
            <w:delText xml:space="preserve">        {</w:delText>
          </w:r>
        </w:del>
      </w:moveFrom>
    </w:p>
    <w:p w14:paraId="21F8D7EE" w14:textId="333D7539" w:rsidR="00130755" w:rsidRPr="00B7514A" w:rsidDel="0050443D" w:rsidRDefault="00130755">
      <w:pPr>
        <w:pStyle w:val="BodyTextCont"/>
        <w:rPr>
          <w:del w:id="4147" w:author="Brian Wortman" w:date="2014-05-01T10:41:00Z"/>
        </w:rPr>
        <w:pPrChange w:id="4148" w:author="Brian Wortman" w:date="2014-05-01T10:42:00Z">
          <w:pPr>
            <w:pStyle w:val="Code"/>
          </w:pPr>
        </w:pPrChange>
      </w:pPr>
      <w:moveFrom w:id="4149" w:author="Brian Wortman" w:date="2014-04-30T21:25:00Z">
        <w:del w:id="4150" w:author="Brian Wortman" w:date="2014-05-01T10:41:00Z">
          <w:r w:rsidRPr="00B7514A" w:rsidDel="0050443D">
            <w:delText xml:space="preserve">            return this;</w:delText>
          </w:r>
        </w:del>
      </w:moveFrom>
    </w:p>
    <w:p w14:paraId="62809841" w14:textId="0183FE83" w:rsidR="00130755" w:rsidRPr="00B7514A" w:rsidDel="0050443D" w:rsidRDefault="00130755">
      <w:pPr>
        <w:pStyle w:val="BodyTextCont"/>
        <w:rPr>
          <w:del w:id="4151" w:author="Brian Wortman" w:date="2014-05-01T10:41:00Z"/>
        </w:rPr>
        <w:pPrChange w:id="4152" w:author="Brian Wortman" w:date="2014-05-01T10:42:00Z">
          <w:pPr>
            <w:pStyle w:val="Code"/>
          </w:pPr>
        </w:pPrChange>
      </w:pPr>
      <w:moveFrom w:id="4153" w:author="Brian Wortman" w:date="2014-04-30T21:25:00Z">
        <w:del w:id="4154" w:author="Brian Wortman" w:date="2014-05-01T10:41:00Z">
          <w:r w:rsidRPr="00B7514A" w:rsidDel="0050443D">
            <w:delText xml:space="preserve">        }</w:delText>
          </w:r>
        </w:del>
      </w:moveFrom>
    </w:p>
    <w:p w14:paraId="7A5DEACC" w14:textId="3FC7A9AD" w:rsidR="00130755" w:rsidRPr="00B7514A" w:rsidDel="0050443D" w:rsidRDefault="00130755">
      <w:pPr>
        <w:pStyle w:val="BodyTextCont"/>
        <w:rPr>
          <w:del w:id="4155" w:author="Brian Wortman" w:date="2014-05-01T10:41:00Z"/>
        </w:rPr>
        <w:pPrChange w:id="4156" w:author="Brian Wortman" w:date="2014-05-01T10:42:00Z">
          <w:pPr>
            <w:pStyle w:val="Code"/>
          </w:pPr>
        </w:pPrChange>
      </w:pPr>
    </w:p>
    <w:p w14:paraId="0005979D" w14:textId="4D5A8E5D" w:rsidR="00130755" w:rsidRPr="00B7514A" w:rsidDel="0050443D" w:rsidRDefault="00130755">
      <w:pPr>
        <w:pStyle w:val="BodyTextCont"/>
        <w:rPr>
          <w:del w:id="4157" w:author="Brian Wortman" w:date="2014-05-01T10:41:00Z"/>
        </w:rPr>
        <w:pPrChange w:id="4158" w:author="Brian Wortman" w:date="2014-05-01T10:42:00Z">
          <w:pPr>
            <w:pStyle w:val="Code"/>
          </w:pPr>
        </w:pPrChange>
      </w:pPr>
      <w:moveFrom w:id="4159" w:author="Brian Wortman" w:date="2014-04-30T21:25:00Z">
        <w:del w:id="4160" w:author="Brian Wortman" w:date="2014-05-01T10:41:00Z">
          <w:r w:rsidRPr="00B7514A" w:rsidDel="0050443D">
            <w:delText xml:space="preserve">        public void Dispose()</w:delText>
          </w:r>
        </w:del>
      </w:moveFrom>
    </w:p>
    <w:p w14:paraId="71960D1E" w14:textId="78E714CD" w:rsidR="00130755" w:rsidRPr="00B7514A" w:rsidDel="0050443D" w:rsidRDefault="00130755">
      <w:pPr>
        <w:pStyle w:val="BodyTextCont"/>
        <w:rPr>
          <w:del w:id="4161" w:author="Brian Wortman" w:date="2014-05-01T10:41:00Z"/>
        </w:rPr>
        <w:pPrChange w:id="4162" w:author="Brian Wortman" w:date="2014-05-01T10:42:00Z">
          <w:pPr>
            <w:pStyle w:val="Code"/>
          </w:pPr>
        </w:pPrChange>
      </w:pPr>
      <w:moveFrom w:id="4163" w:author="Brian Wortman" w:date="2014-04-30T21:25:00Z">
        <w:del w:id="4164" w:author="Brian Wortman" w:date="2014-05-01T10:41:00Z">
          <w:r w:rsidRPr="00B7514A" w:rsidDel="0050443D">
            <w:delText xml:space="preserve">        {</w:delText>
          </w:r>
        </w:del>
      </w:moveFrom>
    </w:p>
    <w:p w14:paraId="248222C0" w14:textId="671312A1" w:rsidR="00130755" w:rsidRPr="00B7514A" w:rsidDel="0050443D" w:rsidRDefault="00130755">
      <w:pPr>
        <w:pStyle w:val="BodyTextCont"/>
        <w:rPr>
          <w:del w:id="4165" w:author="Brian Wortman" w:date="2014-05-01T10:41:00Z"/>
        </w:rPr>
        <w:pPrChange w:id="4166" w:author="Brian Wortman" w:date="2014-05-01T10:42:00Z">
          <w:pPr>
            <w:pStyle w:val="Code"/>
          </w:pPr>
        </w:pPrChange>
      </w:pPr>
      <w:moveFrom w:id="4167" w:author="Brian Wortman" w:date="2014-04-30T21:25:00Z">
        <w:del w:id="4168" w:author="Brian Wortman" w:date="2014-05-01T10:41:00Z">
          <w:r w:rsidRPr="00B7514A" w:rsidDel="0050443D">
            <w:delText xml:space="preserve">            // noop</w:delText>
          </w:r>
        </w:del>
      </w:moveFrom>
    </w:p>
    <w:p w14:paraId="2F7BE1EA" w14:textId="6809581A" w:rsidR="00130755" w:rsidRPr="00B7514A" w:rsidDel="0050443D" w:rsidRDefault="00130755">
      <w:pPr>
        <w:pStyle w:val="BodyTextCont"/>
        <w:rPr>
          <w:del w:id="4169" w:author="Brian Wortman" w:date="2014-05-01T10:41:00Z"/>
        </w:rPr>
        <w:pPrChange w:id="4170" w:author="Brian Wortman" w:date="2014-05-01T10:42:00Z">
          <w:pPr>
            <w:pStyle w:val="Code"/>
          </w:pPr>
        </w:pPrChange>
      </w:pPr>
      <w:moveFrom w:id="4171" w:author="Brian Wortman" w:date="2014-04-30T21:25:00Z">
        <w:del w:id="4172" w:author="Brian Wortman" w:date="2014-05-01T10:41:00Z">
          <w:r w:rsidRPr="00B7514A" w:rsidDel="0050443D">
            <w:delText xml:space="preserve">        }</w:delText>
          </w:r>
        </w:del>
      </w:moveFrom>
    </w:p>
    <w:p w14:paraId="3E969065" w14:textId="56339F8B" w:rsidR="00130755" w:rsidRPr="00B7514A" w:rsidDel="0050443D" w:rsidRDefault="00130755">
      <w:pPr>
        <w:pStyle w:val="BodyTextCont"/>
        <w:rPr>
          <w:del w:id="4173" w:author="Brian Wortman" w:date="2014-05-01T10:41:00Z"/>
        </w:rPr>
        <w:pPrChange w:id="4174" w:author="Brian Wortman" w:date="2014-05-01T10:42:00Z">
          <w:pPr>
            <w:pStyle w:val="Code"/>
          </w:pPr>
        </w:pPrChange>
      </w:pPr>
      <w:moveFrom w:id="4175" w:author="Brian Wortman" w:date="2014-04-30T21:25:00Z">
        <w:del w:id="4176" w:author="Brian Wortman" w:date="2014-05-01T10:41:00Z">
          <w:r w:rsidRPr="00B7514A" w:rsidDel="0050443D">
            <w:delText xml:space="preserve">    }</w:delText>
          </w:r>
          <w:r w:rsidRPr="00B7514A" w:rsidDel="0050443D">
            <w:fldChar w:fldCharType="begin"/>
          </w:r>
          <w:r w:rsidRPr="00B7514A" w:rsidDel="0050443D">
            <w:delInstrText xml:space="preserve"> XE "Controller dependencies:IDependencyResolver:constructor" </w:delInstrText>
          </w:r>
          <w:r w:rsidRPr="00B7514A" w:rsidDel="0050443D">
            <w:fldChar w:fldCharType="end"/>
          </w:r>
        </w:del>
      </w:moveFrom>
    </w:p>
    <w:p w14:paraId="312E49FC" w14:textId="157C69D8" w:rsidR="00130755" w:rsidRPr="00130755" w:rsidDel="0050443D" w:rsidRDefault="00130755">
      <w:pPr>
        <w:pStyle w:val="BodyTextCont"/>
        <w:rPr>
          <w:del w:id="4177" w:author="Brian Wortman" w:date="2014-05-01T10:41:00Z"/>
        </w:rPr>
        <w:pPrChange w:id="4178" w:author="Brian Wortman" w:date="2014-05-01T10:42:00Z">
          <w:pPr/>
        </w:pPrChange>
      </w:pPr>
      <w:moveFrom w:id="4179" w:author="Brian Wortman" w:date="2014-04-30T21:25:00Z">
        <w:r w:rsidRPr="00130755" w:rsidDel="00F36CE0">
          <w:t xml:space="preserve">The methods to note are the </w:t>
        </w:r>
        <w:r w:rsidRPr="00130755" w:rsidDel="00F36CE0">
          <w:rPr>
            <w:rStyle w:val="CodeInline"/>
          </w:rPr>
          <w:t>GetService()</w:t>
        </w:r>
        <w:r w:rsidRPr="00130755" w:rsidDel="00F36CE0">
          <w:t xml:space="preserve"> and </w:t>
        </w:r>
        <w:r w:rsidRPr="00130755" w:rsidDel="00F36CE0">
          <w:rPr>
            <w:rStyle w:val="CodeInline"/>
          </w:rPr>
          <w:t>GetServices()</w:t>
        </w:r>
        <w:r w:rsidRPr="00130755" w:rsidDel="00F36CE0">
          <w:t xml:space="preserve">. All you’re really doing is using the Ninject container to get object instances for the requested service types. Note that, in the </w:t>
        </w:r>
        <w:r w:rsidRPr="00130755" w:rsidDel="00F36CE0">
          <w:rPr>
            <w:rStyle w:val="CodeInline"/>
          </w:rPr>
          <w:t>GetService()</w:t>
        </w:r>
        <w:r w:rsidRPr="00130755" w:rsidDel="00F36CE0">
          <w:t xml:space="preserve"> method</w:t>
        </w:r>
        <w:r w:rsidRPr="00130755" w:rsidDel="00F36CE0">
          <w:fldChar w:fldCharType="begin"/>
        </w:r>
        <w:r w:rsidRPr="00130755" w:rsidDel="00F36CE0">
          <w:instrText xml:space="preserve"> XE "</w:instrText>
        </w:r>
        <w:r w:rsidRPr="00130755" w:rsidDel="00F36CE0">
          <w:rPr>
            <w:rStyle w:val="CodeInline"/>
          </w:rPr>
          <w:instrText>Controller dependencies:IDependencyResolver:GetService() method</w:instrText>
        </w:r>
        <w:r w:rsidRPr="00130755" w:rsidDel="00F36CE0">
          <w:instrText xml:space="preserve">" </w:instrText>
        </w:r>
        <w:r w:rsidRPr="00130755" w:rsidDel="00F36CE0">
          <w:fldChar w:fldCharType="end"/>
        </w:r>
        <w:r w:rsidRPr="00130755" w:rsidDel="00F36CE0">
          <w:t>,</w:t>
        </w:r>
        <w:r w:rsidR="00F230B6" w:rsidDel="00F36CE0">
          <w:t xml:space="preserve"> </w:t>
        </w:r>
        <w:r w:rsidRPr="00130755" w:rsidDel="00F36CE0">
          <w:t xml:space="preserve">you are using the </w:t>
        </w:r>
        <w:r w:rsidRPr="00130755" w:rsidDel="00F36CE0">
          <w:rPr>
            <w:rStyle w:val="CodeInline"/>
          </w:rPr>
          <w:t>TryGet()</w:t>
        </w:r>
        <w:r w:rsidRPr="00130755" w:rsidDel="00F36CE0">
          <w:t xml:space="preserve"> </w:t>
        </w:r>
        <w:r w:rsidR="00F230B6" w:rsidRPr="00130755" w:rsidDel="00F36CE0">
          <w:t>method instead</w:t>
        </w:r>
        <w:r w:rsidRPr="00130755" w:rsidDel="00F36CE0">
          <w:t xml:space="preserve"> of the </w:t>
        </w:r>
        <w:r w:rsidRPr="00130755" w:rsidDel="00F36CE0">
          <w:rPr>
            <w:rStyle w:val="CodeInline"/>
          </w:rPr>
          <w:t>Get()</w:t>
        </w:r>
        <w:r w:rsidRPr="00130755" w:rsidDel="00F36CE0">
          <w:t xml:space="preserve"> method. This is because the</w:t>
        </w:r>
        <w:r w:rsidR="00F230B6" w:rsidDel="00F36CE0">
          <w:t xml:space="preserve"> </w:t>
        </w:r>
        <w:r w:rsidRPr="00130755" w:rsidDel="00F36CE0">
          <w:rPr>
            <w:rStyle w:val="CodeInline"/>
          </w:rPr>
          <w:t>NinjectDependencyResolver</w:t>
        </w:r>
        <w:r w:rsidRPr="00130755" w:rsidDel="00F36CE0">
          <w:t xml:space="preserve"> class will be used to resolve all dependencies, not just ones that you know about. Internally, the MVC Framework will be looking for other dependencies it needs (i.e., dependencies you don’t even know about). Thus,</w:t>
        </w:r>
        <w:r w:rsidR="00F230B6" w:rsidDel="00F36CE0">
          <w:t xml:space="preserve"> </w:t>
        </w:r>
        <w:r w:rsidRPr="00130755" w:rsidDel="00F36CE0">
          <w:t>you need to make sure you don’t blow up if you’re asked for something you haven’t registered.</w:t>
        </w:r>
      </w:moveFrom>
    </w:p>
    <w:p w14:paraId="57D91379" w14:textId="53156668" w:rsidR="00130755" w:rsidRPr="00130755" w:rsidDel="0050443D" w:rsidRDefault="00130755">
      <w:pPr>
        <w:pStyle w:val="BodyTextCont"/>
        <w:rPr>
          <w:del w:id="4180" w:author="Brian Wortman" w:date="2014-05-01T10:41:00Z"/>
        </w:rPr>
        <w:pPrChange w:id="4181" w:author="Brian Wortman" w:date="2014-05-01T10:42:00Z">
          <w:pPr/>
        </w:pPrChange>
      </w:pPr>
      <w:moveFrom w:id="4182" w:author="Brian Wortman" w:date="2014-04-30T21:25:00Z">
        <w:del w:id="4183" w:author="Brian Wortman" w:date="2014-05-01T10:41:00Z">
          <w:r w:rsidRPr="00130755" w:rsidDel="0050443D">
            <w:delText>Once you have the</w:delText>
          </w:r>
          <w:r w:rsidR="00F230B6" w:rsidDel="0050443D">
            <w:delText xml:space="preserve"> </w:delText>
          </w:r>
          <w:r w:rsidRPr="00130755" w:rsidDel="0050443D">
            <w:rPr>
              <w:rStyle w:val="CodeInline"/>
            </w:rPr>
            <w:delText>IDependencyResolver</w:delText>
          </w:r>
          <w:r w:rsidRPr="00130755" w:rsidDel="0050443D">
            <w:delText xml:space="preserve"> class</w:delText>
          </w:r>
          <w:r w:rsidRPr="00130755" w:rsidDel="0050443D">
            <w:fldChar w:fldCharType="begin"/>
          </w:r>
          <w:r w:rsidRPr="00130755" w:rsidDel="0050443D">
            <w:delInstrText xml:space="preserve"> XE "</w:delInstrText>
          </w:r>
          <w:r w:rsidRPr="00130755" w:rsidDel="0050443D">
            <w:rPr>
              <w:rStyle w:val="CodeInline"/>
            </w:rPr>
            <w:delInstrText>IDependencyResolver</w:delInstrText>
          </w:r>
          <w:r w:rsidRPr="00130755" w:rsidDel="0050443D">
            <w:delInstrText xml:space="preserve"> class" </w:delInstrText>
          </w:r>
          <w:r w:rsidRPr="00130755" w:rsidDel="0050443D">
            <w:fldChar w:fldCharType="end"/>
          </w:r>
          <w:r w:rsidRPr="00130755" w:rsidDel="0050443D">
            <w:delText>, you just need to run the following code to register it with MVC (as shown previously in the</w:delText>
          </w:r>
          <w:r w:rsidR="00F230B6" w:rsidDel="0050443D">
            <w:delText xml:space="preserve"> </w:delText>
          </w:r>
          <w:r w:rsidRPr="00130755" w:rsidDel="0050443D">
            <w:rPr>
              <w:rStyle w:val="CodeInline"/>
            </w:rPr>
            <w:delText>NinjectConfigurator</w:delText>
          </w:r>
          <w:r w:rsidRPr="00130755" w:rsidDel="0050443D">
            <w:delText xml:space="preserve"> class):</w:delText>
          </w:r>
        </w:del>
      </w:moveFrom>
    </w:p>
    <w:p w14:paraId="3DCCFB5F" w14:textId="526C67A3" w:rsidR="00130755" w:rsidRPr="00130755" w:rsidDel="0050443D" w:rsidRDefault="00130755">
      <w:pPr>
        <w:pStyle w:val="BodyTextCont"/>
        <w:rPr>
          <w:del w:id="4184" w:author="Brian Wortman" w:date="2014-05-01T10:41:00Z"/>
        </w:rPr>
        <w:pPrChange w:id="4185" w:author="Brian Wortman" w:date="2014-05-01T10:42:00Z">
          <w:pPr>
            <w:pStyle w:val="Code"/>
          </w:pPr>
        </w:pPrChange>
      </w:pPr>
      <w:moveFrom w:id="4186" w:author="Brian Wortman" w:date="2014-04-30T21:25:00Z">
        <w:del w:id="4187" w:author="Brian Wortman" w:date="2014-05-01T10:41:00Z">
          <w:r w:rsidRPr="00130755" w:rsidDel="0050443D">
            <w:delText>var resolver = new NinjectDependencyResolver(container);</w:delText>
          </w:r>
        </w:del>
      </w:moveFrom>
    </w:p>
    <w:p w14:paraId="7BD4535C" w14:textId="75950CFC" w:rsidR="00130755" w:rsidRPr="00130755" w:rsidDel="0050443D" w:rsidRDefault="00130755">
      <w:pPr>
        <w:pStyle w:val="BodyTextCont"/>
        <w:rPr>
          <w:del w:id="4188" w:author="Brian Wortman" w:date="2014-05-01T10:41:00Z"/>
        </w:rPr>
        <w:pPrChange w:id="4189" w:author="Brian Wortman" w:date="2014-05-01T10:42:00Z">
          <w:pPr>
            <w:pStyle w:val="Code"/>
          </w:pPr>
        </w:pPrChange>
      </w:pPr>
      <w:moveFrom w:id="4190" w:author="Brian Wortman" w:date="2014-04-30T21:25:00Z">
        <w:del w:id="4191" w:author="Brian Wortman" w:date="2014-05-01T10:41:00Z">
          <w:r w:rsidRPr="00130755" w:rsidDel="0050443D">
            <w:rPr>
              <w:highlight w:val="yellow"/>
            </w:rPr>
            <w:delText>GlobalConfiguration.Configuration.DependencyResolver = resolver;</w:delText>
          </w:r>
        </w:del>
      </w:moveFrom>
    </w:p>
    <w:p w14:paraId="1B8EE730" w14:textId="77FD679C" w:rsidR="00130755" w:rsidRPr="00130755" w:rsidDel="00F36CE0" w:rsidRDefault="00130755">
      <w:pPr>
        <w:pStyle w:val="BodyTextCont"/>
        <w:pPrChange w:id="4192" w:author="Brian Wortman" w:date="2014-05-01T10:42:00Z">
          <w:pPr/>
        </w:pPrChange>
      </w:pPr>
      <w:moveFrom w:id="4193" w:author="Brian Wortman" w:date="2014-04-30T21:25:00Z">
        <w:del w:id="4194" w:author="Brian Wortman" w:date="2014-05-01T10:41:00Z">
          <w:r w:rsidRPr="00130755" w:rsidDel="0050443D">
            <w:delText>And that’s it! At this point MVC will hit the configured Ninject container</w:delText>
          </w:r>
          <w:r w:rsidRPr="00130755" w:rsidDel="0050443D">
            <w:fldChar w:fldCharType="begin"/>
          </w:r>
          <w:r w:rsidRPr="00130755" w:rsidDel="0050443D">
            <w:delInstrText xml:space="preserve"> XE "Controller dependencies:IDependencyResolver:Ninject container" </w:delInstrText>
          </w:r>
          <w:r w:rsidRPr="00130755" w:rsidDel="0050443D">
            <w:fldChar w:fldCharType="end"/>
          </w:r>
          <w:r w:rsidRPr="00130755" w:rsidDel="0050443D">
            <w:delText xml:space="preserve"> instance to resolve any dependencies needed during controller activation.</w:delText>
          </w:r>
        </w:del>
      </w:moveFrom>
    </w:p>
    <w:moveFromRangeEnd w:id="4024"/>
    <w:p w14:paraId="5447CC2A" w14:textId="77777777" w:rsidR="00130755" w:rsidRPr="00130755" w:rsidRDefault="00130755" w:rsidP="00130755">
      <w:pPr>
        <w:pStyle w:val="Heading1"/>
      </w:pPr>
      <w:proofErr w:type="spellStart"/>
      <w:r w:rsidRPr="00130755">
        <w:t>NHibernate</w:t>
      </w:r>
      <w:proofErr w:type="spellEnd"/>
      <w:r w:rsidRPr="00130755">
        <w:t xml:space="preserve"> Configuration and Mappings</w:t>
      </w:r>
    </w:p>
    <w:p w14:paraId="61705C25" w14:textId="65D0AB6B" w:rsidR="00130755" w:rsidRPr="00130755" w:rsidRDefault="007A6B32">
      <w:pPr>
        <w:pStyle w:val="BodyTextFirst"/>
        <w:pPrChange w:id="4195" w:author="Brian Wortman" w:date="2014-05-01T18:26:00Z">
          <w:pPr/>
        </w:pPrChange>
      </w:pPr>
      <w:ins w:id="4196" w:author="Brian Wortman" w:date="2014-05-02T09:44:00Z">
        <w:r>
          <w:t xml:space="preserve">We now </w:t>
        </w:r>
      </w:ins>
      <w:del w:id="4197" w:author="Brian Wortman" w:date="2014-05-02T09:44:00Z">
        <w:r w:rsidR="00130755" w:rsidRPr="00130755" w:rsidDel="007A6B32">
          <w:delText xml:space="preserve">It’s time to </w:delText>
        </w:r>
      </w:del>
      <w:r w:rsidR="00130755" w:rsidRPr="00130755">
        <w:t xml:space="preserve">turn </w:t>
      </w:r>
      <w:del w:id="4198" w:author="Brian Wortman" w:date="2014-05-01T18:27:00Z">
        <w:r w:rsidR="00130755" w:rsidRPr="00130755" w:rsidDel="00CA0E65">
          <w:delText xml:space="preserve">your </w:delText>
        </w:r>
      </w:del>
      <w:ins w:id="4199" w:author="Brian Wortman" w:date="2014-05-01T18:27:00Z">
        <w:r w:rsidR="00CA0E65">
          <w:t>our</w:t>
        </w:r>
        <w:r w:rsidR="00CA0E65" w:rsidRPr="00130755">
          <w:t xml:space="preserve"> </w:t>
        </w:r>
      </w:ins>
      <w:r w:rsidR="00130755" w:rsidRPr="00130755">
        <w:t xml:space="preserve">attention to configuring </w:t>
      </w:r>
      <w:proofErr w:type="spellStart"/>
      <w:r w:rsidR="00130755" w:rsidRPr="00130755">
        <w:t>NHibernate</w:t>
      </w:r>
      <w:proofErr w:type="spellEnd"/>
      <w:r w:rsidR="00130755" w:rsidRPr="00130755">
        <w:t xml:space="preserve"> to work </w:t>
      </w:r>
      <w:del w:id="4200" w:author="Brian Wortman" w:date="2014-05-01T18:27:00Z">
        <w:r w:rsidR="00130755" w:rsidRPr="00130755" w:rsidDel="00CA0E65">
          <w:delText xml:space="preserve">against </w:delText>
        </w:r>
      </w:del>
      <w:ins w:id="4201" w:author="Brian Wortman" w:date="2014-05-01T18:27:00Z">
        <w:r w:rsidR="00CA0E65">
          <w:t>with</w:t>
        </w:r>
        <w:r w:rsidR="00CA0E65" w:rsidRPr="00130755">
          <w:t xml:space="preserve"> </w:t>
        </w:r>
      </w:ins>
      <w:r w:rsidR="00130755" w:rsidRPr="00130755">
        <w:t>the database and with the domain model</w:t>
      </w:r>
      <w:ins w:id="4202" w:author="Brian Wortman" w:date="2014-05-02T12:59:00Z">
        <w:r w:rsidR="00533041">
          <w:t xml:space="preserve"> (entity)</w:t>
        </w:r>
      </w:ins>
      <w:r w:rsidR="00130755" w:rsidRPr="00130755">
        <w:t xml:space="preserve"> classes. </w:t>
      </w:r>
      <w:ins w:id="4203" w:author="Brian Wortman" w:date="2014-05-01T18:27:00Z">
        <w:r w:rsidR="00E457E3">
          <w:t>We</w:t>
        </w:r>
      </w:ins>
      <w:del w:id="4204" w:author="Brian Wortman" w:date="2014-05-01T18:27:00Z">
        <w:r w:rsidR="00130755" w:rsidRPr="00130755" w:rsidDel="00E457E3">
          <w:delText>You</w:delText>
        </w:r>
      </w:del>
      <w:r w:rsidR="00130755" w:rsidRPr="00130755">
        <w:t xml:space="preserve">’ll be using the Fluent </w:t>
      </w:r>
      <w:proofErr w:type="spellStart"/>
      <w:r w:rsidR="00130755" w:rsidRPr="00130755">
        <w:t>NHibernate</w:t>
      </w:r>
      <w:proofErr w:type="spellEnd"/>
      <w:r w:rsidR="00130755" w:rsidRPr="00130755">
        <w:t xml:space="preserve"> library</w:t>
      </w:r>
      <w:ins w:id="4205" w:author="Brian Wortman" w:date="2014-05-01T18:28:00Z">
        <w:r w:rsidR="00E457E3">
          <w:t xml:space="preserve"> that we installed in Chapter </w:t>
        </w:r>
      </w:ins>
      <w:ins w:id="4206" w:author="Brian Wortman" w:date="2014-05-02T12:09:00Z">
        <w:r w:rsidR="001B2457">
          <w:t>4</w:t>
        </w:r>
      </w:ins>
      <w:r w:rsidR="00130755" w:rsidRPr="00130755">
        <w:t xml:space="preserve"> for </w:t>
      </w:r>
      <w:ins w:id="4207" w:author="Brian Wortman" w:date="2014-05-01T18:28:00Z">
        <w:r w:rsidR="00E457E3">
          <w:t>this</w:t>
        </w:r>
      </w:ins>
      <w:del w:id="4208" w:author="Brian Wortman" w:date="2014-05-01T18:28:00Z">
        <w:r w:rsidR="00130755" w:rsidRPr="00130755" w:rsidDel="00E457E3">
          <w:delText>both</w:delText>
        </w:r>
      </w:del>
      <w:del w:id="4209" w:author="Brian Wortman" w:date="2014-05-01T18:27:00Z">
        <w:r w:rsidR="00130755" w:rsidRPr="00130755" w:rsidDel="00E457E3">
          <w:delText>, instead of relying on XML files</w:delText>
        </w:r>
      </w:del>
      <w:r w:rsidR="00130755" w:rsidRPr="00130755">
        <w:t>.</w:t>
      </w:r>
    </w:p>
    <w:p w14:paraId="2E8BDF12" w14:textId="3DF37C1F" w:rsidR="00130755" w:rsidRPr="00130755" w:rsidRDefault="00130755" w:rsidP="00130755">
      <w:pPr>
        <w:pStyle w:val="Heading2"/>
      </w:pPr>
      <w:r w:rsidRPr="00130755">
        <w:t>Database Configuration</w:t>
      </w:r>
      <w:ins w:id="4210" w:author="Brian Wortman" w:date="2014-05-02T11:26:00Z">
        <w:r w:rsidR="009344C3">
          <w:t xml:space="preserve"> - Overview</w:t>
        </w:r>
      </w:ins>
    </w:p>
    <w:p w14:paraId="46F97108" w14:textId="28DD550E" w:rsidR="00130755" w:rsidRPr="00130755" w:rsidDel="00E457E3" w:rsidRDefault="00130755">
      <w:pPr>
        <w:pStyle w:val="BodyTextFirst"/>
        <w:rPr>
          <w:del w:id="4211" w:author="Brian Wortman" w:date="2014-05-01T18:34:00Z"/>
        </w:rPr>
        <w:pPrChange w:id="4212" w:author="Brian Wortman" w:date="2014-05-01T18:29:00Z">
          <w:pPr/>
        </w:pPrChange>
      </w:pPr>
      <w:r w:rsidRPr="00130755">
        <w:t xml:space="preserve">As with any approach to data access, at some point </w:t>
      </w:r>
      <w:del w:id="4213" w:author="Brian Wortman" w:date="2014-05-01T18:29:00Z">
        <w:r w:rsidRPr="00130755" w:rsidDel="00E457E3">
          <w:delText xml:space="preserve">you must tell </w:delText>
        </w:r>
      </w:del>
      <w:r w:rsidRPr="00130755">
        <w:t xml:space="preserve">the underlying framework </w:t>
      </w:r>
      <w:ins w:id="4214" w:author="Brian Wortman" w:date="2014-05-01T18:29:00Z">
        <w:r w:rsidR="00E457E3">
          <w:t xml:space="preserve">must be </w:t>
        </w:r>
      </w:ins>
      <w:ins w:id="4215" w:author="Brian Wortman" w:date="2014-05-01T18:30:00Z">
        <w:r w:rsidR="00E457E3">
          <w:t xml:space="preserve">told </w:t>
        </w:r>
      </w:ins>
      <w:r w:rsidRPr="00130755">
        <w:t xml:space="preserve">how to connect to the database. And because </w:t>
      </w:r>
      <w:proofErr w:type="spellStart"/>
      <w:r w:rsidRPr="00130755">
        <w:t>NHibernate</w:t>
      </w:r>
      <w:proofErr w:type="spellEnd"/>
      <w:r w:rsidRPr="00130755">
        <w:t xml:space="preserve"> is database-provider agnostic, </w:t>
      </w:r>
      <w:ins w:id="4216" w:author="Brian Wortman" w:date="2014-05-01T18:31:00Z">
        <w:r w:rsidR="00E457E3">
          <w:t>we</w:t>
        </w:r>
      </w:ins>
      <w:del w:id="4217" w:author="Brian Wortman" w:date="2014-05-01T18:31:00Z">
        <w:r w:rsidRPr="00130755" w:rsidDel="00E457E3">
          <w:delText>you</w:delText>
        </w:r>
      </w:del>
      <w:r w:rsidRPr="00130755">
        <w:t xml:space="preserve"> must also tell it which provider </w:t>
      </w:r>
      <w:del w:id="4218" w:author="Brian Wortman" w:date="2014-05-01T18:31:00Z">
        <w:r w:rsidRPr="00130755" w:rsidDel="00E457E3">
          <w:delText xml:space="preserve">you’re </w:delText>
        </w:r>
      </w:del>
      <w:ins w:id="4219" w:author="Brian Wortman" w:date="2014-05-01T18:31:00Z">
        <w:r w:rsidR="00E457E3">
          <w:t>we</w:t>
        </w:r>
        <w:r w:rsidR="00E457E3" w:rsidRPr="00130755">
          <w:t xml:space="preserve">’re </w:t>
        </w:r>
      </w:ins>
      <w:r w:rsidRPr="00130755">
        <w:t>using</w:t>
      </w:r>
      <w:ins w:id="4220" w:author="Brian Wortman" w:date="2014-05-01T18:31:00Z">
        <w:r w:rsidR="00E457E3">
          <w:t xml:space="preserve">, </w:t>
        </w:r>
      </w:ins>
      <w:del w:id="4221" w:author="Brian Wortman" w:date="2014-05-01T18:31:00Z">
        <w:r w:rsidRPr="00130755" w:rsidDel="00E457E3">
          <w:delText>—</w:delText>
        </w:r>
      </w:del>
      <w:r w:rsidRPr="00130755">
        <w:t xml:space="preserve">and even which version of which provider. This allows </w:t>
      </w:r>
      <w:proofErr w:type="spellStart"/>
      <w:r w:rsidRPr="00130755">
        <w:t>NHibernate</w:t>
      </w:r>
      <w:proofErr w:type="spellEnd"/>
      <w:r w:rsidRPr="00130755">
        <w:t xml:space="preserve"> to load the appropriate driver for </w:t>
      </w:r>
      <w:ins w:id="4222" w:author="Brian Wortman" w:date="2014-05-01T18:33:00Z">
        <w:r w:rsidR="00E457E3" w:rsidRPr="00130755">
          <w:t>dynamically generating the DML (Data Manipulation Language)</w:t>
        </w:r>
        <w:r w:rsidR="00E457E3">
          <w:t xml:space="preserve"> it needs to interact with the database</w:t>
        </w:r>
      </w:ins>
      <w:del w:id="4223" w:author="Brian Wortman" w:date="2014-05-01T18:33:00Z">
        <w:r w:rsidRPr="00130755" w:rsidDel="00E457E3">
          <w:delText>communicating with the database and when</w:delText>
        </w:r>
      </w:del>
      <w:del w:id="4224" w:author="Brian Wortman" w:date="2014-05-01T18:32:00Z">
        <w:r w:rsidRPr="00130755" w:rsidDel="00E457E3">
          <w:delText xml:space="preserve"> dynamically generating the DML (Data Manipulation Language)</w:delText>
        </w:r>
      </w:del>
      <w:r w:rsidRPr="00130755">
        <w:t>.</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w:t>
      </w:r>
      <w:proofErr w:type="spellStart"/>
      <w:r w:rsidRPr="00130755">
        <w:t>NHibernate</w:t>
      </w:r>
      <w:proofErr w:type="spellEnd"/>
      <w:r w:rsidRPr="00130755">
        <w:t xml:space="preserve"> is that </w:t>
      </w:r>
      <w:del w:id="4225" w:author="Brian Wortman" w:date="2014-05-01T18:34:00Z">
        <w:r w:rsidRPr="00130755" w:rsidDel="00E457E3">
          <w:delText xml:space="preserve">you </w:delText>
        </w:r>
      </w:del>
      <w:ins w:id="4226" w:author="Brian Wortman" w:date="2014-05-01T18:34:00Z">
        <w:r w:rsidR="00E457E3">
          <w:t xml:space="preserve">one </w:t>
        </w:r>
      </w:ins>
      <w:r w:rsidRPr="00130755">
        <w:t>can</w:t>
      </w:r>
      <w:ins w:id="4227" w:author="Brian Wortman" w:date="2014-05-01T18:34:00Z">
        <w:r w:rsidR="00E457E3">
          <w:t xml:space="preserve">, </w:t>
        </w:r>
      </w:ins>
      <w:del w:id="4228" w:author="Brian Wortman" w:date="2014-05-01T18:34:00Z">
        <w:r w:rsidRPr="00130755" w:rsidDel="00E457E3">
          <w:delText>—i</w:delText>
        </w:r>
      </w:del>
      <w:ins w:id="4229" w:author="Brian Wortman" w:date="2014-05-01T18:34:00Z">
        <w:r w:rsidR="00E457E3">
          <w:t>i</w:t>
        </w:r>
      </w:ins>
      <w:r w:rsidRPr="00130755">
        <w:t>n theory</w:t>
      </w:r>
      <w:ins w:id="4230" w:author="Brian Wortman" w:date="2014-05-01T18:34:00Z">
        <w:r w:rsidR="00E457E3">
          <w:t xml:space="preserve">, </w:t>
        </w:r>
      </w:ins>
      <w:del w:id="4231" w:author="Brian Wortman" w:date="2014-05-01T18:34:00Z">
        <w:r w:rsidRPr="00130755" w:rsidDel="00E457E3">
          <w:delText>—</w:delText>
        </w:r>
      </w:del>
      <w:r w:rsidRPr="00130755">
        <w:t xml:space="preserve">change database providers without having to change anything about </w:t>
      </w:r>
      <w:del w:id="4232" w:author="Brian Wortman" w:date="2014-05-01T18:34:00Z">
        <w:r w:rsidRPr="00130755" w:rsidDel="00E457E3">
          <w:delText xml:space="preserve">your </w:delText>
        </w:r>
      </w:del>
      <w:ins w:id="4233" w:author="Brian Wortman" w:date="2014-05-01T18:34:00Z">
        <w:r w:rsidR="00E457E3">
          <w:t xml:space="preserve">the </w:t>
        </w:r>
      </w:ins>
      <w:r w:rsidRPr="00130755">
        <w:t>domain model or any code that uses it.</w:t>
      </w:r>
    </w:p>
    <w:p w14:paraId="6A722249" w14:textId="7F1D51AE" w:rsidR="00130755" w:rsidRPr="00130755" w:rsidRDefault="00130755">
      <w:pPr>
        <w:pStyle w:val="BodyTextFirst"/>
        <w:pPrChange w:id="4234" w:author="Brian Wortman" w:date="2014-05-01T18:34:00Z">
          <w:pPr/>
        </w:pPrChange>
      </w:pPr>
      <w:del w:id="4235" w:author="Brian Wortman" w:date="2014-05-01T18:34:00Z">
        <w:r w:rsidRPr="00130755" w:rsidDel="00E457E3">
          <w:delText xml:space="preserve">You </w:delText>
        </w:r>
      </w:del>
      <w:ins w:id="4236" w:author="Brian Wortman" w:date="2014-05-01T18:34:00Z">
        <w:r w:rsidR="00E457E3">
          <w:t xml:space="preserve"> </w:t>
        </w:r>
      </w:ins>
      <w:ins w:id="4237" w:author="Brian Wortman" w:date="2014-05-01T18:44:00Z">
        <w:r w:rsidR="000D0891">
          <w:t>O</w:t>
        </w:r>
      </w:ins>
      <w:ins w:id="4238" w:author="Brian Wortman" w:date="2014-05-01T18:34:00Z">
        <w:r w:rsidR="00E457E3">
          <w:t xml:space="preserve">ne </w:t>
        </w:r>
      </w:ins>
      <w:r w:rsidRPr="00130755">
        <w:t>would</w:t>
      </w:r>
      <w:del w:id="4239" w:author="Brian Wortman" w:date="2014-05-01T18:43:00Z">
        <w:r w:rsidRPr="00130755" w:rsidDel="000D0891">
          <w:delText xml:space="preserve">, of course, </w:delText>
        </w:r>
      </w:del>
      <w:ins w:id="4240" w:author="Brian Wortman" w:date="2014-05-01T18:43:00Z">
        <w:r w:rsidR="000D0891">
          <w:t xml:space="preserve"> most likely </w:t>
        </w:r>
      </w:ins>
      <w:r w:rsidRPr="00130755">
        <w:t xml:space="preserve">need to update the </w:t>
      </w:r>
      <w:proofErr w:type="spellStart"/>
      <w:r w:rsidRPr="00130755">
        <w:t>NHibernate</w:t>
      </w:r>
      <w:proofErr w:type="spellEnd"/>
      <w:r w:rsidRPr="00130755">
        <w:t xml:space="preserve"> configuration and mapping definitions</w:t>
      </w:r>
      <w:ins w:id="4241" w:author="Brian Wortman" w:date="2014-05-01T18:44:00Z">
        <w:r w:rsidR="000D0891">
          <w:t>, however</w:t>
        </w:r>
      </w:ins>
      <w:r w:rsidRPr="00130755">
        <w:t xml:space="preserve">. It is for this reason that </w:t>
      </w:r>
      <w:del w:id="4242" w:author="Brian Wortman" w:date="2014-05-01T18:35:00Z">
        <w:r w:rsidRPr="00130755" w:rsidDel="00E457E3">
          <w:delText xml:space="preserve">the </w:delText>
        </w:r>
      </w:del>
      <w:ins w:id="4243" w:author="Brian Wortman" w:date="2014-05-01T18:35:00Z">
        <w:r w:rsidR="00E457E3">
          <w:t xml:space="preserve">we have </w:t>
        </w:r>
      </w:ins>
      <w:ins w:id="4244" w:author="Brian Wortman" w:date="2014-05-01T18:36:00Z">
        <w:r w:rsidR="00E457E3">
          <w:t xml:space="preserve">split </w:t>
        </w:r>
      </w:ins>
      <w:ins w:id="4245" w:author="Brian Wortman" w:date="2014-05-01T18:35:00Z">
        <w:r w:rsidR="00E457E3">
          <w:t>the</w:t>
        </w:r>
        <w:r w:rsidR="00E457E3" w:rsidRPr="00130755">
          <w:t xml:space="preserve"> </w:t>
        </w:r>
      </w:ins>
      <w:r w:rsidRPr="00130755">
        <w:t xml:space="preserve">data layer </w:t>
      </w:r>
      <w:del w:id="4246" w:author="Brian Wortman" w:date="2014-05-01T18:36:00Z">
        <w:r w:rsidRPr="00130755" w:rsidDel="00E457E3">
          <w:delText xml:space="preserve">is separated </w:delText>
        </w:r>
      </w:del>
      <w:r w:rsidRPr="00130755">
        <w:t xml:space="preserve">into two </w:t>
      </w:r>
      <w:ins w:id="4247" w:author="Brian Wortman" w:date="2014-05-01T18:36:00Z">
        <w:r w:rsidR="00E457E3">
          <w:t xml:space="preserve">separate </w:t>
        </w:r>
      </w:ins>
      <w:r w:rsidRPr="00130755">
        <w:t>projects</w:t>
      </w:r>
      <w:del w:id="4248" w:author="Brian Wortman" w:date="2014-05-01T18:36:00Z">
        <w:r w:rsidRPr="00130755" w:rsidDel="00E457E3">
          <w:delText xml:space="preserve"> in Visual Studio</w:delText>
        </w:r>
      </w:del>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135E88A9" w:rsidR="00130755" w:rsidRPr="00130755" w:rsidRDefault="00DE5A03" w:rsidP="00E457E3">
      <w:pPr>
        <w:pStyle w:val="Bullet"/>
      </w:pPr>
      <w:ins w:id="4249" w:author="Brian Wortman" w:date="2014-05-02T10:07:00Z">
        <w:r w:rsidRPr="00130755">
          <w:t xml:space="preserve">The </w:t>
        </w:r>
        <w:r>
          <w:rPr>
            <w:rStyle w:val="CodeInline"/>
          </w:rPr>
          <w:t>WebApi2Book.D</w:t>
        </w:r>
        <w:r w:rsidRPr="00130755">
          <w:rPr>
            <w:rStyle w:val="CodeInline"/>
          </w:rPr>
          <w:t>ata</w:t>
        </w:r>
        <w:r w:rsidRPr="00130755">
          <w:t xml:space="preserve"> project</w:t>
        </w:r>
      </w:ins>
      <w:ins w:id="4250" w:author="Brian Wortman" w:date="2014-05-02T10:08:00Z">
        <w:r w:rsidR="00013756">
          <w:t>, which</w:t>
        </w:r>
      </w:ins>
      <w:ins w:id="4251" w:author="Brian Wortman" w:date="2014-05-02T10:07:00Z">
        <w:r w:rsidRPr="00130755">
          <w:t xml:space="preserve"> includes the entire domain model</w:t>
        </w:r>
        <w:r>
          <w:t>;</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w:t>
        </w:r>
        <w:r>
          <w:t>entity classes</w:t>
        </w:r>
        <w:r w:rsidRPr="00130755">
          <w:t xml:space="preserve">. </w:t>
        </w:r>
        <w:r>
          <w:t xml:space="preserve">None </w:t>
        </w:r>
        <w:r w:rsidRPr="00130755">
          <w:t xml:space="preserve">of </w:t>
        </w:r>
        <w:r>
          <w:t xml:space="preserve">this </w:t>
        </w:r>
        <w:r w:rsidRPr="00130755">
          <w:t xml:space="preserve">is dependent on a specific database provider; that is, the </w:t>
        </w:r>
      </w:ins>
      <w:ins w:id="4252" w:author="Brian Wortman" w:date="2014-05-02T21:19:00Z">
        <w:r w:rsidR="00535523">
          <w:t xml:space="preserve">entities </w:t>
        </w:r>
      </w:ins>
      <w:ins w:id="4253" w:author="Brian Wortman" w:date="2014-05-02T10:07:00Z">
        <w:r w:rsidRPr="00130755">
          <w:t>will be the same whether you’re working with SQL Server or Oracle</w:t>
        </w:r>
      </w:ins>
      <w:del w:id="4254" w:author="Brian Wortman" w:date="2014-05-02T10:07:00Z">
        <w:r w:rsidR="00130755" w:rsidRPr="00130755" w:rsidDel="00DE5A03">
          <w:delText xml:space="preserve">One is called </w:delText>
        </w:r>
      </w:del>
      <w:del w:id="4255" w:author="Brian Wortman" w:date="2014-05-01T18:36:00Z">
        <w:r w:rsidR="00130755" w:rsidRPr="00130755" w:rsidDel="00E457E3">
          <w:rPr>
            <w:rStyle w:val="CodeInline"/>
          </w:rPr>
          <w:delText>Data</w:delText>
        </w:r>
      </w:del>
      <w:del w:id="4256" w:author="Brian Wortman" w:date="2014-05-02T10:07:00Z">
        <w:r w:rsidR="00130755" w:rsidRPr="00130755" w:rsidDel="00DE5A03">
          <w:delText>, and it is purely database-provider agnostic</w:delText>
        </w:r>
      </w:del>
      <w:r w:rsidR="00130755" w:rsidRPr="00130755">
        <w:t>.</w:t>
      </w:r>
    </w:p>
    <w:p w14:paraId="3248EE60" w14:textId="137ABE96" w:rsidR="00130755" w:rsidRPr="00130755" w:rsidRDefault="00013756" w:rsidP="00E457E3">
      <w:pPr>
        <w:pStyle w:val="Bullet"/>
      </w:pPr>
      <w:ins w:id="4257" w:author="Brian Wortman" w:date="2014-05-02T10:07:00Z">
        <w:r w:rsidRPr="00130755">
          <w:t xml:space="preserve">The </w:t>
        </w:r>
        <w:r>
          <w:rPr>
            <w:rStyle w:val="CodeInline"/>
          </w:rPr>
          <w:t>WebApi2Book.D</w:t>
        </w:r>
        <w:r w:rsidRPr="00130755">
          <w:rPr>
            <w:rStyle w:val="CodeInline"/>
          </w:rPr>
          <w:t>ata.SqlServer</w:t>
        </w:r>
      </w:ins>
      <w:ins w:id="4258" w:author="Brian Wortman" w:date="2014-05-02T10:08:00Z">
        <w:r>
          <w:rPr>
            <w:rStyle w:val="CodeInline"/>
          </w:rPr>
          <w:t xml:space="preserve"> project, which </w:t>
        </w:r>
      </w:ins>
      <w:ins w:id="4259" w:author="Brian Wortman" w:date="2014-05-02T10:07:00Z">
        <w:r w:rsidRPr="00130755">
          <w:t>contain</w:t>
        </w:r>
        <w:r>
          <w:t>s</w:t>
        </w:r>
        <w:r w:rsidRPr="00130755">
          <w:t xml:space="preserve"> the </w:t>
        </w:r>
      </w:ins>
      <w:ins w:id="4260" w:author="Brian Wortman" w:date="2014-05-02T21:20:00Z">
        <w:r w:rsidR="00535523">
          <w:t>entity</w:t>
        </w:r>
      </w:ins>
      <w:ins w:id="4261" w:author="Brian Wortman" w:date="2014-05-02T10:07:00Z">
        <w:r w:rsidRPr="00130755">
          <w:t xml:space="preserve"> </w:t>
        </w:r>
        <w:proofErr w:type="spellStart"/>
        <w:r w:rsidRPr="00130755">
          <w:t>NHibernate</w:t>
        </w:r>
        <w:proofErr w:type="spellEnd"/>
        <w:r w:rsidRPr="00130755">
          <w:t xml:space="preserve"> mapping definitions</w:t>
        </w:r>
      </w:ins>
      <w:ins w:id="4262" w:author="Brian Wortman" w:date="2014-05-02T10:21:00Z">
        <w:r w:rsidR="000C7998">
          <w:t>,</w:t>
        </w:r>
      </w:ins>
      <w:ins w:id="4263" w:author="Brian Wortman" w:date="2014-05-02T10:17:00Z">
        <w:r>
          <w:t xml:space="preserve"> and which will contain the query processors</w:t>
        </w:r>
      </w:ins>
      <w:ins w:id="4264" w:author="Brian Wortman" w:date="2014-05-02T10:21:00Z">
        <w:r w:rsidR="000C7998">
          <w:t xml:space="preserve"> once we get to them later in the book</w:t>
        </w:r>
      </w:ins>
      <w:ins w:id="4265" w:author="Brian Wortman" w:date="2014-05-02T10:07:00Z">
        <w:r w:rsidRPr="00130755">
          <w:t xml:space="preserve">. </w:t>
        </w:r>
        <w:r>
          <w:t>T</w:t>
        </w:r>
        <w:r w:rsidRPr="00130755">
          <w:t xml:space="preserve">hese </w:t>
        </w:r>
      </w:ins>
      <w:ins w:id="4266" w:author="Brian Wortman" w:date="2014-05-02T10:09:00Z">
        <w:r>
          <w:t xml:space="preserve">could possibly </w:t>
        </w:r>
      </w:ins>
      <w:ins w:id="4267" w:author="Brian Wortman" w:date="2014-05-02T10:07:00Z">
        <w:r w:rsidRPr="00130755">
          <w:t>change when swapping out database providers</w:t>
        </w:r>
      </w:ins>
      <w:del w:id="4268" w:author="Brian Wortman" w:date="2014-05-02T10:07:00Z">
        <w:r w:rsidR="00130755" w:rsidRPr="00130755" w:rsidDel="00013756">
          <w:delText>One is specific to the provider</w:delText>
        </w:r>
      </w:del>
      <w:r w:rsidR="00130755" w:rsidRPr="00130755">
        <w:t>.</w:t>
      </w:r>
    </w:p>
    <w:p w14:paraId="32EDAB72" w14:textId="6263AAD4" w:rsidR="00130755" w:rsidRPr="00130755" w:rsidDel="00DE5A03" w:rsidRDefault="00130755">
      <w:pPr>
        <w:pStyle w:val="BodyTextCont"/>
        <w:rPr>
          <w:del w:id="4269" w:author="Brian Wortman" w:date="2014-05-02T10:04:00Z"/>
        </w:rPr>
        <w:pPrChange w:id="4270" w:author="Brian Wortman" w:date="2014-05-01T18:38:00Z">
          <w:pPr/>
        </w:pPrChange>
      </w:pPr>
      <w:del w:id="4271" w:author="Brian Wortman" w:date="2014-05-02T10:07:00Z">
        <w:r w:rsidRPr="00130755" w:rsidDel="00DE5A03">
          <w:delText xml:space="preserve">The </w:delText>
        </w:r>
      </w:del>
      <w:del w:id="4272" w:author="Brian Wortman" w:date="2014-05-01T18:38:00Z">
        <w:r w:rsidRPr="00130755" w:rsidDel="000D0891">
          <w:rPr>
            <w:rStyle w:val="CodeInline"/>
          </w:rPr>
          <w:delText>D</w:delText>
        </w:r>
      </w:del>
      <w:del w:id="4273" w:author="Brian Wortman" w:date="2014-05-02T10:07:00Z">
        <w:r w:rsidRPr="00130755" w:rsidDel="00DE5A03">
          <w:rPr>
            <w:rStyle w:val="CodeInline"/>
          </w:rPr>
          <w:delText>ata</w:delText>
        </w:r>
        <w:r w:rsidRPr="00130755" w:rsidDel="00DE5A03">
          <w:delText xml:space="preserve"> project includes the entire domain model</w:delText>
        </w:r>
        <w:r w:rsidRPr="00130755" w:rsidDel="00DE5A03">
          <w:fldChar w:fldCharType="begin"/>
        </w:r>
        <w:r w:rsidRPr="00130755" w:rsidDel="00DE5A03">
          <w:delInstrText xml:space="preserve"> XE "NHibernate configuration and mappings:database configuration:domain model" </w:delInstrText>
        </w:r>
        <w:r w:rsidRPr="00130755" w:rsidDel="00DE5A03">
          <w:fldChar w:fldCharType="end"/>
        </w:r>
        <w:r w:rsidRPr="00130755" w:rsidDel="00DE5A03">
          <w:delText xml:space="preserve"> </w:delText>
        </w:r>
      </w:del>
      <w:del w:id="4274" w:author="Brian Wortman" w:date="2014-05-02T09:49:00Z">
        <w:r w:rsidRPr="00130755" w:rsidDel="00986F45">
          <w:delText>(</w:delText>
        </w:r>
      </w:del>
      <w:del w:id="4275" w:author="Brian Wortman" w:date="2014-05-02T10:07:00Z">
        <w:r w:rsidRPr="00130755" w:rsidDel="00DE5A03">
          <w:delText xml:space="preserve">i.e., all of the </w:delText>
        </w:r>
      </w:del>
      <w:del w:id="4276" w:author="Brian Wortman" w:date="2014-05-01T18:49:00Z">
        <w:r w:rsidRPr="00130755" w:rsidDel="00C05811">
          <w:delText>classes</w:delText>
        </w:r>
      </w:del>
      <w:del w:id="4277" w:author="Brian Wortman" w:date="2014-05-02T09:49:00Z">
        <w:r w:rsidRPr="00130755" w:rsidDel="00986F45">
          <w:delText>), as well as the repository interfaces</w:delText>
        </w:r>
      </w:del>
      <w:del w:id="4278" w:author="Brian Wortman" w:date="2014-05-02T10:07:00Z">
        <w:r w:rsidRPr="00130755" w:rsidDel="00DE5A03">
          <w:delText xml:space="preserve">. </w:delText>
        </w:r>
      </w:del>
      <w:del w:id="4279" w:author="Brian Wortman" w:date="2014-05-02T09:52:00Z">
        <w:r w:rsidRPr="00130755" w:rsidDel="00986F45">
          <w:delText xml:space="preserve">Neither </w:delText>
        </w:r>
      </w:del>
      <w:del w:id="4280" w:author="Brian Wortman" w:date="2014-05-02T10:07:00Z">
        <w:r w:rsidRPr="00130755" w:rsidDel="00DE5A03">
          <w:delText xml:space="preserve">of </w:delText>
        </w:r>
      </w:del>
      <w:del w:id="4281" w:author="Brian Wortman" w:date="2014-05-02T09:53:00Z">
        <w:r w:rsidRPr="00130755" w:rsidDel="00986F45">
          <w:delText xml:space="preserve">these </w:delText>
        </w:r>
      </w:del>
      <w:del w:id="4282" w:author="Brian Wortman" w:date="2014-05-02T10:07:00Z">
        <w:r w:rsidRPr="00130755" w:rsidDel="00DE5A03">
          <w:delText>is dependent on a specific database provider; that is</w:delText>
        </w:r>
        <w:r w:rsidR="00F230B6" w:rsidRPr="00130755" w:rsidDel="00DE5A03">
          <w:delText>, the</w:delText>
        </w:r>
        <w:r w:rsidRPr="00130755" w:rsidDel="00DE5A03">
          <w:delText xml:space="preserve"> domain model will be the same whether you’re working with SQL Server or Oracle.</w:delText>
        </w:r>
      </w:del>
    </w:p>
    <w:p w14:paraId="62D714B2" w14:textId="30B7660D" w:rsidR="00130755" w:rsidRPr="00130755" w:rsidDel="00DE5A03" w:rsidRDefault="00130755">
      <w:pPr>
        <w:pStyle w:val="BodyTextCont"/>
        <w:rPr>
          <w:del w:id="4283" w:author="Brian Wortman" w:date="2014-05-02T10:07:00Z"/>
        </w:rPr>
        <w:pPrChange w:id="4284" w:author="Brian Wortman" w:date="2014-05-01T18:39:00Z">
          <w:pPr/>
        </w:pPrChange>
      </w:pPr>
      <w:del w:id="4285" w:author="Brian Wortman" w:date="2014-05-02T10:07:00Z">
        <w:r w:rsidRPr="00130755" w:rsidDel="00DE5A03">
          <w:delText xml:space="preserve">The second project, </w:delText>
        </w:r>
      </w:del>
      <w:del w:id="4286" w:author="Brian Wortman" w:date="2014-05-01T18:40:00Z">
        <w:r w:rsidRPr="00130755" w:rsidDel="000D0891">
          <w:delText xml:space="preserve">named similar to </w:delText>
        </w:r>
        <w:r w:rsidRPr="00130755" w:rsidDel="000D0891">
          <w:rPr>
            <w:rStyle w:val="CodeInline"/>
          </w:rPr>
          <w:delText>D</w:delText>
        </w:r>
      </w:del>
      <w:del w:id="4287" w:author="Brian Wortman" w:date="2014-05-02T10:07:00Z">
        <w:r w:rsidRPr="00130755" w:rsidDel="00DE5A03">
          <w:rPr>
            <w:rStyle w:val="CodeInline"/>
          </w:rPr>
          <w:delText>ata.SqlServer</w:delText>
        </w:r>
      </w:del>
      <w:del w:id="4288" w:author="Brian Wortman" w:date="2014-05-01T18:40:00Z">
        <w:r w:rsidRPr="00130755" w:rsidDel="000D0891">
          <w:delText xml:space="preserve"> or </w:delText>
        </w:r>
        <w:r w:rsidRPr="00130755" w:rsidDel="000D0891">
          <w:rPr>
            <w:rStyle w:val="CodeInline"/>
          </w:rPr>
          <w:delText>Data.Oracle</w:delText>
        </w:r>
      </w:del>
      <w:del w:id="4289" w:author="Brian Wortman" w:date="2014-05-02T10:07:00Z">
        <w:r w:rsidRPr="00130755" w:rsidDel="00DE5A03">
          <w:delText xml:space="preserve">, </w:delText>
        </w:r>
      </w:del>
      <w:del w:id="4290" w:author="Brian Wortman" w:date="2014-05-01T18:40:00Z">
        <w:r w:rsidRPr="00130755" w:rsidDel="000D0891">
          <w:delText xml:space="preserve">will </w:delText>
        </w:r>
      </w:del>
      <w:del w:id="4291" w:author="Brian Wortman" w:date="2014-05-02T10:07:00Z">
        <w:r w:rsidRPr="00130755" w:rsidDel="00DE5A03">
          <w:delText xml:space="preserve">contain the </w:delText>
        </w:r>
      </w:del>
      <w:del w:id="4292" w:author="Brian Wortman" w:date="2014-05-02T09:53:00Z">
        <w:r w:rsidRPr="00130755" w:rsidDel="00986F45">
          <w:delText xml:space="preserve">repository implementations and the </w:delText>
        </w:r>
      </w:del>
      <w:del w:id="4293" w:author="Brian Wortman" w:date="2014-05-02T10:07:00Z">
        <w:r w:rsidRPr="00130755" w:rsidDel="00DE5A03">
          <w:delText xml:space="preserve">domain model NHibernate mapping definitions. </w:delText>
        </w:r>
      </w:del>
      <w:del w:id="4294" w:author="Brian Wortman" w:date="2014-05-01T18:45:00Z">
        <w:r w:rsidRPr="00130755" w:rsidDel="000D0891">
          <w:delText>This approach is used because both of t</w:delText>
        </w:r>
      </w:del>
      <w:del w:id="4295" w:author="Brian Wortman" w:date="2014-05-02T10:07:00Z">
        <w:r w:rsidRPr="00130755" w:rsidDel="00DE5A03">
          <w:delText xml:space="preserve">hese </w:delText>
        </w:r>
      </w:del>
      <w:del w:id="4296" w:author="Brian Wortman" w:date="2014-05-01T18:41:00Z">
        <w:r w:rsidRPr="00130755" w:rsidDel="000D0891">
          <w:delText xml:space="preserve">will </w:delText>
        </w:r>
      </w:del>
      <w:del w:id="4297" w:author="Brian Wortman" w:date="2014-05-02T10:07:00Z">
        <w:r w:rsidRPr="00130755" w:rsidDel="00DE5A03">
          <w:delText>likely change when swapping out database providers.</w:delText>
        </w:r>
      </w:del>
    </w:p>
    <w:p w14:paraId="7041DA29" w14:textId="089C384A" w:rsidR="00130755" w:rsidRPr="00130755" w:rsidRDefault="00DE5A03">
      <w:pPr>
        <w:pStyle w:val="BodyTextCont"/>
        <w:pPrChange w:id="4298" w:author="Brian Wortman" w:date="2014-05-01T18:42:00Z">
          <w:pPr/>
        </w:pPrChange>
      </w:pPr>
      <w:ins w:id="4299" w:author="Brian Wortman" w:date="2014-05-02T10:04:00Z">
        <w:r>
          <w:t>Actually w</w:t>
        </w:r>
      </w:ins>
      <w:ins w:id="4300" w:author="Brian Wortman" w:date="2014-05-01T22:10:00Z">
        <w:r w:rsidR="00955C63">
          <w:t xml:space="preserve">iring-in the </w:t>
        </w:r>
      </w:ins>
      <w:del w:id="4301" w:author="Brian Wortman" w:date="2014-05-01T22:10:00Z">
        <w:r w:rsidR="00130755" w:rsidRPr="00130755" w:rsidDel="00955C63">
          <w:delText xml:space="preserve">The </w:delText>
        </w:r>
      </w:del>
      <w:r w:rsidR="00130755" w:rsidRPr="00130755">
        <w:t xml:space="preserve">database configuration </w:t>
      </w:r>
      <w:del w:id="4302" w:author="Brian Wortman" w:date="2014-05-01T22:10:00Z">
        <w:r w:rsidR="00130755" w:rsidRPr="00130755" w:rsidDel="00955C63">
          <w:delText xml:space="preserve">is </w:delText>
        </w:r>
      </w:del>
      <w:ins w:id="4303" w:author="Brian Wortman" w:date="2014-05-01T22:10:00Z">
        <w:r w:rsidR="00955C63">
          <w:t xml:space="preserve">with the ASP.NET Web </w:t>
        </w:r>
        <w:proofErr w:type="spellStart"/>
        <w:proofErr w:type="gramStart"/>
        <w:r w:rsidR="00955C63">
          <w:t>Api</w:t>
        </w:r>
        <w:proofErr w:type="spellEnd"/>
        <w:proofErr w:type="gramEnd"/>
        <w:r w:rsidR="00955C63">
          <w:t xml:space="preserve"> framework </w:t>
        </w:r>
      </w:ins>
      <w:del w:id="4304" w:author="Brian Wortman" w:date="2014-05-02T10:05:00Z">
        <w:r w:rsidR="00130755" w:rsidRPr="00130755" w:rsidDel="00DE5A03">
          <w:delText xml:space="preserve">generally </w:delText>
        </w:r>
      </w:del>
      <w:ins w:id="4305" w:author="Brian Wortman" w:date="2014-05-01T22:11:00Z">
        <w:r w:rsidR="00955C63">
          <w:t xml:space="preserve">requires </w:t>
        </w:r>
      </w:ins>
      <w:del w:id="4306" w:author="Brian Wortman" w:date="2014-05-01T22:11:00Z">
        <w:r w:rsidR="00130755" w:rsidRPr="00130755" w:rsidDel="00955C63">
          <w:delText xml:space="preserve">just </w:delText>
        </w:r>
      </w:del>
      <w:r w:rsidR="00130755" w:rsidRPr="00130755">
        <w:t xml:space="preserve">a small bit of code located </w:t>
      </w:r>
      <w:del w:id="4307" w:author="Brian Wortman" w:date="2014-05-02T10:11:00Z">
        <w:r w:rsidR="00130755" w:rsidRPr="00130755" w:rsidDel="00013756">
          <w:delText xml:space="preserve">somewhere </w:delText>
        </w:r>
      </w:del>
      <w:r w:rsidR="00130755" w:rsidRPr="00130755">
        <w:t>in the application’s start-up logic</w:t>
      </w:r>
      <w:ins w:id="4308" w:author="Brian Wortman" w:date="2014-05-02T10:13:00Z">
        <w:r w:rsidR="00013756">
          <w:t xml:space="preserve">, along with some supporting classes (that are easy to isolate) and </w:t>
        </w:r>
      </w:ins>
      <w:ins w:id="4309" w:author="Brian Wortman" w:date="2014-05-02T10:14:00Z">
        <w:r w:rsidR="00013756">
          <w:t xml:space="preserve">some </w:t>
        </w:r>
      </w:ins>
      <w:proofErr w:type="spellStart"/>
      <w:ins w:id="4310" w:author="Brian Wortman" w:date="2014-05-02T10:13:00Z">
        <w:r w:rsidR="00013756">
          <w:t>config</w:t>
        </w:r>
        <w:proofErr w:type="spellEnd"/>
        <w:r w:rsidR="00013756">
          <w:t xml:space="preserve"> file-based configuration</w:t>
        </w:r>
      </w:ins>
      <w:r w:rsidR="00130755" w:rsidRPr="00130755">
        <w:t xml:space="preserve">. </w:t>
      </w:r>
      <w:del w:id="4311" w:author="Brian Wortman" w:date="2014-05-01T18:46:00Z">
        <w:r w:rsidR="00130755" w:rsidRPr="00130755" w:rsidDel="000D0891">
          <w:delText>Or, rather than in code, it can exist as XML in the application’s</w:delText>
        </w:r>
        <w:r w:rsidR="00F230B6" w:rsidDel="000D0891">
          <w:delText xml:space="preserve"> </w:delText>
        </w:r>
        <w:r w:rsidR="00130755" w:rsidRPr="00130755" w:rsidDel="000D0891">
          <w:rPr>
            <w:rStyle w:val="CodeInline"/>
          </w:rPr>
          <w:delText>config</w:delText>
        </w:r>
        <w:r w:rsidR="00130755" w:rsidRPr="00130755" w:rsidDel="000D0891">
          <w:delText xml:space="preserve"> file. </w:delText>
        </w:r>
      </w:del>
      <w:r w:rsidR="00130755" w:rsidRPr="00130755">
        <w:t xml:space="preserve">That means </w:t>
      </w:r>
      <w:del w:id="4312" w:author="Brian Wortman" w:date="2014-05-02T10:14:00Z">
        <w:r w:rsidR="00130755" w:rsidRPr="00130755" w:rsidDel="00013756">
          <w:delText xml:space="preserve">it is </w:delText>
        </w:r>
      </w:del>
      <w:del w:id="4313" w:author="Brian Wortman" w:date="2014-05-01T22:15:00Z">
        <w:r w:rsidR="00130755" w:rsidRPr="00130755" w:rsidDel="00482044">
          <w:delText xml:space="preserve">very </w:delText>
        </w:r>
      </w:del>
      <w:del w:id="4314" w:author="Brian Wortman" w:date="2014-05-02T10:11:00Z">
        <w:r w:rsidR="00130755" w:rsidRPr="00130755" w:rsidDel="00013756">
          <w:delText xml:space="preserve">easy </w:delText>
        </w:r>
      </w:del>
      <w:del w:id="4315" w:author="Brian Wortman" w:date="2014-05-02T10:14:00Z">
        <w:r w:rsidR="00130755" w:rsidRPr="00130755" w:rsidDel="00013756">
          <w:delText xml:space="preserve">to update this configuration, should you </w:delText>
        </w:r>
      </w:del>
      <w:r w:rsidR="00130755" w:rsidRPr="00130755">
        <w:t>decid</w:t>
      </w:r>
      <w:del w:id="4316" w:author="Brian Wortman" w:date="2014-05-02T10:14:00Z">
        <w:r w:rsidR="00130755" w:rsidRPr="00130755" w:rsidDel="00013756">
          <w:delText>e</w:delText>
        </w:r>
      </w:del>
      <w:ins w:id="4317" w:author="Brian Wortman" w:date="2014-05-02T10:14:00Z">
        <w:r w:rsidR="00013756">
          <w:t>ing</w:t>
        </w:r>
      </w:ins>
      <w:r w:rsidR="00130755" w:rsidRPr="00130755">
        <w:t xml:space="preserve"> to switch from SQL Server to Oracle</w:t>
      </w:r>
      <w:ins w:id="4318" w:author="Brian Wortman" w:date="2014-05-02T10:15:00Z">
        <w:r w:rsidR="00013756">
          <w:t>, for example, can be accomplished relatively noninvasively</w:t>
        </w:r>
      </w:ins>
      <w:r w:rsidR="00130755" w:rsidRPr="00130755">
        <w:t>.</w:t>
      </w:r>
    </w:p>
    <w:p w14:paraId="034728CB" w14:textId="5498EEEC" w:rsidR="00482044" w:rsidRDefault="00955C63">
      <w:pPr>
        <w:pStyle w:val="BodyTextCont"/>
        <w:rPr>
          <w:ins w:id="4319" w:author="Brian Wortman" w:date="2014-05-02T11:26:00Z"/>
        </w:rPr>
        <w:pPrChange w:id="4320" w:author="Brian Wortman" w:date="2014-05-01T19:18:00Z">
          <w:pPr/>
        </w:pPrChange>
      </w:pPr>
      <w:ins w:id="4321" w:author="Brian Wortman" w:date="2014-05-01T22:11:00Z">
        <w:r>
          <w:t>So l</w:t>
        </w:r>
      </w:ins>
      <w:del w:id="4322" w:author="Brian Wortman" w:date="2014-05-01T22:11:00Z">
        <w:r w:rsidR="00130755" w:rsidRPr="00130755" w:rsidDel="00955C63">
          <w:delText>L</w:delText>
        </w:r>
      </w:del>
      <w:proofErr w:type="gramStart"/>
      <w:r w:rsidR="00130755" w:rsidRPr="00130755">
        <w:t>et</w:t>
      </w:r>
      <w:proofErr w:type="gramEnd"/>
      <w:ins w:id="4323" w:author="Brian Wortman" w:date="2014-05-01T22:15:00Z">
        <w:r w:rsidR="00482044">
          <w:t>'</w:t>
        </w:r>
      </w:ins>
      <w:del w:id="4324" w:author="Brian Wortman" w:date="2014-05-01T22:15:00Z">
        <w:r w:rsidR="00130755" w:rsidRPr="00130755" w:rsidDel="00482044">
          <w:delText>’</w:delText>
        </w:r>
      </w:del>
      <w:r w:rsidR="00130755" w:rsidRPr="00130755">
        <w:t xml:space="preserve">s </w:t>
      </w:r>
      <w:ins w:id="4325" w:author="Brian Wortman" w:date="2014-05-01T19:17:00Z">
        <w:r w:rsidR="00997582">
          <w:t xml:space="preserve">begin </w:t>
        </w:r>
      </w:ins>
      <w:del w:id="4326" w:author="Brian Wortman" w:date="2014-05-01T19:17:00Z">
        <w:r w:rsidR="00130755" w:rsidRPr="00130755" w:rsidDel="00997582">
          <w:delText xml:space="preserve">take a look at the database </w:delText>
        </w:r>
      </w:del>
      <w:ins w:id="4327" w:author="Brian Wortman" w:date="2014-05-01T19:17:00Z">
        <w:r w:rsidR="00997582">
          <w:t xml:space="preserve">database </w:t>
        </w:r>
      </w:ins>
      <w:r w:rsidR="00130755" w:rsidRPr="00130755">
        <w:t>configuration for the task</w:t>
      </w:r>
      <w:ins w:id="4328" w:author="Brian Wortman" w:date="2014-05-02T11:47:00Z">
        <w:r w:rsidR="006668F9">
          <w:t>-</w:t>
        </w:r>
      </w:ins>
      <w:del w:id="4329" w:author="Brian Wortman" w:date="2014-05-01T19:17:00Z">
        <w:r w:rsidR="00130755" w:rsidRPr="00130755" w:rsidDel="00997582">
          <w:delText>-</w:delText>
        </w:r>
      </w:del>
      <w:r w:rsidR="00130755" w:rsidRPr="00130755">
        <w:t xml:space="preserve">management service. </w:t>
      </w:r>
      <w:ins w:id="4330" w:author="Brian Wortman" w:date="2014-05-01T22:12:00Z">
        <w:r>
          <w:t xml:space="preserve">You'll notice that </w:t>
        </w:r>
      </w:ins>
      <w:ins w:id="4331" w:author="Brian Wortman" w:date="2014-05-01T22:11:00Z">
        <w:r>
          <w:t>a</w:t>
        </w:r>
      </w:ins>
      <w:ins w:id="4332" w:author="Brian Wortman" w:date="2014-05-01T22:09:00Z">
        <w:r>
          <w:t xml:space="preserve">lthough </w:t>
        </w:r>
      </w:ins>
      <w:ins w:id="4333" w:author="Brian Wortman" w:date="2014-05-01T22:11:00Z">
        <w:r>
          <w:t xml:space="preserve">the wire-in </w:t>
        </w:r>
      </w:ins>
      <w:ins w:id="4334" w:author="Brian Wortman" w:date="2014-05-02T10:23:00Z">
        <w:r w:rsidR="000C7998">
          <w:t xml:space="preserve">itself </w:t>
        </w:r>
      </w:ins>
      <w:ins w:id="4335" w:author="Brian Wortman" w:date="2014-05-01T22:13:00Z">
        <w:r>
          <w:t xml:space="preserve">doesn't require many lines of code, it </w:t>
        </w:r>
      </w:ins>
      <w:ins w:id="4336" w:author="Brian Wortman" w:date="2014-05-02T09:54:00Z">
        <w:r w:rsidR="00986F45">
          <w:t xml:space="preserve">does </w:t>
        </w:r>
      </w:ins>
      <w:ins w:id="4337" w:author="Brian Wortman" w:date="2014-05-01T22:13:00Z">
        <w:r>
          <w:t xml:space="preserve">involve many </w:t>
        </w:r>
      </w:ins>
      <w:ins w:id="4338" w:author="Brian Wortman" w:date="2014-05-02T10:23:00Z">
        <w:r w:rsidR="000C7998">
          <w:t xml:space="preserve">related </w:t>
        </w:r>
      </w:ins>
      <w:ins w:id="4339" w:author="Brian Wortman" w:date="2014-05-01T22:13:00Z">
        <w:r>
          <w:t xml:space="preserve">"moving parts". </w:t>
        </w:r>
      </w:ins>
      <w:ins w:id="4340" w:author="Brian Wortman" w:date="2014-05-01T22:18:00Z">
        <w:r w:rsidR="00482044">
          <w:t>So let's go through this carefully!</w:t>
        </w:r>
      </w:ins>
    </w:p>
    <w:p w14:paraId="40ED7A18" w14:textId="7171B379" w:rsidR="009344C3" w:rsidRDefault="009344C3">
      <w:pPr>
        <w:pStyle w:val="Heading2"/>
        <w:rPr>
          <w:ins w:id="4341" w:author="Brian Wortman" w:date="2014-05-02T10:37:00Z"/>
        </w:rPr>
        <w:pPrChange w:id="4342" w:author="Brian Wortman" w:date="2014-05-02T11:27:00Z">
          <w:pPr/>
        </w:pPrChange>
      </w:pPr>
      <w:ins w:id="4343" w:author="Brian Wortman" w:date="2014-05-02T11:26:00Z">
        <w:r>
          <w:t>Adding Concurrency Support to Entities</w:t>
        </w:r>
      </w:ins>
    </w:p>
    <w:p w14:paraId="32C58F5A" w14:textId="0E517A80" w:rsidR="00BD3CBE" w:rsidRDefault="00027B51">
      <w:pPr>
        <w:pStyle w:val="BodyTextFirst"/>
        <w:rPr>
          <w:ins w:id="4344" w:author="Brian Wortman" w:date="2014-05-02T10:42:00Z"/>
        </w:rPr>
        <w:pPrChange w:id="4345" w:author="Brian Wortman" w:date="2014-05-02T11:27:00Z">
          <w:pPr>
            <w:pStyle w:val="BodyTextCont"/>
          </w:pPr>
        </w:pPrChange>
      </w:pPr>
      <w:ins w:id="4346" w:author="Brian Wortman" w:date="2014-05-02T11:14:00Z">
        <w:r>
          <w:t xml:space="preserve">The first thing </w:t>
        </w:r>
      </w:ins>
      <w:ins w:id="4347" w:author="Brian Wortman" w:date="2014-05-02T11:15:00Z">
        <w:r>
          <w:t xml:space="preserve">we'll </w:t>
        </w:r>
      </w:ins>
      <w:ins w:id="4348" w:author="Brian Wortman" w:date="2014-05-02T11:14:00Z">
        <w:r>
          <w:t xml:space="preserve">do is </w:t>
        </w:r>
      </w:ins>
      <w:ins w:id="4349" w:author="Brian Wortman" w:date="2014-05-02T10:54:00Z">
        <w:r w:rsidR="00031D5B">
          <w:t xml:space="preserve">add </w:t>
        </w:r>
      </w:ins>
      <w:ins w:id="4350" w:author="Brian Wortman" w:date="2014-05-02T10:43:00Z">
        <w:r w:rsidR="00BD3CBE">
          <w:t>concurrency support to</w:t>
        </w:r>
      </w:ins>
      <w:ins w:id="4351" w:author="Brian Wortman" w:date="2014-05-02T10:42:00Z">
        <w:r w:rsidR="00BD3CBE">
          <w:t xml:space="preserve"> the entities</w:t>
        </w:r>
        <w:r w:rsidR="00031D5B">
          <w:t xml:space="preserve"> that we </w:t>
        </w:r>
      </w:ins>
      <w:ins w:id="4352" w:author="Brian Wortman" w:date="2014-05-02T10:54:00Z">
        <w:r w:rsidR="0049001D">
          <w:t xml:space="preserve">introduced </w:t>
        </w:r>
      </w:ins>
      <w:ins w:id="4353" w:author="Brian Wortman" w:date="2014-05-02T10:42:00Z">
        <w:r w:rsidR="00031D5B">
          <w:t xml:space="preserve">back </w:t>
        </w:r>
      </w:ins>
      <w:ins w:id="4354" w:author="Brian Wortman" w:date="2014-05-02T10:55:00Z">
        <w:r w:rsidR="0049001D">
          <w:t xml:space="preserve">in </w:t>
        </w:r>
      </w:ins>
      <w:ins w:id="4355" w:author="Brian Wortman" w:date="2014-05-02T12:09:00Z">
        <w:r w:rsidR="001B2457">
          <w:t>Chapter</w:t>
        </w:r>
      </w:ins>
      <w:ins w:id="4356" w:author="Brian Wortman" w:date="2014-05-02T10:42:00Z">
        <w:r w:rsidR="0049001D">
          <w:t xml:space="preserve"> </w:t>
        </w:r>
      </w:ins>
      <w:ins w:id="4357" w:author="Brian Wortman" w:date="2014-05-02T12:09:00Z">
        <w:r w:rsidR="001B2457">
          <w:t>4</w:t>
        </w:r>
      </w:ins>
      <w:ins w:id="4358" w:author="Brian Wortman" w:date="2014-05-02T10:42:00Z">
        <w:r w:rsidR="0049001D">
          <w:t xml:space="preserve">. </w:t>
        </w:r>
      </w:ins>
      <w:ins w:id="4359" w:author="Brian Wortman" w:date="2014-05-02T11:21:00Z">
        <w:r>
          <w:t>S</w:t>
        </w:r>
      </w:ins>
      <w:ins w:id="4360" w:author="Brian Wortman" w:date="2014-05-02T10:42:00Z">
        <w:r w:rsidR="0049001D">
          <w:t xml:space="preserve">tart </w:t>
        </w:r>
      </w:ins>
      <w:ins w:id="4361" w:author="Brian Wortman" w:date="2014-05-02T11:17:00Z">
        <w:r>
          <w:t xml:space="preserve">this </w:t>
        </w:r>
      </w:ins>
      <w:ins w:id="4362" w:author="Brian Wortman" w:date="2014-05-02T10:42:00Z">
        <w:r w:rsidR="0049001D">
          <w:t>off by adding a new interface to the WebApi2Book.Data.Entities namespace:</w:t>
        </w:r>
      </w:ins>
    </w:p>
    <w:p w14:paraId="46684D95" w14:textId="4058EB2F" w:rsidR="0049001D" w:rsidRDefault="0049001D">
      <w:pPr>
        <w:pStyle w:val="CodeCaption"/>
        <w:rPr>
          <w:ins w:id="4363" w:author="Brian Wortman" w:date="2014-05-02T10:56:00Z"/>
        </w:rPr>
        <w:pPrChange w:id="4364" w:author="Brian Wortman" w:date="2014-05-02T10:56:00Z">
          <w:pPr>
            <w:pStyle w:val="BodyTextCont"/>
          </w:pPr>
        </w:pPrChange>
      </w:pPr>
      <w:ins w:id="4365" w:author="Brian Wortman" w:date="2014-05-02T10:56:00Z">
        <w:r>
          <w:t>IVersionedEntity Interface</w:t>
        </w:r>
      </w:ins>
    </w:p>
    <w:p w14:paraId="222A235C" w14:textId="77777777" w:rsidR="0049001D" w:rsidRPr="0049001D" w:rsidRDefault="0049001D">
      <w:pPr>
        <w:pStyle w:val="Code"/>
        <w:rPr>
          <w:ins w:id="4366" w:author="Brian Wortman" w:date="2014-05-02T10:56:00Z"/>
        </w:rPr>
        <w:pPrChange w:id="4367" w:author="Brian Wortman" w:date="2014-05-02T10:56:00Z">
          <w:pPr>
            <w:pStyle w:val="BodyTextFirst"/>
          </w:pPr>
        </w:pPrChange>
      </w:pPr>
      <w:ins w:id="4368" w:author="Brian Wortman" w:date="2014-05-02T10:56:00Z">
        <w:r w:rsidRPr="0049001D">
          <w:t>namespace WebApi2Book.Data.Entities</w:t>
        </w:r>
      </w:ins>
    </w:p>
    <w:p w14:paraId="459B40DC" w14:textId="77777777" w:rsidR="0049001D" w:rsidRPr="0049001D" w:rsidRDefault="0049001D">
      <w:pPr>
        <w:pStyle w:val="Code"/>
        <w:rPr>
          <w:ins w:id="4369" w:author="Brian Wortman" w:date="2014-05-02T10:56:00Z"/>
        </w:rPr>
        <w:pPrChange w:id="4370" w:author="Brian Wortman" w:date="2014-05-02T10:56:00Z">
          <w:pPr>
            <w:pStyle w:val="BodyTextFirst"/>
          </w:pPr>
        </w:pPrChange>
      </w:pPr>
      <w:ins w:id="4371" w:author="Brian Wortman" w:date="2014-05-02T10:56:00Z">
        <w:r w:rsidRPr="0049001D">
          <w:lastRenderedPageBreak/>
          <w:t>{</w:t>
        </w:r>
      </w:ins>
    </w:p>
    <w:p w14:paraId="701419DA" w14:textId="77777777" w:rsidR="0049001D" w:rsidRPr="0049001D" w:rsidRDefault="0049001D">
      <w:pPr>
        <w:pStyle w:val="Code"/>
        <w:rPr>
          <w:ins w:id="4372" w:author="Brian Wortman" w:date="2014-05-02T10:56:00Z"/>
        </w:rPr>
        <w:pPrChange w:id="4373" w:author="Brian Wortman" w:date="2014-05-02T10:56:00Z">
          <w:pPr>
            <w:pStyle w:val="BodyTextFirst"/>
          </w:pPr>
        </w:pPrChange>
      </w:pPr>
      <w:ins w:id="4374" w:author="Brian Wortman" w:date="2014-05-02T10:56:00Z">
        <w:r w:rsidRPr="0049001D">
          <w:t xml:space="preserve">    public interface IVersionedEntity</w:t>
        </w:r>
      </w:ins>
    </w:p>
    <w:p w14:paraId="4E30A98B" w14:textId="77777777" w:rsidR="0049001D" w:rsidRPr="0049001D" w:rsidRDefault="0049001D">
      <w:pPr>
        <w:pStyle w:val="Code"/>
        <w:rPr>
          <w:ins w:id="4375" w:author="Brian Wortman" w:date="2014-05-02T10:56:00Z"/>
        </w:rPr>
        <w:pPrChange w:id="4376" w:author="Brian Wortman" w:date="2014-05-02T10:56:00Z">
          <w:pPr>
            <w:pStyle w:val="BodyTextFirst"/>
          </w:pPr>
        </w:pPrChange>
      </w:pPr>
      <w:ins w:id="4377" w:author="Brian Wortman" w:date="2014-05-02T10:56:00Z">
        <w:r w:rsidRPr="0049001D">
          <w:t xml:space="preserve">    {</w:t>
        </w:r>
      </w:ins>
    </w:p>
    <w:p w14:paraId="3BE52252" w14:textId="77777777" w:rsidR="0049001D" w:rsidRPr="0049001D" w:rsidRDefault="0049001D">
      <w:pPr>
        <w:pStyle w:val="Code"/>
        <w:rPr>
          <w:ins w:id="4378" w:author="Brian Wortman" w:date="2014-05-02T10:56:00Z"/>
        </w:rPr>
        <w:pPrChange w:id="4379" w:author="Brian Wortman" w:date="2014-05-02T10:56:00Z">
          <w:pPr>
            <w:pStyle w:val="BodyTextFirst"/>
          </w:pPr>
        </w:pPrChange>
      </w:pPr>
      <w:ins w:id="4380" w:author="Brian Wortman" w:date="2014-05-02T10:56:00Z">
        <w:r w:rsidRPr="0049001D">
          <w:t xml:space="preserve">        byte[] Version { get; set; }</w:t>
        </w:r>
      </w:ins>
    </w:p>
    <w:p w14:paraId="6062820C" w14:textId="77777777" w:rsidR="0049001D" w:rsidRPr="0049001D" w:rsidRDefault="0049001D">
      <w:pPr>
        <w:pStyle w:val="Code"/>
        <w:rPr>
          <w:ins w:id="4381" w:author="Brian Wortman" w:date="2014-05-02T10:56:00Z"/>
        </w:rPr>
        <w:pPrChange w:id="4382" w:author="Brian Wortman" w:date="2014-05-02T10:56:00Z">
          <w:pPr>
            <w:pStyle w:val="BodyTextFirst"/>
          </w:pPr>
        </w:pPrChange>
      </w:pPr>
      <w:ins w:id="4383" w:author="Brian Wortman" w:date="2014-05-02T10:56:00Z">
        <w:r w:rsidRPr="0049001D">
          <w:t xml:space="preserve">    }</w:t>
        </w:r>
      </w:ins>
    </w:p>
    <w:p w14:paraId="5165902D" w14:textId="3E23F388" w:rsidR="0049001D" w:rsidRDefault="0049001D">
      <w:pPr>
        <w:pStyle w:val="Code"/>
        <w:rPr>
          <w:ins w:id="4384" w:author="Brian Wortman" w:date="2014-05-02T10:56:00Z"/>
        </w:rPr>
        <w:pPrChange w:id="4385" w:author="Brian Wortman" w:date="2014-05-02T10:56:00Z">
          <w:pPr>
            <w:pStyle w:val="BodyTextCont"/>
          </w:pPr>
        </w:pPrChange>
      </w:pPr>
      <w:ins w:id="4386" w:author="Brian Wortman" w:date="2014-05-02T10:56:00Z">
        <w:r w:rsidRPr="0049001D">
          <w:t>}</w:t>
        </w:r>
      </w:ins>
    </w:p>
    <w:p w14:paraId="504F2D94" w14:textId="0030A6B0" w:rsidR="00BD3CBE" w:rsidRDefault="0049001D">
      <w:pPr>
        <w:pStyle w:val="BodyTextCont"/>
        <w:rPr>
          <w:ins w:id="4387" w:author="Brian Wortman" w:date="2014-05-02T11:27:00Z"/>
        </w:rPr>
        <w:pPrChange w:id="4388" w:author="Brian Wortman" w:date="2014-05-01T19:18:00Z">
          <w:pPr/>
        </w:pPrChange>
      </w:pPr>
      <w:ins w:id="4389" w:author="Brian Wortman" w:date="2014-05-02T10:58:00Z">
        <w:r>
          <w:t>Then</w:t>
        </w:r>
      </w:ins>
      <w:ins w:id="4390" w:author="Brian Wortman" w:date="2014-05-02T11:05:00Z">
        <w:r w:rsidR="004E2BB8">
          <w:t xml:space="preserve">, have each </w:t>
        </w:r>
      </w:ins>
      <w:ins w:id="4391" w:author="Brian Wortman" w:date="2014-05-02T10:58:00Z">
        <w:r>
          <w:t>of the entity class</w:t>
        </w:r>
      </w:ins>
      <w:ins w:id="4392" w:author="Brian Wortman" w:date="2014-05-02T11:06:00Z">
        <w:r w:rsidR="004E2BB8">
          <w:t>es</w:t>
        </w:r>
      </w:ins>
      <w:ins w:id="4393" w:author="Brian Wortman" w:date="2014-05-02T10:58:00Z">
        <w:r>
          <w:t xml:space="preserve"> </w:t>
        </w:r>
      </w:ins>
      <w:ins w:id="4394" w:author="Brian Wortman" w:date="2014-05-02T11:06:00Z">
        <w:r w:rsidR="004E2BB8">
          <w:t>implement that interface</w:t>
        </w:r>
      </w:ins>
      <w:ins w:id="4395" w:author="Brian Wortman" w:date="2014-05-02T11:04:00Z">
        <w:r w:rsidR="004E2BB8">
          <w:t>. This is trivial</w:t>
        </w:r>
      </w:ins>
      <w:ins w:id="4396" w:author="Brian Wortman" w:date="2014-05-02T11:10:00Z">
        <w:r w:rsidR="004E2BB8">
          <w:t xml:space="preserve">, because the </w:t>
        </w:r>
        <w:r w:rsidR="004E2BB8" w:rsidRPr="004E2BB8">
          <w:rPr>
            <w:rStyle w:val="CodeInline"/>
            <w:rPrChange w:id="4397" w:author="Brian Wortman" w:date="2014-05-02T11:10:00Z">
              <w:rPr/>
            </w:rPrChange>
          </w:rPr>
          <w:t>Version</w:t>
        </w:r>
        <w:r w:rsidR="004E2BB8">
          <w:t xml:space="preserve"> property is already defined in each entity class.</w:t>
        </w:r>
      </w:ins>
      <w:ins w:id="4398" w:author="Brian Wortman" w:date="2014-05-02T11:27:00Z">
        <w:r w:rsidR="009344C3">
          <w:t xml:space="preserve"> As an example, the Status class should now look like this:</w:t>
        </w:r>
      </w:ins>
    </w:p>
    <w:p w14:paraId="6C0A11C3" w14:textId="77777777" w:rsidR="009344C3" w:rsidRPr="009344C3" w:rsidRDefault="009344C3">
      <w:pPr>
        <w:pStyle w:val="Code"/>
        <w:rPr>
          <w:ins w:id="4399" w:author="Brian Wortman" w:date="2014-05-02T11:28:00Z"/>
        </w:rPr>
        <w:pPrChange w:id="4400" w:author="Brian Wortman" w:date="2014-05-02T11:28:00Z">
          <w:pPr>
            <w:pStyle w:val="BodyTextCont"/>
          </w:pPr>
        </w:pPrChange>
      </w:pPr>
      <w:ins w:id="4401" w:author="Brian Wortman" w:date="2014-05-02T11:28:00Z">
        <w:r w:rsidRPr="009344C3">
          <w:t>namespace WebApi2Book.Data.Entities</w:t>
        </w:r>
      </w:ins>
    </w:p>
    <w:p w14:paraId="59584991" w14:textId="77777777" w:rsidR="009344C3" w:rsidRPr="009344C3" w:rsidRDefault="009344C3">
      <w:pPr>
        <w:pStyle w:val="Code"/>
        <w:rPr>
          <w:ins w:id="4402" w:author="Brian Wortman" w:date="2014-05-02T11:28:00Z"/>
        </w:rPr>
        <w:pPrChange w:id="4403" w:author="Brian Wortman" w:date="2014-05-02T11:28:00Z">
          <w:pPr>
            <w:pStyle w:val="BodyTextCont"/>
          </w:pPr>
        </w:pPrChange>
      </w:pPr>
      <w:ins w:id="4404" w:author="Brian Wortman" w:date="2014-05-02T11:28:00Z">
        <w:r w:rsidRPr="009344C3">
          <w:t>{</w:t>
        </w:r>
      </w:ins>
    </w:p>
    <w:p w14:paraId="2B0B36E3" w14:textId="77777777" w:rsidR="009344C3" w:rsidRPr="009344C3" w:rsidRDefault="009344C3">
      <w:pPr>
        <w:pStyle w:val="Code"/>
        <w:rPr>
          <w:ins w:id="4405" w:author="Brian Wortman" w:date="2014-05-02T11:28:00Z"/>
        </w:rPr>
        <w:pPrChange w:id="4406" w:author="Brian Wortman" w:date="2014-05-02T11:28:00Z">
          <w:pPr>
            <w:pStyle w:val="BodyTextCont"/>
          </w:pPr>
        </w:pPrChange>
      </w:pPr>
      <w:ins w:id="4407" w:author="Brian Wortman" w:date="2014-05-02T11:28:00Z">
        <w:r w:rsidRPr="009344C3">
          <w:t xml:space="preserve">    public class Status : IVersionedEntity</w:t>
        </w:r>
      </w:ins>
    </w:p>
    <w:p w14:paraId="68457BED" w14:textId="77777777" w:rsidR="009344C3" w:rsidRPr="009344C3" w:rsidRDefault="009344C3">
      <w:pPr>
        <w:pStyle w:val="Code"/>
        <w:rPr>
          <w:ins w:id="4408" w:author="Brian Wortman" w:date="2014-05-02T11:28:00Z"/>
        </w:rPr>
        <w:pPrChange w:id="4409" w:author="Brian Wortman" w:date="2014-05-02T11:28:00Z">
          <w:pPr>
            <w:pStyle w:val="BodyTextCont"/>
          </w:pPr>
        </w:pPrChange>
      </w:pPr>
      <w:ins w:id="4410" w:author="Brian Wortman" w:date="2014-05-02T11:28:00Z">
        <w:r w:rsidRPr="009344C3">
          <w:t xml:space="preserve">    {</w:t>
        </w:r>
      </w:ins>
    </w:p>
    <w:p w14:paraId="4CB02EA7" w14:textId="77777777" w:rsidR="009344C3" w:rsidRPr="009344C3" w:rsidRDefault="009344C3">
      <w:pPr>
        <w:pStyle w:val="Code"/>
        <w:rPr>
          <w:ins w:id="4411" w:author="Brian Wortman" w:date="2014-05-02T11:28:00Z"/>
        </w:rPr>
        <w:pPrChange w:id="4412" w:author="Brian Wortman" w:date="2014-05-02T11:28:00Z">
          <w:pPr>
            <w:pStyle w:val="BodyTextCont"/>
          </w:pPr>
        </w:pPrChange>
      </w:pPr>
      <w:ins w:id="4413" w:author="Brian Wortman" w:date="2014-05-02T11:28:00Z">
        <w:r w:rsidRPr="009344C3">
          <w:t xml:space="preserve">        public virtual long StatusId { get; set; }</w:t>
        </w:r>
      </w:ins>
    </w:p>
    <w:p w14:paraId="1DFAAAAA" w14:textId="77777777" w:rsidR="009344C3" w:rsidRPr="009344C3" w:rsidRDefault="009344C3">
      <w:pPr>
        <w:pStyle w:val="Code"/>
        <w:rPr>
          <w:ins w:id="4414" w:author="Brian Wortman" w:date="2014-05-02T11:28:00Z"/>
        </w:rPr>
        <w:pPrChange w:id="4415" w:author="Brian Wortman" w:date="2014-05-02T11:28:00Z">
          <w:pPr>
            <w:pStyle w:val="BodyTextCont"/>
          </w:pPr>
        </w:pPrChange>
      </w:pPr>
      <w:ins w:id="4416" w:author="Brian Wortman" w:date="2014-05-02T11:28:00Z">
        <w:r w:rsidRPr="009344C3">
          <w:t xml:space="preserve">        public virtual string Name { get; set; }</w:t>
        </w:r>
      </w:ins>
    </w:p>
    <w:p w14:paraId="3472081C" w14:textId="77777777" w:rsidR="009344C3" w:rsidRPr="009344C3" w:rsidRDefault="009344C3">
      <w:pPr>
        <w:pStyle w:val="Code"/>
        <w:rPr>
          <w:ins w:id="4417" w:author="Brian Wortman" w:date="2014-05-02T11:28:00Z"/>
        </w:rPr>
        <w:pPrChange w:id="4418" w:author="Brian Wortman" w:date="2014-05-02T11:28:00Z">
          <w:pPr>
            <w:pStyle w:val="BodyTextCont"/>
          </w:pPr>
        </w:pPrChange>
      </w:pPr>
      <w:ins w:id="4419" w:author="Brian Wortman" w:date="2014-05-02T11:28:00Z">
        <w:r w:rsidRPr="009344C3">
          <w:t xml:space="preserve">        public virtual int Ordinal { get; set; }</w:t>
        </w:r>
      </w:ins>
    </w:p>
    <w:p w14:paraId="15ADF789" w14:textId="77777777" w:rsidR="009344C3" w:rsidRPr="009344C3" w:rsidRDefault="009344C3">
      <w:pPr>
        <w:pStyle w:val="Code"/>
        <w:rPr>
          <w:ins w:id="4420" w:author="Brian Wortman" w:date="2014-05-02T11:28:00Z"/>
        </w:rPr>
        <w:pPrChange w:id="4421" w:author="Brian Wortman" w:date="2014-05-02T11:28:00Z">
          <w:pPr>
            <w:pStyle w:val="BodyTextCont"/>
          </w:pPr>
        </w:pPrChange>
      </w:pPr>
      <w:ins w:id="4422" w:author="Brian Wortman" w:date="2014-05-02T11:28:00Z">
        <w:r w:rsidRPr="009344C3">
          <w:t xml:space="preserve">        public virtual byte[] Version { get; set; }</w:t>
        </w:r>
      </w:ins>
    </w:p>
    <w:p w14:paraId="4DFE02AF" w14:textId="77777777" w:rsidR="009344C3" w:rsidRPr="009344C3" w:rsidRDefault="009344C3">
      <w:pPr>
        <w:pStyle w:val="Code"/>
        <w:rPr>
          <w:ins w:id="4423" w:author="Brian Wortman" w:date="2014-05-02T11:28:00Z"/>
        </w:rPr>
        <w:pPrChange w:id="4424" w:author="Brian Wortman" w:date="2014-05-02T11:28:00Z">
          <w:pPr>
            <w:pStyle w:val="BodyTextCont"/>
          </w:pPr>
        </w:pPrChange>
      </w:pPr>
      <w:ins w:id="4425" w:author="Brian Wortman" w:date="2014-05-02T11:28:00Z">
        <w:r w:rsidRPr="009344C3">
          <w:t xml:space="preserve">    }</w:t>
        </w:r>
      </w:ins>
    </w:p>
    <w:p w14:paraId="62520903" w14:textId="24B9CB18" w:rsidR="009344C3" w:rsidRDefault="009344C3">
      <w:pPr>
        <w:pStyle w:val="Code"/>
        <w:rPr>
          <w:ins w:id="4426" w:author="Brian Wortman" w:date="2014-05-02T11:27:00Z"/>
        </w:rPr>
        <w:pPrChange w:id="4427" w:author="Brian Wortman" w:date="2014-05-02T11:28:00Z">
          <w:pPr/>
        </w:pPrChange>
      </w:pPr>
      <w:ins w:id="4428" w:author="Brian Wortman" w:date="2014-05-02T11:28:00Z">
        <w:r w:rsidRPr="009344C3">
          <w:t>}</w:t>
        </w:r>
      </w:ins>
    </w:p>
    <w:p w14:paraId="31FF111C" w14:textId="06B11131" w:rsidR="009344C3" w:rsidRDefault="009344C3">
      <w:pPr>
        <w:pStyle w:val="Heading2"/>
        <w:rPr>
          <w:ins w:id="4429" w:author="Brian Wortman" w:date="2014-05-02T11:27:00Z"/>
        </w:rPr>
        <w:pPrChange w:id="4430" w:author="Brian Wortman" w:date="2014-05-02T11:29:00Z">
          <w:pPr/>
        </w:pPrChange>
      </w:pPr>
      <w:ins w:id="4431" w:author="Brian Wortman" w:date="2014-05-02T11:29:00Z">
        <w:r>
          <w:t>Entity Mapping</w:t>
        </w:r>
      </w:ins>
    </w:p>
    <w:p w14:paraId="5267C7EF" w14:textId="27CE1146" w:rsidR="009344C3" w:rsidRPr="00130755" w:rsidRDefault="009344C3">
      <w:pPr>
        <w:pStyle w:val="BodyTextFirst"/>
        <w:rPr>
          <w:ins w:id="4432" w:author="Brian Wortman" w:date="2014-05-02T11:33:00Z"/>
        </w:rPr>
        <w:pPrChange w:id="4433" w:author="Brian Wortman" w:date="2014-05-02T11:34:00Z">
          <w:pPr/>
        </w:pPrChange>
      </w:pPr>
      <w:ins w:id="4434" w:author="Brian Wortman" w:date="2014-05-02T11:33:00Z">
        <w:r w:rsidRPr="00130755">
          <w:t xml:space="preserve">Next, </w:t>
        </w:r>
      </w:ins>
      <w:ins w:id="4435" w:author="Brian Wortman" w:date="2014-05-02T11:48:00Z">
        <w:r w:rsidR="006668F9">
          <w:t>we</w:t>
        </w:r>
      </w:ins>
      <w:ins w:id="4436" w:author="Brian Wortman" w:date="2014-05-02T11:33:00Z">
        <w:r w:rsidRPr="00130755">
          <w:t xml:space="preserve"> need to provide all of the code that will map between the </w:t>
        </w:r>
      </w:ins>
      <w:ins w:id="4437" w:author="Brian Wortman" w:date="2014-05-02T11:48:00Z">
        <w:r w:rsidR="006668F9">
          <w:t xml:space="preserve">entities </w:t>
        </w:r>
      </w:ins>
      <w:ins w:id="4438" w:author="Brian Wortman" w:date="2014-05-02T11:33:00Z">
        <w:r w:rsidRPr="00130755">
          <w:t>and the database’s tables and columns. Depending on the database model you’re trying to map</w:t>
        </w:r>
      </w:ins>
      <w:ins w:id="4439" w:author="Brian Wortman" w:date="2014-05-02T11:49:00Z">
        <w:r w:rsidR="006668F9">
          <w:t xml:space="preserve">, </w:t>
        </w:r>
      </w:ins>
      <w:ins w:id="4440" w:author="Brian Wortman" w:date="2014-05-02T11:33:00Z">
        <w:r w:rsidRPr="00130755">
          <w:t xml:space="preserve">and depending on </w:t>
        </w:r>
      </w:ins>
      <w:ins w:id="4441" w:author="Brian Wortman" w:date="2014-05-02T11:49:00Z">
        <w:r w:rsidR="006668F9">
          <w:t xml:space="preserve">how </w:t>
        </w:r>
      </w:ins>
      <w:ins w:id="4442" w:author="Brian Wortman" w:date="2014-05-02T11:33:00Z">
        <w:r w:rsidRPr="00130755">
          <w:t xml:space="preserve">much you are trying to abstract away the </w:t>
        </w:r>
      </w:ins>
      <w:ins w:id="4443" w:author="Brian Wortman" w:date="2014-05-02T11:49:00Z">
        <w:r w:rsidR="006668F9">
          <w:t xml:space="preserve">domain </w:t>
        </w:r>
      </w:ins>
      <w:ins w:id="4444" w:author="Brian Wortman" w:date="2014-05-02T11:33:00Z">
        <w:r w:rsidRPr="00130755">
          <w:t>model itself</w:t>
        </w:r>
      </w:ins>
      <w:ins w:id="4445" w:author="Brian Wortman" w:date="2014-05-02T11:49:00Z">
        <w:r w:rsidR="006668F9">
          <w:t xml:space="preserve">, </w:t>
        </w:r>
      </w:ins>
      <w:ins w:id="4446" w:author="Brian Wortman" w:date="2014-05-02T11:33:00Z">
        <w:r w:rsidRPr="00130755">
          <w:t xml:space="preserve">building these mappings can be anywhere from very simple to very complex. </w:t>
        </w:r>
      </w:ins>
      <w:ins w:id="4447" w:author="Brian Wortman" w:date="2014-05-02T11:57:00Z">
        <w:r w:rsidR="005C3977">
          <w:t xml:space="preserve">We're focusing on the ASP.NET </w:t>
        </w:r>
      </w:ins>
      <w:ins w:id="4448" w:author="Brian Wortman" w:date="2014-05-02T11:58:00Z">
        <w:r w:rsidR="005C3977">
          <w:t xml:space="preserve">Web API, so we have designed the </w:t>
        </w:r>
      </w:ins>
      <w:ins w:id="4449" w:author="Brian Wortman" w:date="2014-05-02T11:33:00Z">
        <w:r w:rsidRPr="00130755">
          <w:t xml:space="preserve">task-management service </w:t>
        </w:r>
      </w:ins>
      <w:ins w:id="4450" w:author="Brian Wortman" w:date="2014-05-02T11:59:00Z">
        <w:r w:rsidR="005C3977">
          <w:t xml:space="preserve">to </w:t>
        </w:r>
      </w:ins>
      <w:ins w:id="4451" w:author="Brian Wortman" w:date="2014-05-02T11:33:00Z">
        <w:r w:rsidRPr="00130755">
          <w:t>be on the very simple end of the scale.</w:t>
        </w:r>
        <w:r w:rsidRPr="00130755">
          <w:fldChar w:fldCharType="begin"/>
        </w:r>
        <w:r w:rsidRPr="00130755">
          <w:instrText xml:space="preserve"> XE "NHibernate configuration and mappings:model mapping" </w:instrText>
        </w:r>
        <w:r w:rsidRPr="00130755">
          <w:fldChar w:fldCharType="end"/>
        </w:r>
      </w:ins>
    </w:p>
    <w:p w14:paraId="72811DB1" w14:textId="76F774BC" w:rsidR="00740BC8" w:rsidRDefault="001B2457">
      <w:pPr>
        <w:pStyle w:val="BodyTextCont"/>
        <w:rPr>
          <w:ins w:id="4452" w:author="Brian Wortman" w:date="2014-05-02T12:20:00Z"/>
        </w:rPr>
        <w:pPrChange w:id="4453" w:author="Brian Wortman" w:date="2014-05-01T19:18:00Z">
          <w:pPr/>
        </w:pPrChange>
      </w:pPr>
      <w:ins w:id="4454" w:author="Brian Wortman" w:date="2014-05-02T12:11:00Z">
        <w:r>
          <w:t>Since we</w:t>
        </w:r>
        <w:r w:rsidRPr="001B2457">
          <w:t xml:space="preserve">’ve already gone through the </w:t>
        </w:r>
        <w:r>
          <w:t xml:space="preserve">entity </w:t>
        </w:r>
        <w:r w:rsidRPr="001B2457">
          <w:t xml:space="preserve">classes </w:t>
        </w:r>
      </w:ins>
      <w:ins w:id="4455" w:author="Brian Wortman" w:date="2014-05-02T12:12:00Z">
        <w:r>
          <w:t xml:space="preserve">and the data model </w:t>
        </w:r>
      </w:ins>
      <w:ins w:id="4456" w:author="Brian Wortman" w:date="2014-05-02T12:11:00Z">
        <w:r w:rsidRPr="001B2457">
          <w:t>in Chapter 4, these mapping definitions</w:t>
        </w:r>
        <w:r w:rsidRPr="001B2457">
          <w:fldChar w:fldCharType="begin"/>
        </w:r>
        <w:r w:rsidRPr="001B2457">
          <w:instrText xml:space="preserve"> XE "NHibernate configuration and mappings:classes:definitions" </w:instrText>
        </w:r>
        <w:r w:rsidRPr="001B2457">
          <w:fldChar w:fldCharType="end"/>
        </w:r>
        <w:r w:rsidRPr="001B2457">
          <w:t xml:space="preserve"> should be fairly self-explanatory.</w:t>
        </w:r>
      </w:ins>
      <w:ins w:id="4457" w:author="Brian Wortman" w:date="2014-05-02T12:14:00Z">
        <w:r>
          <w:t xml:space="preserve"> We'll point out a few key things </w:t>
        </w:r>
      </w:ins>
      <w:ins w:id="4458" w:author="Brian Wortman" w:date="2014-05-02T21:22:00Z">
        <w:r w:rsidR="00535523">
          <w:t>after looking at</w:t>
        </w:r>
      </w:ins>
      <w:ins w:id="4459" w:author="Brian Wortman" w:date="2014-05-02T12:14:00Z">
        <w:r>
          <w:t xml:space="preserve"> the code</w:t>
        </w:r>
      </w:ins>
      <w:ins w:id="4460" w:author="Brian Wortman" w:date="2014-05-02T12:18:00Z">
        <w:r w:rsidR="0075745F">
          <w:t>;</w:t>
        </w:r>
      </w:ins>
      <w:ins w:id="4461" w:author="Brian Wortman" w:date="2014-05-02T12:14:00Z">
        <w:r>
          <w:t xml:space="preserve"> speaking of which, go ahead and all the following classes to </w:t>
        </w:r>
      </w:ins>
      <w:ins w:id="4462" w:author="Brian Wortman" w:date="2014-05-02T10:00:00Z">
        <w:r w:rsidR="00DE5A03">
          <w:t xml:space="preserve">a new folder named "Mapping" </w:t>
        </w:r>
      </w:ins>
      <w:ins w:id="4463" w:author="Brian Wortman" w:date="2014-05-02T12:15:00Z">
        <w:r>
          <w:t xml:space="preserve">in </w:t>
        </w:r>
      </w:ins>
      <w:ins w:id="4464" w:author="Brian Wortman" w:date="2014-05-02T10:00:00Z">
        <w:r w:rsidR="00DE5A03">
          <w:t xml:space="preserve">the </w:t>
        </w:r>
      </w:ins>
      <w:ins w:id="4465" w:author="Brian Wortman" w:date="2014-05-01T19:29:00Z">
        <w:r w:rsidR="00740BC8" w:rsidRPr="00740BC8">
          <w:rPr>
            <w:rStyle w:val="CodeInline"/>
            <w:rPrChange w:id="4466" w:author="Brian Wortman" w:date="2014-05-01T19:29:00Z">
              <w:rPr/>
            </w:rPrChange>
          </w:rPr>
          <w:t>WebApi2Book.Data.SqlServer</w:t>
        </w:r>
        <w:r w:rsidR="00740BC8">
          <w:t xml:space="preserve"> project:</w:t>
        </w:r>
      </w:ins>
    </w:p>
    <w:p w14:paraId="63D5FCAB" w14:textId="145B3CD2" w:rsidR="0075745F" w:rsidRDefault="007162D8">
      <w:pPr>
        <w:pStyle w:val="CodeCaption"/>
        <w:rPr>
          <w:ins w:id="4467" w:author="Brian Wortman" w:date="2014-05-02T12:20:00Z"/>
        </w:rPr>
        <w:pPrChange w:id="4468" w:author="Brian Wortman" w:date="2014-05-02T12:20:00Z">
          <w:pPr/>
        </w:pPrChange>
      </w:pPr>
      <w:ins w:id="4469" w:author="Brian Wortman" w:date="2014-05-02T12:20:00Z">
        <w:r>
          <w:t>VersionedClassMap C</w:t>
        </w:r>
        <w:r w:rsidR="0075745F">
          <w:t>lass</w:t>
        </w:r>
      </w:ins>
    </w:p>
    <w:p w14:paraId="779797F5" w14:textId="77777777" w:rsidR="0075745F" w:rsidRPr="0075745F" w:rsidRDefault="0075745F">
      <w:pPr>
        <w:pStyle w:val="Code"/>
        <w:rPr>
          <w:ins w:id="4470" w:author="Brian Wortman" w:date="2014-05-02T12:27:00Z"/>
        </w:rPr>
        <w:pPrChange w:id="4471" w:author="Brian Wortman" w:date="2014-05-02T12:27:00Z">
          <w:pPr>
            <w:pStyle w:val="BodyTextCont"/>
          </w:pPr>
        </w:pPrChange>
      </w:pPr>
      <w:ins w:id="4472" w:author="Brian Wortman" w:date="2014-05-02T12:27:00Z">
        <w:r w:rsidRPr="0075745F">
          <w:t>using FluentNHibernate.Mapping;</w:t>
        </w:r>
      </w:ins>
    </w:p>
    <w:p w14:paraId="0DAD99B4" w14:textId="77777777" w:rsidR="0075745F" w:rsidRPr="0075745F" w:rsidRDefault="0075745F">
      <w:pPr>
        <w:pStyle w:val="Code"/>
        <w:rPr>
          <w:ins w:id="4473" w:author="Brian Wortman" w:date="2014-05-02T12:27:00Z"/>
        </w:rPr>
        <w:pPrChange w:id="4474" w:author="Brian Wortman" w:date="2014-05-02T12:27:00Z">
          <w:pPr>
            <w:pStyle w:val="BodyTextCont"/>
          </w:pPr>
        </w:pPrChange>
      </w:pPr>
      <w:ins w:id="4475" w:author="Brian Wortman" w:date="2014-05-02T12:27:00Z">
        <w:r w:rsidRPr="0075745F">
          <w:t>using WebApi2Book.Data.Entities;</w:t>
        </w:r>
      </w:ins>
    </w:p>
    <w:p w14:paraId="57EE4011" w14:textId="77777777" w:rsidR="0075745F" w:rsidRPr="0075745F" w:rsidRDefault="0075745F">
      <w:pPr>
        <w:pStyle w:val="Code"/>
        <w:rPr>
          <w:ins w:id="4476" w:author="Brian Wortman" w:date="2014-05-02T12:27:00Z"/>
        </w:rPr>
        <w:pPrChange w:id="4477" w:author="Brian Wortman" w:date="2014-05-02T12:27:00Z">
          <w:pPr>
            <w:pStyle w:val="BodyTextCont"/>
          </w:pPr>
        </w:pPrChange>
      </w:pPr>
    </w:p>
    <w:p w14:paraId="6A1CB66C" w14:textId="77777777" w:rsidR="0075745F" w:rsidRPr="0075745F" w:rsidRDefault="0075745F">
      <w:pPr>
        <w:pStyle w:val="Code"/>
        <w:rPr>
          <w:ins w:id="4478" w:author="Brian Wortman" w:date="2014-05-02T12:27:00Z"/>
        </w:rPr>
        <w:pPrChange w:id="4479" w:author="Brian Wortman" w:date="2014-05-02T12:27:00Z">
          <w:pPr>
            <w:pStyle w:val="BodyTextCont"/>
          </w:pPr>
        </w:pPrChange>
      </w:pPr>
      <w:ins w:id="4480" w:author="Brian Wortman" w:date="2014-05-02T12:27:00Z">
        <w:r w:rsidRPr="0075745F">
          <w:t>namespace WebApi2Book.Data.SqlServer.Mapping</w:t>
        </w:r>
      </w:ins>
    </w:p>
    <w:p w14:paraId="6A8F3CCD" w14:textId="77777777" w:rsidR="0075745F" w:rsidRPr="0075745F" w:rsidRDefault="0075745F">
      <w:pPr>
        <w:pStyle w:val="Code"/>
        <w:rPr>
          <w:ins w:id="4481" w:author="Brian Wortman" w:date="2014-05-02T12:27:00Z"/>
        </w:rPr>
        <w:pPrChange w:id="4482" w:author="Brian Wortman" w:date="2014-05-02T12:27:00Z">
          <w:pPr>
            <w:pStyle w:val="BodyTextCont"/>
          </w:pPr>
        </w:pPrChange>
      </w:pPr>
      <w:ins w:id="4483" w:author="Brian Wortman" w:date="2014-05-02T12:27:00Z">
        <w:r w:rsidRPr="0075745F">
          <w:t>{</w:t>
        </w:r>
      </w:ins>
    </w:p>
    <w:p w14:paraId="141C7013" w14:textId="77777777" w:rsidR="0075745F" w:rsidRPr="0075745F" w:rsidRDefault="0075745F">
      <w:pPr>
        <w:pStyle w:val="Code"/>
        <w:rPr>
          <w:ins w:id="4484" w:author="Brian Wortman" w:date="2014-05-02T12:27:00Z"/>
        </w:rPr>
        <w:pPrChange w:id="4485" w:author="Brian Wortman" w:date="2014-05-02T12:27:00Z">
          <w:pPr>
            <w:pStyle w:val="BodyTextCont"/>
          </w:pPr>
        </w:pPrChange>
      </w:pPr>
      <w:ins w:id="4486" w:author="Brian Wortman" w:date="2014-05-02T12:27:00Z">
        <w:r w:rsidRPr="0075745F">
          <w:t xml:space="preserve">    public abstract class VersionedClassMap&lt;T&gt; : ClassMap&lt;T&gt; where T : IVersionedEntity</w:t>
        </w:r>
      </w:ins>
    </w:p>
    <w:p w14:paraId="22043616" w14:textId="77777777" w:rsidR="0075745F" w:rsidRPr="0075745F" w:rsidRDefault="0075745F">
      <w:pPr>
        <w:pStyle w:val="Code"/>
        <w:rPr>
          <w:ins w:id="4487" w:author="Brian Wortman" w:date="2014-05-02T12:27:00Z"/>
        </w:rPr>
        <w:pPrChange w:id="4488" w:author="Brian Wortman" w:date="2014-05-02T12:27:00Z">
          <w:pPr>
            <w:pStyle w:val="BodyTextCont"/>
          </w:pPr>
        </w:pPrChange>
      </w:pPr>
      <w:ins w:id="4489" w:author="Brian Wortman" w:date="2014-05-02T12:27:00Z">
        <w:r w:rsidRPr="0075745F">
          <w:t xml:space="preserve">    {</w:t>
        </w:r>
      </w:ins>
    </w:p>
    <w:p w14:paraId="169BB1C7" w14:textId="77777777" w:rsidR="0075745F" w:rsidRPr="0075745F" w:rsidRDefault="0075745F">
      <w:pPr>
        <w:pStyle w:val="Code"/>
        <w:rPr>
          <w:ins w:id="4490" w:author="Brian Wortman" w:date="2014-05-02T12:27:00Z"/>
        </w:rPr>
        <w:pPrChange w:id="4491" w:author="Brian Wortman" w:date="2014-05-02T12:27:00Z">
          <w:pPr>
            <w:pStyle w:val="BodyTextCont"/>
          </w:pPr>
        </w:pPrChange>
      </w:pPr>
      <w:ins w:id="4492" w:author="Brian Wortman" w:date="2014-05-02T12:27:00Z">
        <w:r w:rsidRPr="0075745F">
          <w:t xml:space="preserve">        protected VersionedClassMap()</w:t>
        </w:r>
      </w:ins>
    </w:p>
    <w:p w14:paraId="6DFFD337" w14:textId="77777777" w:rsidR="0075745F" w:rsidRPr="0075745F" w:rsidRDefault="0075745F">
      <w:pPr>
        <w:pStyle w:val="Code"/>
        <w:rPr>
          <w:ins w:id="4493" w:author="Brian Wortman" w:date="2014-05-02T12:27:00Z"/>
        </w:rPr>
        <w:pPrChange w:id="4494" w:author="Brian Wortman" w:date="2014-05-02T12:27:00Z">
          <w:pPr>
            <w:pStyle w:val="BodyTextCont"/>
          </w:pPr>
        </w:pPrChange>
      </w:pPr>
      <w:ins w:id="4495" w:author="Brian Wortman" w:date="2014-05-02T12:27:00Z">
        <w:r w:rsidRPr="0075745F">
          <w:t xml:space="preserve">        {</w:t>
        </w:r>
      </w:ins>
    </w:p>
    <w:p w14:paraId="0F23D170" w14:textId="77777777" w:rsidR="007162D8" w:rsidRDefault="007162D8">
      <w:pPr>
        <w:pStyle w:val="Code"/>
        <w:rPr>
          <w:ins w:id="4496" w:author="Brian Wortman" w:date="2014-05-02T12:27:00Z"/>
        </w:rPr>
        <w:pPrChange w:id="4497" w:author="Brian Wortman" w:date="2014-05-02T12:27:00Z">
          <w:pPr>
            <w:pStyle w:val="BodyTextCont"/>
          </w:pPr>
        </w:pPrChange>
      </w:pPr>
      <w:ins w:id="4498" w:author="Brian Wortman" w:date="2014-05-02T12:27:00Z">
        <w:r>
          <w:t xml:space="preserve">            Version(x =&gt;</w:t>
        </w:r>
      </w:ins>
    </w:p>
    <w:p w14:paraId="0A56E077" w14:textId="183B8654" w:rsidR="0075745F" w:rsidRPr="0075745F" w:rsidRDefault="007162D8">
      <w:pPr>
        <w:pStyle w:val="Code"/>
        <w:rPr>
          <w:ins w:id="4499" w:author="Brian Wortman" w:date="2014-05-02T12:27:00Z"/>
        </w:rPr>
        <w:pPrChange w:id="4500" w:author="Brian Wortman" w:date="2014-05-02T12:27:00Z">
          <w:pPr>
            <w:pStyle w:val="BodyTextCont"/>
          </w:pPr>
        </w:pPrChange>
      </w:pPr>
      <w:ins w:id="4501" w:author="Brian Wortman" w:date="2014-05-02T17:04:00Z">
        <w:r>
          <w:t xml:space="preserve">                           </w:t>
        </w:r>
      </w:ins>
      <w:ins w:id="4502" w:author="Brian Wortman" w:date="2014-05-02T12:27:00Z">
        <w:r w:rsidR="0075745F" w:rsidRPr="0075745F">
          <w:t>x.Version).Column("ts").CustomSqlType("Rowversion").Generated.Always().UnsavedValue("null");</w:t>
        </w:r>
      </w:ins>
    </w:p>
    <w:p w14:paraId="41EDF5E5" w14:textId="77777777" w:rsidR="0075745F" w:rsidRPr="0075745F" w:rsidRDefault="0075745F">
      <w:pPr>
        <w:pStyle w:val="Code"/>
        <w:rPr>
          <w:ins w:id="4503" w:author="Brian Wortman" w:date="2014-05-02T12:27:00Z"/>
        </w:rPr>
        <w:pPrChange w:id="4504" w:author="Brian Wortman" w:date="2014-05-02T12:27:00Z">
          <w:pPr>
            <w:pStyle w:val="BodyTextCont"/>
          </w:pPr>
        </w:pPrChange>
      </w:pPr>
      <w:ins w:id="4505" w:author="Brian Wortman" w:date="2014-05-02T12:27:00Z">
        <w:r w:rsidRPr="0075745F">
          <w:t xml:space="preserve">        }</w:t>
        </w:r>
      </w:ins>
    </w:p>
    <w:p w14:paraId="60FF22AA" w14:textId="77777777" w:rsidR="0075745F" w:rsidRPr="0075745F" w:rsidRDefault="0075745F">
      <w:pPr>
        <w:pStyle w:val="Code"/>
        <w:rPr>
          <w:ins w:id="4506" w:author="Brian Wortman" w:date="2014-05-02T12:27:00Z"/>
        </w:rPr>
        <w:pPrChange w:id="4507" w:author="Brian Wortman" w:date="2014-05-02T12:27:00Z">
          <w:pPr>
            <w:pStyle w:val="BodyTextCont"/>
          </w:pPr>
        </w:pPrChange>
      </w:pPr>
      <w:ins w:id="4508" w:author="Brian Wortman" w:date="2014-05-02T12:27:00Z">
        <w:r w:rsidRPr="0075745F">
          <w:t xml:space="preserve">    }</w:t>
        </w:r>
      </w:ins>
    </w:p>
    <w:p w14:paraId="1560844B" w14:textId="36E1B0BF" w:rsidR="0075745F" w:rsidRDefault="0075745F">
      <w:pPr>
        <w:pStyle w:val="Code"/>
        <w:rPr>
          <w:ins w:id="4509" w:author="Brian Wortman" w:date="2014-05-01T21:44:00Z"/>
        </w:rPr>
        <w:pPrChange w:id="4510" w:author="Brian Wortman" w:date="2014-05-02T12:27:00Z">
          <w:pPr/>
        </w:pPrChange>
      </w:pPr>
      <w:ins w:id="4511" w:author="Brian Wortman" w:date="2014-05-02T12:27:00Z">
        <w:r w:rsidRPr="0075745F">
          <w:t>}</w:t>
        </w:r>
      </w:ins>
    </w:p>
    <w:p w14:paraId="746D3462" w14:textId="2A917287" w:rsidR="00194791" w:rsidRDefault="00DE5A03">
      <w:pPr>
        <w:pStyle w:val="CodeCaption"/>
        <w:rPr>
          <w:ins w:id="4512" w:author="Brian Wortman" w:date="2014-05-01T19:29:00Z"/>
        </w:rPr>
        <w:pPrChange w:id="4513" w:author="Brian Wortman" w:date="2014-05-01T21:44:00Z">
          <w:pPr/>
        </w:pPrChange>
      </w:pPr>
      <w:ins w:id="4514" w:author="Brian Wortman" w:date="2014-05-02T09:58:00Z">
        <w:r>
          <w:lastRenderedPageBreak/>
          <w:t xml:space="preserve">StatusMap </w:t>
        </w:r>
      </w:ins>
      <w:ins w:id="4515" w:author="Brian Wortman" w:date="2014-05-02T17:05:00Z">
        <w:r w:rsidR="007162D8">
          <w:t>C</w:t>
        </w:r>
      </w:ins>
      <w:ins w:id="4516" w:author="Brian Wortman" w:date="2014-05-02T09:58:00Z">
        <w:r>
          <w:t>lass</w:t>
        </w:r>
      </w:ins>
    </w:p>
    <w:p w14:paraId="05ABB7B0" w14:textId="77777777" w:rsidR="0075745F" w:rsidRPr="0075745F" w:rsidRDefault="0075745F">
      <w:pPr>
        <w:pStyle w:val="Code"/>
        <w:rPr>
          <w:ins w:id="4517" w:author="Brian Wortman" w:date="2014-05-02T12:27:00Z"/>
        </w:rPr>
        <w:pPrChange w:id="4518" w:author="Brian Wortman" w:date="2014-05-02T12:27:00Z">
          <w:pPr>
            <w:pStyle w:val="BodyTextCont"/>
          </w:pPr>
        </w:pPrChange>
      </w:pPr>
      <w:ins w:id="4519" w:author="Brian Wortman" w:date="2014-05-02T12:27:00Z">
        <w:r w:rsidRPr="0075745F">
          <w:t>using WebApi2Book.Data.Entities;</w:t>
        </w:r>
      </w:ins>
    </w:p>
    <w:p w14:paraId="27B281E7" w14:textId="77777777" w:rsidR="0075745F" w:rsidRPr="0075745F" w:rsidRDefault="0075745F">
      <w:pPr>
        <w:pStyle w:val="Code"/>
        <w:rPr>
          <w:ins w:id="4520" w:author="Brian Wortman" w:date="2014-05-02T12:27:00Z"/>
        </w:rPr>
        <w:pPrChange w:id="4521" w:author="Brian Wortman" w:date="2014-05-02T12:27:00Z">
          <w:pPr>
            <w:pStyle w:val="BodyTextCont"/>
          </w:pPr>
        </w:pPrChange>
      </w:pPr>
    </w:p>
    <w:p w14:paraId="062E3FC8" w14:textId="77777777" w:rsidR="0075745F" w:rsidRPr="0075745F" w:rsidRDefault="0075745F">
      <w:pPr>
        <w:pStyle w:val="Code"/>
        <w:rPr>
          <w:ins w:id="4522" w:author="Brian Wortman" w:date="2014-05-02T12:27:00Z"/>
        </w:rPr>
        <w:pPrChange w:id="4523" w:author="Brian Wortman" w:date="2014-05-02T12:27:00Z">
          <w:pPr>
            <w:pStyle w:val="BodyTextCont"/>
          </w:pPr>
        </w:pPrChange>
      </w:pPr>
      <w:ins w:id="4524" w:author="Brian Wortman" w:date="2014-05-02T12:27:00Z">
        <w:r w:rsidRPr="0075745F">
          <w:t>namespace WebApi2Book.Data.SqlServer.Mapping</w:t>
        </w:r>
      </w:ins>
    </w:p>
    <w:p w14:paraId="37518C5C" w14:textId="77777777" w:rsidR="0075745F" w:rsidRPr="0075745F" w:rsidRDefault="0075745F">
      <w:pPr>
        <w:pStyle w:val="Code"/>
        <w:rPr>
          <w:ins w:id="4525" w:author="Brian Wortman" w:date="2014-05-02T12:27:00Z"/>
        </w:rPr>
        <w:pPrChange w:id="4526" w:author="Brian Wortman" w:date="2014-05-02T12:27:00Z">
          <w:pPr>
            <w:pStyle w:val="BodyTextCont"/>
          </w:pPr>
        </w:pPrChange>
      </w:pPr>
      <w:ins w:id="4527" w:author="Brian Wortman" w:date="2014-05-02T12:27:00Z">
        <w:r w:rsidRPr="0075745F">
          <w:t>{</w:t>
        </w:r>
      </w:ins>
    </w:p>
    <w:p w14:paraId="4E8281CF" w14:textId="77777777" w:rsidR="0075745F" w:rsidRPr="0075745F" w:rsidRDefault="0075745F">
      <w:pPr>
        <w:pStyle w:val="Code"/>
        <w:rPr>
          <w:ins w:id="4528" w:author="Brian Wortman" w:date="2014-05-02T12:27:00Z"/>
        </w:rPr>
        <w:pPrChange w:id="4529" w:author="Brian Wortman" w:date="2014-05-02T12:27:00Z">
          <w:pPr>
            <w:pStyle w:val="BodyTextCont"/>
          </w:pPr>
        </w:pPrChange>
      </w:pPr>
      <w:ins w:id="4530" w:author="Brian Wortman" w:date="2014-05-02T12:27:00Z">
        <w:r w:rsidRPr="0075745F">
          <w:t xml:space="preserve">    public class StatusMap : VersionedClassMap&lt;Status&gt;</w:t>
        </w:r>
      </w:ins>
    </w:p>
    <w:p w14:paraId="7FBABA9C" w14:textId="77777777" w:rsidR="0075745F" w:rsidRPr="0075745F" w:rsidRDefault="0075745F">
      <w:pPr>
        <w:pStyle w:val="Code"/>
        <w:rPr>
          <w:ins w:id="4531" w:author="Brian Wortman" w:date="2014-05-02T12:27:00Z"/>
        </w:rPr>
        <w:pPrChange w:id="4532" w:author="Brian Wortman" w:date="2014-05-02T12:27:00Z">
          <w:pPr>
            <w:pStyle w:val="BodyTextCont"/>
          </w:pPr>
        </w:pPrChange>
      </w:pPr>
      <w:ins w:id="4533" w:author="Brian Wortman" w:date="2014-05-02T12:27:00Z">
        <w:r w:rsidRPr="0075745F">
          <w:t xml:space="preserve">    {</w:t>
        </w:r>
      </w:ins>
    </w:p>
    <w:p w14:paraId="3995FFC3" w14:textId="77777777" w:rsidR="0075745F" w:rsidRPr="0075745F" w:rsidRDefault="0075745F">
      <w:pPr>
        <w:pStyle w:val="Code"/>
        <w:rPr>
          <w:ins w:id="4534" w:author="Brian Wortman" w:date="2014-05-02T12:27:00Z"/>
        </w:rPr>
        <w:pPrChange w:id="4535" w:author="Brian Wortman" w:date="2014-05-02T12:27:00Z">
          <w:pPr>
            <w:pStyle w:val="BodyTextCont"/>
          </w:pPr>
        </w:pPrChange>
      </w:pPr>
      <w:ins w:id="4536" w:author="Brian Wortman" w:date="2014-05-02T12:27:00Z">
        <w:r w:rsidRPr="0075745F">
          <w:t xml:space="preserve">        public StatusMap()</w:t>
        </w:r>
      </w:ins>
    </w:p>
    <w:p w14:paraId="4A81B6E1" w14:textId="77777777" w:rsidR="0075745F" w:rsidRPr="0075745F" w:rsidRDefault="0075745F">
      <w:pPr>
        <w:pStyle w:val="Code"/>
        <w:rPr>
          <w:ins w:id="4537" w:author="Brian Wortman" w:date="2014-05-02T12:27:00Z"/>
        </w:rPr>
        <w:pPrChange w:id="4538" w:author="Brian Wortman" w:date="2014-05-02T12:27:00Z">
          <w:pPr>
            <w:pStyle w:val="BodyTextCont"/>
          </w:pPr>
        </w:pPrChange>
      </w:pPr>
      <w:ins w:id="4539" w:author="Brian Wortman" w:date="2014-05-02T12:27:00Z">
        <w:r w:rsidRPr="0075745F">
          <w:t xml:space="preserve">        {</w:t>
        </w:r>
      </w:ins>
    </w:p>
    <w:p w14:paraId="6D51A3D0" w14:textId="77777777" w:rsidR="0075745F" w:rsidRPr="0075745F" w:rsidRDefault="0075745F">
      <w:pPr>
        <w:pStyle w:val="Code"/>
        <w:rPr>
          <w:ins w:id="4540" w:author="Brian Wortman" w:date="2014-05-02T12:27:00Z"/>
        </w:rPr>
        <w:pPrChange w:id="4541" w:author="Brian Wortman" w:date="2014-05-02T12:27:00Z">
          <w:pPr>
            <w:pStyle w:val="BodyTextCont"/>
          </w:pPr>
        </w:pPrChange>
      </w:pPr>
      <w:ins w:id="4542" w:author="Brian Wortman" w:date="2014-05-02T12:27:00Z">
        <w:r w:rsidRPr="0075745F">
          <w:t xml:space="preserve">            Id(x =&gt; x.StatusId);</w:t>
        </w:r>
      </w:ins>
    </w:p>
    <w:p w14:paraId="700646BD" w14:textId="77777777" w:rsidR="0075745F" w:rsidRPr="0075745F" w:rsidRDefault="0075745F">
      <w:pPr>
        <w:pStyle w:val="Code"/>
        <w:rPr>
          <w:ins w:id="4543" w:author="Brian Wortman" w:date="2014-05-02T12:27:00Z"/>
        </w:rPr>
        <w:pPrChange w:id="4544" w:author="Brian Wortman" w:date="2014-05-02T12:27:00Z">
          <w:pPr>
            <w:pStyle w:val="BodyTextCont"/>
          </w:pPr>
        </w:pPrChange>
      </w:pPr>
      <w:ins w:id="4545" w:author="Brian Wortman" w:date="2014-05-02T12:27:00Z">
        <w:r w:rsidRPr="0075745F">
          <w:t xml:space="preserve">            Map(x =&gt; x.Name).Not.Nullable();</w:t>
        </w:r>
      </w:ins>
    </w:p>
    <w:p w14:paraId="3BD4BB51" w14:textId="77777777" w:rsidR="0075745F" w:rsidRPr="0075745F" w:rsidRDefault="0075745F">
      <w:pPr>
        <w:pStyle w:val="Code"/>
        <w:rPr>
          <w:ins w:id="4546" w:author="Brian Wortman" w:date="2014-05-02T12:27:00Z"/>
        </w:rPr>
        <w:pPrChange w:id="4547" w:author="Brian Wortman" w:date="2014-05-02T12:27:00Z">
          <w:pPr>
            <w:pStyle w:val="BodyTextCont"/>
          </w:pPr>
        </w:pPrChange>
      </w:pPr>
      <w:ins w:id="4548" w:author="Brian Wortman" w:date="2014-05-02T12:27:00Z">
        <w:r w:rsidRPr="0075745F">
          <w:t xml:space="preserve">            Map(x =&gt; x.Ordinal).Not.Nullable();</w:t>
        </w:r>
      </w:ins>
    </w:p>
    <w:p w14:paraId="6B22F99A" w14:textId="77777777" w:rsidR="0075745F" w:rsidRPr="0075745F" w:rsidRDefault="0075745F">
      <w:pPr>
        <w:pStyle w:val="Code"/>
        <w:rPr>
          <w:ins w:id="4549" w:author="Brian Wortman" w:date="2014-05-02T12:27:00Z"/>
        </w:rPr>
        <w:pPrChange w:id="4550" w:author="Brian Wortman" w:date="2014-05-02T12:27:00Z">
          <w:pPr>
            <w:pStyle w:val="BodyTextCont"/>
          </w:pPr>
        </w:pPrChange>
      </w:pPr>
      <w:ins w:id="4551" w:author="Brian Wortman" w:date="2014-05-02T12:27:00Z">
        <w:r w:rsidRPr="0075745F">
          <w:t xml:space="preserve">        }</w:t>
        </w:r>
      </w:ins>
    </w:p>
    <w:p w14:paraId="37CE675B" w14:textId="77777777" w:rsidR="0075745F" w:rsidRPr="0075745F" w:rsidRDefault="0075745F">
      <w:pPr>
        <w:pStyle w:val="Code"/>
        <w:rPr>
          <w:ins w:id="4552" w:author="Brian Wortman" w:date="2014-05-02T12:27:00Z"/>
        </w:rPr>
        <w:pPrChange w:id="4553" w:author="Brian Wortman" w:date="2014-05-02T12:27:00Z">
          <w:pPr>
            <w:pStyle w:val="BodyTextCont"/>
          </w:pPr>
        </w:pPrChange>
      </w:pPr>
      <w:ins w:id="4554" w:author="Brian Wortman" w:date="2014-05-02T12:27:00Z">
        <w:r w:rsidRPr="0075745F">
          <w:t xml:space="preserve">    }</w:t>
        </w:r>
      </w:ins>
    </w:p>
    <w:p w14:paraId="427AB00A" w14:textId="045FE2CE" w:rsidR="00027B51" w:rsidRDefault="0075745F">
      <w:pPr>
        <w:pStyle w:val="Code"/>
        <w:rPr>
          <w:ins w:id="4555" w:author="Brian Wortman" w:date="2014-05-02T12:20:00Z"/>
        </w:rPr>
        <w:pPrChange w:id="4556" w:author="Brian Wortman" w:date="2014-05-02T12:27:00Z">
          <w:pPr/>
        </w:pPrChange>
      </w:pPr>
      <w:ins w:id="4557" w:author="Brian Wortman" w:date="2014-05-02T12:27:00Z">
        <w:r w:rsidRPr="0075745F">
          <w:t>}</w:t>
        </w:r>
      </w:ins>
    </w:p>
    <w:p w14:paraId="32BFF283" w14:textId="391D4612" w:rsidR="0075745F" w:rsidRDefault="007162D8">
      <w:pPr>
        <w:pStyle w:val="CodeCaption"/>
        <w:rPr>
          <w:ins w:id="4558" w:author="Brian Wortman" w:date="2014-05-02T12:20:00Z"/>
        </w:rPr>
        <w:pPrChange w:id="4559" w:author="Brian Wortman" w:date="2014-05-02T12:20:00Z">
          <w:pPr/>
        </w:pPrChange>
      </w:pPr>
      <w:ins w:id="4560" w:author="Brian Wortman" w:date="2014-05-02T12:20:00Z">
        <w:r>
          <w:t>TaskMap C</w:t>
        </w:r>
        <w:r w:rsidR="0075745F">
          <w:t>lass</w:t>
        </w:r>
      </w:ins>
    </w:p>
    <w:p w14:paraId="491F3DE1" w14:textId="77777777" w:rsidR="0075745F" w:rsidRPr="0075745F" w:rsidRDefault="0075745F">
      <w:pPr>
        <w:pStyle w:val="Code"/>
        <w:rPr>
          <w:ins w:id="4561" w:author="Brian Wortman" w:date="2014-05-02T12:28:00Z"/>
        </w:rPr>
        <w:pPrChange w:id="4562" w:author="Brian Wortman" w:date="2014-05-02T12:28:00Z">
          <w:pPr>
            <w:pStyle w:val="BodyTextCont"/>
          </w:pPr>
        </w:pPrChange>
      </w:pPr>
      <w:ins w:id="4563" w:author="Brian Wortman" w:date="2014-05-02T12:28:00Z">
        <w:r w:rsidRPr="0075745F">
          <w:t>using FluentNHibernate.Mapping;</w:t>
        </w:r>
      </w:ins>
    </w:p>
    <w:p w14:paraId="4E95CA76" w14:textId="77777777" w:rsidR="0075745F" w:rsidRPr="0075745F" w:rsidRDefault="0075745F">
      <w:pPr>
        <w:pStyle w:val="Code"/>
        <w:rPr>
          <w:ins w:id="4564" w:author="Brian Wortman" w:date="2014-05-02T12:28:00Z"/>
        </w:rPr>
        <w:pPrChange w:id="4565" w:author="Brian Wortman" w:date="2014-05-02T12:28:00Z">
          <w:pPr>
            <w:pStyle w:val="BodyTextCont"/>
          </w:pPr>
        </w:pPrChange>
      </w:pPr>
      <w:ins w:id="4566" w:author="Brian Wortman" w:date="2014-05-02T12:28:00Z">
        <w:r w:rsidRPr="0075745F">
          <w:t>using WebApi2Book.Data.Entities;</w:t>
        </w:r>
      </w:ins>
    </w:p>
    <w:p w14:paraId="6384F605" w14:textId="77777777" w:rsidR="0075745F" w:rsidRPr="0075745F" w:rsidRDefault="0075745F">
      <w:pPr>
        <w:pStyle w:val="Code"/>
        <w:rPr>
          <w:ins w:id="4567" w:author="Brian Wortman" w:date="2014-05-02T12:28:00Z"/>
        </w:rPr>
        <w:pPrChange w:id="4568" w:author="Brian Wortman" w:date="2014-05-02T12:28:00Z">
          <w:pPr>
            <w:pStyle w:val="BodyTextCont"/>
          </w:pPr>
        </w:pPrChange>
      </w:pPr>
    </w:p>
    <w:p w14:paraId="7EDEFFE5" w14:textId="77777777" w:rsidR="0075745F" w:rsidRPr="0075745F" w:rsidRDefault="0075745F">
      <w:pPr>
        <w:pStyle w:val="Code"/>
        <w:rPr>
          <w:ins w:id="4569" w:author="Brian Wortman" w:date="2014-05-02T12:28:00Z"/>
        </w:rPr>
        <w:pPrChange w:id="4570" w:author="Brian Wortman" w:date="2014-05-02T12:28:00Z">
          <w:pPr>
            <w:pStyle w:val="BodyTextCont"/>
          </w:pPr>
        </w:pPrChange>
      </w:pPr>
      <w:ins w:id="4571" w:author="Brian Wortman" w:date="2014-05-02T12:28:00Z">
        <w:r w:rsidRPr="0075745F">
          <w:t>namespace WebApi2Book.Data.SqlServer.Mapping</w:t>
        </w:r>
      </w:ins>
    </w:p>
    <w:p w14:paraId="4C0BEB7A" w14:textId="77777777" w:rsidR="0075745F" w:rsidRPr="0075745F" w:rsidRDefault="0075745F">
      <w:pPr>
        <w:pStyle w:val="Code"/>
        <w:rPr>
          <w:ins w:id="4572" w:author="Brian Wortman" w:date="2014-05-02T12:28:00Z"/>
        </w:rPr>
        <w:pPrChange w:id="4573" w:author="Brian Wortman" w:date="2014-05-02T12:28:00Z">
          <w:pPr>
            <w:pStyle w:val="BodyTextCont"/>
          </w:pPr>
        </w:pPrChange>
      </w:pPr>
      <w:ins w:id="4574" w:author="Brian Wortman" w:date="2014-05-02T12:28:00Z">
        <w:r w:rsidRPr="0075745F">
          <w:t>{</w:t>
        </w:r>
      </w:ins>
    </w:p>
    <w:p w14:paraId="005587C2" w14:textId="77777777" w:rsidR="0075745F" w:rsidRPr="0075745F" w:rsidRDefault="0075745F">
      <w:pPr>
        <w:pStyle w:val="Code"/>
        <w:rPr>
          <w:ins w:id="4575" w:author="Brian Wortman" w:date="2014-05-02T12:28:00Z"/>
        </w:rPr>
        <w:pPrChange w:id="4576" w:author="Brian Wortman" w:date="2014-05-02T12:28:00Z">
          <w:pPr>
            <w:pStyle w:val="BodyTextCont"/>
          </w:pPr>
        </w:pPrChange>
      </w:pPr>
      <w:ins w:id="4577" w:author="Brian Wortman" w:date="2014-05-02T12:28:00Z">
        <w:r w:rsidRPr="0075745F">
          <w:t xml:space="preserve">    public class TaskMap : VersionedClassMap&lt;Task&gt;</w:t>
        </w:r>
      </w:ins>
    </w:p>
    <w:p w14:paraId="6C45C82F" w14:textId="77777777" w:rsidR="0075745F" w:rsidRPr="0075745F" w:rsidRDefault="0075745F">
      <w:pPr>
        <w:pStyle w:val="Code"/>
        <w:rPr>
          <w:ins w:id="4578" w:author="Brian Wortman" w:date="2014-05-02T12:28:00Z"/>
        </w:rPr>
        <w:pPrChange w:id="4579" w:author="Brian Wortman" w:date="2014-05-02T12:28:00Z">
          <w:pPr>
            <w:pStyle w:val="BodyTextCont"/>
          </w:pPr>
        </w:pPrChange>
      </w:pPr>
      <w:ins w:id="4580" w:author="Brian Wortman" w:date="2014-05-02T12:28:00Z">
        <w:r w:rsidRPr="0075745F">
          <w:t xml:space="preserve">    {</w:t>
        </w:r>
      </w:ins>
    </w:p>
    <w:p w14:paraId="4C1DA172" w14:textId="77777777" w:rsidR="0075745F" w:rsidRPr="0075745F" w:rsidRDefault="0075745F">
      <w:pPr>
        <w:pStyle w:val="Code"/>
        <w:rPr>
          <w:ins w:id="4581" w:author="Brian Wortman" w:date="2014-05-02T12:28:00Z"/>
        </w:rPr>
        <w:pPrChange w:id="4582" w:author="Brian Wortman" w:date="2014-05-02T12:28:00Z">
          <w:pPr>
            <w:pStyle w:val="BodyTextCont"/>
          </w:pPr>
        </w:pPrChange>
      </w:pPr>
      <w:ins w:id="4583" w:author="Brian Wortman" w:date="2014-05-02T12:28:00Z">
        <w:r w:rsidRPr="0075745F">
          <w:t xml:space="preserve">        public TaskMap()</w:t>
        </w:r>
      </w:ins>
    </w:p>
    <w:p w14:paraId="27C769B5" w14:textId="77777777" w:rsidR="0075745F" w:rsidRPr="0075745F" w:rsidRDefault="0075745F">
      <w:pPr>
        <w:pStyle w:val="Code"/>
        <w:rPr>
          <w:ins w:id="4584" w:author="Brian Wortman" w:date="2014-05-02T12:28:00Z"/>
        </w:rPr>
        <w:pPrChange w:id="4585" w:author="Brian Wortman" w:date="2014-05-02T12:28:00Z">
          <w:pPr>
            <w:pStyle w:val="BodyTextCont"/>
          </w:pPr>
        </w:pPrChange>
      </w:pPr>
      <w:ins w:id="4586" w:author="Brian Wortman" w:date="2014-05-02T12:28:00Z">
        <w:r w:rsidRPr="0075745F">
          <w:t xml:space="preserve">        {</w:t>
        </w:r>
      </w:ins>
    </w:p>
    <w:p w14:paraId="282F0FAF" w14:textId="77777777" w:rsidR="0075745F" w:rsidRPr="0075745F" w:rsidRDefault="0075745F">
      <w:pPr>
        <w:pStyle w:val="Code"/>
        <w:rPr>
          <w:ins w:id="4587" w:author="Brian Wortman" w:date="2014-05-02T12:28:00Z"/>
        </w:rPr>
        <w:pPrChange w:id="4588" w:author="Brian Wortman" w:date="2014-05-02T12:28:00Z">
          <w:pPr>
            <w:pStyle w:val="BodyTextCont"/>
          </w:pPr>
        </w:pPrChange>
      </w:pPr>
      <w:ins w:id="4589" w:author="Brian Wortman" w:date="2014-05-02T12:28:00Z">
        <w:r w:rsidRPr="0075745F">
          <w:t xml:space="preserve">            Id(x =&gt; x.TaskId);</w:t>
        </w:r>
      </w:ins>
    </w:p>
    <w:p w14:paraId="307978A1" w14:textId="77777777" w:rsidR="0075745F" w:rsidRPr="0075745F" w:rsidRDefault="0075745F">
      <w:pPr>
        <w:pStyle w:val="Code"/>
        <w:rPr>
          <w:ins w:id="4590" w:author="Brian Wortman" w:date="2014-05-02T12:28:00Z"/>
        </w:rPr>
        <w:pPrChange w:id="4591" w:author="Brian Wortman" w:date="2014-05-02T12:28:00Z">
          <w:pPr>
            <w:pStyle w:val="BodyTextCont"/>
          </w:pPr>
        </w:pPrChange>
      </w:pPr>
      <w:ins w:id="4592" w:author="Brian Wortman" w:date="2014-05-02T12:28:00Z">
        <w:r w:rsidRPr="0075745F">
          <w:t xml:space="preserve">            Map(x =&gt; x.Subject).Not.Nullable();</w:t>
        </w:r>
      </w:ins>
    </w:p>
    <w:p w14:paraId="3F1579FA" w14:textId="77777777" w:rsidR="0075745F" w:rsidRPr="0075745F" w:rsidRDefault="0075745F">
      <w:pPr>
        <w:pStyle w:val="Code"/>
        <w:rPr>
          <w:ins w:id="4593" w:author="Brian Wortman" w:date="2014-05-02T12:28:00Z"/>
        </w:rPr>
        <w:pPrChange w:id="4594" w:author="Brian Wortman" w:date="2014-05-02T12:28:00Z">
          <w:pPr>
            <w:pStyle w:val="BodyTextCont"/>
          </w:pPr>
        </w:pPrChange>
      </w:pPr>
      <w:ins w:id="4595" w:author="Brian Wortman" w:date="2014-05-02T12:28:00Z">
        <w:r w:rsidRPr="0075745F">
          <w:t xml:space="preserve">            Map(x =&gt; x.StartDate).Nullable();</w:t>
        </w:r>
      </w:ins>
    </w:p>
    <w:p w14:paraId="35F53C38" w14:textId="77777777" w:rsidR="0075745F" w:rsidRPr="0075745F" w:rsidRDefault="0075745F">
      <w:pPr>
        <w:pStyle w:val="Code"/>
        <w:rPr>
          <w:ins w:id="4596" w:author="Brian Wortman" w:date="2014-05-02T12:28:00Z"/>
        </w:rPr>
        <w:pPrChange w:id="4597" w:author="Brian Wortman" w:date="2014-05-02T12:28:00Z">
          <w:pPr>
            <w:pStyle w:val="BodyTextCont"/>
          </w:pPr>
        </w:pPrChange>
      </w:pPr>
      <w:ins w:id="4598" w:author="Brian Wortman" w:date="2014-05-02T12:28:00Z">
        <w:r w:rsidRPr="0075745F">
          <w:t xml:space="preserve">            Map(x =&gt; x.DueDate).Nullable();</w:t>
        </w:r>
      </w:ins>
    </w:p>
    <w:p w14:paraId="1C14065D" w14:textId="77777777" w:rsidR="0075745F" w:rsidRPr="0075745F" w:rsidRDefault="0075745F">
      <w:pPr>
        <w:pStyle w:val="Code"/>
        <w:rPr>
          <w:ins w:id="4599" w:author="Brian Wortman" w:date="2014-05-02T12:28:00Z"/>
        </w:rPr>
        <w:pPrChange w:id="4600" w:author="Brian Wortman" w:date="2014-05-02T12:28:00Z">
          <w:pPr>
            <w:pStyle w:val="BodyTextCont"/>
          </w:pPr>
        </w:pPrChange>
      </w:pPr>
      <w:ins w:id="4601" w:author="Brian Wortman" w:date="2014-05-02T12:28:00Z">
        <w:r w:rsidRPr="0075745F">
          <w:t xml:space="preserve">            Map(x =&gt; x.CompletedDate).Nullable();</w:t>
        </w:r>
      </w:ins>
    </w:p>
    <w:p w14:paraId="4744E557" w14:textId="77777777" w:rsidR="0075745F" w:rsidRPr="0075745F" w:rsidRDefault="0075745F">
      <w:pPr>
        <w:pStyle w:val="Code"/>
        <w:rPr>
          <w:ins w:id="4602" w:author="Brian Wortman" w:date="2014-05-02T12:28:00Z"/>
        </w:rPr>
        <w:pPrChange w:id="4603" w:author="Brian Wortman" w:date="2014-05-02T12:28:00Z">
          <w:pPr>
            <w:pStyle w:val="BodyTextCont"/>
          </w:pPr>
        </w:pPrChange>
      </w:pPr>
      <w:ins w:id="4604" w:author="Brian Wortman" w:date="2014-05-02T12:28:00Z">
        <w:r w:rsidRPr="0075745F">
          <w:t xml:space="preserve">            Map(x =&gt; x.CreatedDate).Not.Nullable();</w:t>
        </w:r>
      </w:ins>
    </w:p>
    <w:p w14:paraId="391F265A" w14:textId="77777777" w:rsidR="0075745F" w:rsidRPr="0075745F" w:rsidRDefault="0075745F">
      <w:pPr>
        <w:pStyle w:val="Code"/>
        <w:rPr>
          <w:ins w:id="4605" w:author="Brian Wortman" w:date="2014-05-02T12:28:00Z"/>
        </w:rPr>
        <w:pPrChange w:id="4606" w:author="Brian Wortman" w:date="2014-05-02T12:28:00Z">
          <w:pPr>
            <w:pStyle w:val="BodyTextCont"/>
          </w:pPr>
        </w:pPrChange>
      </w:pPr>
    </w:p>
    <w:p w14:paraId="7B0F2C2C" w14:textId="77777777" w:rsidR="0075745F" w:rsidRPr="0075745F" w:rsidRDefault="0075745F">
      <w:pPr>
        <w:pStyle w:val="Code"/>
        <w:rPr>
          <w:ins w:id="4607" w:author="Brian Wortman" w:date="2014-05-02T12:28:00Z"/>
        </w:rPr>
        <w:pPrChange w:id="4608" w:author="Brian Wortman" w:date="2014-05-02T12:28:00Z">
          <w:pPr>
            <w:pStyle w:val="BodyTextCont"/>
          </w:pPr>
        </w:pPrChange>
      </w:pPr>
      <w:ins w:id="4609" w:author="Brian Wortman" w:date="2014-05-02T12:28:00Z">
        <w:r w:rsidRPr="0075745F">
          <w:t xml:space="preserve">            References(x =&gt; x.Status, "StatusId");</w:t>
        </w:r>
      </w:ins>
    </w:p>
    <w:p w14:paraId="101EA041" w14:textId="77777777" w:rsidR="0075745F" w:rsidRPr="0075745F" w:rsidRDefault="0075745F">
      <w:pPr>
        <w:pStyle w:val="Code"/>
        <w:rPr>
          <w:ins w:id="4610" w:author="Brian Wortman" w:date="2014-05-02T12:28:00Z"/>
        </w:rPr>
        <w:pPrChange w:id="4611" w:author="Brian Wortman" w:date="2014-05-02T12:28:00Z">
          <w:pPr>
            <w:pStyle w:val="BodyTextCont"/>
          </w:pPr>
        </w:pPrChange>
      </w:pPr>
      <w:ins w:id="4612" w:author="Brian Wortman" w:date="2014-05-02T12:28:00Z">
        <w:r w:rsidRPr="0075745F">
          <w:t xml:space="preserve">            References(x =&gt; x.CreatedBy, "CreatedUserId");</w:t>
        </w:r>
      </w:ins>
    </w:p>
    <w:p w14:paraId="01F6924B" w14:textId="77777777" w:rsidR="0075745F" w:rsidRPr="0075745F" w:rsidRDefault="0075745F">
      <w:pPr>
        <w:pStyle w:val="Code"/>
        <w:rPr>
          <w:ins w:id="4613" w:author="Brian Wortman" w:date="2014-05-02T12:28:00Z"/>
        </w:rPr>
        <w:pPrChange w:id="4614" w:author="Brian Wortman" w:date="2014-05-02T12:28:00Z">
          <w:pPr>
            <w:pStyle w:val="BodyTextCont"/>
          </w:pPr>
        </w:pPrChange>
      </w:pPr>
    </w:p>
    <w:p w14:paraId="6B56EEF5" w14:textId="77777777" w:rsidR="0075745F" w:rsidRPr="0075745F" w:rsidRDefault="0075745F">
      <w:pPr>
        <w:pStyle w:val="Code"/>
        <w:rPr>
          <w:ins w:id="4615" w:author="Brian Wortman" w:date="2014-05-02T12:28:00Z"/>
        </w:rPr>
        <w:pPrChange w:id="4616" w:author="Brian Wortman" w:date="2014-05-02T12:28:00Z">
          <w:pPr>
            <w:pStyle w:val="BodyTextCont"/>
          </w:pPr>
        </w:pPrChange>
      </w:pPr>
      <w:ins w:id="4617" w:author="Brian Wortman" w:date="2014-05-02T12:28:00Z">
        <w:r w:rsidRPr="0075745F">
          <w:t xml:space="preserve">            HasManyToMany(x =&gt; x.Users)</w:t>
        </w:r>
      </w:ins>
    </w:p>
    <w:p w14:paraId="011A1131" w14:textId="77777777" w:rsidR="0075745F" w:rsidRPr="0075745F" w:rsidRDefault="0075745F">
      <w:pPr>
        <w:pStyle w:val="Code"/>
        <w:rPr>
          <w:ins w:id="4618" w:author="Brian Wortman" w:date="2014-05-02T12:28:00Z"/>
        </w:rPr>
        <w:pPrChange w:id="4619" w:author="Brian Wortman" w:date="2014-05-02T12:28:00Z">
          <w:pPr>
            <w:pStyle w:val="BodyTextCont"/>
          </w:pPr>
        </w:pPrChange>
      </w:pPr>
      <w:ins w:id="4620" w:author="Brian Wortman" w:date="2014-05-02T12:28:00Z">
        <w:r w:rsidRPr="0075745F">
          <w:t xml:space="preserve">                .Access.ReadOnlyPropertyThroughCamelCaseField(Prefix.Underscore)</w:t>
        </w:r>
      </w:ins>
    </w:p>
    <w:p w14:paraId="6012234C" w14:textId="77777777" w:rsidR="0075745F" w:rsidRPr="0075745F" w:rsidRDefault="0075745F">
      <w:pPr>
        <w:pStyle w:val="Code"/>
        <w:rPr>
          <w:ins w:id="4621" w:author="Brian Wortman" w:date="2014-05-02T12:28:00Z"/>
        </w:rPr>
        <w:pPrChange w:id="4622" w:author="Brian Wortman" w:date="2014-05-02T12:28:00Z">
          <w:pPr>
            <w:pStyle w:val="BodyTextCont"/>
          </w:pPr>
        </w:pPrChange>
      </w:pPr>
      <w:ins w:id="4623" w:author="Brian Wortman" w:date="2014-05-02T12:28:00Z">
        <w:r w:rsidRPr="0075745F">
          <w:t xml:space="preserve">                .Table("TaskUser")</w:t>
        </w:r>
      </w:ins>
    </w:p>
    <w:p w14:paraId="32E0F1AE" w14:textId="77777777" w:rsidR="0075745F" w:rsidRPr="0075745F" w:rsidRDefault="0075745F">
      <w:pPr>
        <w:pStyle w:val="Code"/>
        <w:rPr>
          <w:ins w:id="4624" w:author="Brian Wortman" w:date="2014-05-02T12:28:00Z"/>
        </w:rPr>
        <w:pPrChange w:id="4625" w:author="Brian Wortman" w:date="2014-05-02T12:28:00Z">
          <w:pPr>
            <w:pStyle w:val="BodyTextCont"/>
          </w:pPr>
        </w:pPrChange>
      </w:pPr>
      <w:ins w:id="4626" w:author="Brian Wortman" w:date="2014-05-02T12:28:00Z">
        <w:r w:rsidRPr="0075745F">
          <w:t xml:space="preserve">                .ParentKeyColumn("TaskId")</w:t>
        </w:r>
      </w:ins>
    </w:p>
    <w:p w14:paraId="7AA461B2" w14:textId="77777777" w:rsidR="0075745F" w:rsidRPr="0075745F" w:rsidRDefault="0075745F">
      <w:pPr>
        <w:pStyle w:val="Code"/>
        <w:rPr>
          <w:ins w:id="4627" w:author="Brian Wortman" w:date="2014-05-02T12:28:00Z"/>
        </w:rPr>
        <w:pPrChange w:id="4628" w:author="Brian Wortman" w:date="2014-05-02T12:28:00Z">
          <w:pPr>
            <w:pStyle w:val="BodyTextCont"/>
          </w:pPr>
        </w:pPrChange>
      </w:pPr>
      <w:ins w:id="4629" w:author="Brian Wortman" w:date="2014-05-02T12:28:00Z">
        <w:r w:rsidRPr="0075745F">
          <w:t xml:space="preserve">                .ChildKeyColumn("UserId");</w:t>
        </w:r>
      </w:ins>
    </w:p>
    <w:p w14:paraId="0F44E06E" w14:textId="77777777" w:rsidR="0075745F" w:rsidRPr="0075745F" w:rsidRDefault="0075745F">
      <w:pPr>
        <w:pStyle w:val="Code"/>
        <w:rPr>
          <w:ins w:id="4630" w:author="Brian Wortman" w:date="2014-05-02T12:28:00Z"/>
        </w:rPr>
        <w:pPrChange w:id="4631" w:author="Brian Wortman" w:date="2014-05-02T12:28:00Z">
          <w:pPr>
            <w:pStyle w:val="BodyTextCont"/>
          </w:pPr>
        </w:pPrChange>
      </w:pPr>
      <w:ins w:id="4632" w:author="Brian Wortman" w:date="2014-05-02T12:28:00Z">
        <w:r w:rsidRPr="0075745F">
          <w:t xml:space="preserve">        }</w:t>
        </w:r>
      </w:ins>
    </w:p>
    <w:p w14:paraId="60628BB0" w14:textId="77777777" w:rsidR="0075745F" w:rsidRPr="0075745F" w:rsidRDefault="0075745F">
      <w:pPr>
        <w:pStyle w:val="Code"/>
        <w:rPr>
          <w:ins w:id="4633" w:author="Brian Wortman" w:date="2014-05-02T12:28:00Z"/>
        </w:rPr>
        <w:pPrChange w:id="4634" w:author="Brian Wortman" w:date="2014-05-02T12:28:00Z">
          <w:pPr>
            <w:pStyle w:val="BodyTextCont"/>
          </w:pPr>
        </w:pPrChange>
      </w:pPr>
      <w:ins w:id="4635" w:author="Brian Wortman" w:date="2014-05-02T12:28:00Z">
        <w:r w:rsidRPr="0075745F">
          <w:t xml:space="preserve">    }</w:t>
        </w:r>
      </w:ins>
    </w:p>
    <w:p w14:paraId="08C74716" w14:textId="3F95D3D3" w:rsidR="0075745F" w:rsidRDefault="0075745F">
      <w:pPr>
        <w:pStyle w:val="Code"/>
        <w:rPr>
          <w:ins w:id="4636" w:author="Brian Wortman" w:date="2014-05-02T12:20:00Z"/>
        </w:rPr>
        <w:pPrChange w:id="4637" w:author="Brian Wortman" w:date="2014-05-02T12:28:00Z">
          <w:pPr/>
        </w:pPrChange>
      </w:pPr>
      <w:ins w:id="4638" w:author="Brian Wortman" w:date="2014-05-02T12:28:00Z">
        <w:r w:rsidRPr="0075745F">
          <w:t>}</w:t>
        </w:r>
      </w:ins>
    </w:p>
    <w:p w14:paraId="533F44A1" w14:textId="6A75CC77" w:rsidR="0075745F" w:rsidRDefault="0075745F">
      <w:pPr>
        <w:pStyle w:val="CodeCaption"/>
        <w:rPr>
          <w:ins w:id="4639" w:author="Brian Wortman" w:date="2014-05-02T12:19:00Z"/>
        </w:rPr>
        <w:pPrChange w:id="4640" w:author="Brian Wortman" w:date="2014-05-02T12:20:00Z">
          <w:pPr/>
        </w:pPrChange>
      </w:pPr>
      <w:ins w:id="4641" w:author="Brian Wortman" w:date="2014-05-02T12:20:00Z">
        <w:r>
          <w:t xml:space="preserve">UserMap </w:t>
        </w:r>
      </w:ins>
      <w:ins w:id="4642" w:author="Brian Wortman" w:date="2014-05-02T17:05:00Z">
        <w:r w:rsidR="007162D8">
          <w:t>C</w:t>
        </w:r>
      </w:ins>
      <w:ins w:id="4643" w:author="Brian Wortman" w:date="2014-05-02T12:20:00Z">
        <w:r>
          <w:t>lass</w:t>
        </w:r>
      </w:ins>
    </w:p>
    <w:p w14:paraId="0DDF47E7" w14:textId="77777777" w:rsidR="003632B3" w:rsidRPr="003632B3" w:rsidRDefault="003632B3">
      <w:pPr>
        <w:pStyle w:val="Code"/>
        <w:rPr>
          <w:ins w:id="4644" w:author="Brian Wortman" w:date="2014-05-02T12:33:00Z"/>
        </w:rPr>
        <w:pPrChange w:id="4645" w:author="Brian Wortman" w:date="2014-05-02T12:33:00Z">
          <w:pPr>
            <w:pStyle w:val="BodyTextCont"/>
          </w:pPr>
        </w:pPrChange>
      </w:pPr>
      <w:ins w:id="4646" w:author="Brian Wortman" w:date="2014-05-02T12:33:00Z">
        <w:r w:rsidRPr="003632B3">
          <w:lastRenderedPageBreak/>
          <w:t>using WebApi2Book.Data.Entities;</w:t>
        </w:r>
      </w:ins>
    </w:p>
    <w:p w14:paraId="49D612CD" w14:textId="77777777" w:rsidR="003632B3" w:rsidRPr="003632B3" w:rsidRDefault="003632B3">
      <w:pPr>
        <w:pStyle w:val="Code"/>
        <w:rPr>
          <w:ins w:id="4647" w:author="Brian Wortman" w:date="2014-05-02T12:33:00Z"/>
        </w:rPr>
        <w:pPrChange w:id="4648" w:author="Brian Wortman" w:date="2014-05-02T12:33:00Z">
          <w:pPr>
            <w:pStyle w:val="BodyTextCont"/>
          </w:pPr>
        </w:pPrChange>
      </w:pPr>
    </w:p>
    <w:p w14:paraId="349C30EB" w14:textId="77777777" w:rsidR="003632B3" w:rsidRPr="003632B3" w:rsidRDefault="003632B3">
      <w:pPr>
        <w:pStyle w:val="Code"/>
        <w:rPr>
          <w:ins w:id="4649" w:author="Brian Wortman" w:date="2014-05-02T12:33:00Z"/>
        </w:rPr>
        <w:pPrChange w:id="4650" w:author="Brian Wortman" w:date="2014-05-02T12:33:00Z">
          <w:pPr>
            <w:pStyle w:val="BodyTextCont"/>
          </w:pPr>
        </w:pPrChange>
      </w:pPr>
      <w:ins w:id="4651" w:author="Brian Wortman" w:date="2014-05-02T12:33:00Z">
        <w:r w:rsidRPr="003632B3">
          <w:t>namespace WebApi2Book.Data.SqlServer.Mapping</w:t>
        </w:r>
      </w:ins>
    </w:p>
    <w:p w14:paraId="670D772B" w14:textId="77777777" w:rsidR="003632B3" w:rsidRPr="003632B3" w:rsidRDefault="003632B3">
      <w:pPr>
        <w:pStyle w:val="Code"/>
        <w:rPr>
          <w:ins w:id="4652" w:author="Brian Wortman" w:date="2014-05-02T12:33:00Z"/>
        </w:rPr>
        <w:pPrChange w:id="4653" w:author="Brian Wortman" w:date="2014-05-02T12:33:00Z">
          <w:pPr>
            <w:pStyle w:val="BodyTextCont"/>
          </w:pPr>
        </w:pPrChange>
      </w:pPr>
      <w:ins w:id="4654" w:author="Brian Wortman" w:date="2014-05-02T12:33:00Z">
        <w:r w:rsidRPr="003632B3">
          <w:t>{</w:t>
        </w:r>
      </w:ins>
    </w:p>
    <w:p w14:paraId="0AA1979F" w14:textId="77777777" w:rsidR="003632B3" w:rsidRPr="003632B3" w:rsidRDefault="003632B3">
      <w:pPr>
        <w:pStyle w:val="Code"/>
        <w:rPr>
          <w:ins w:id="4655" w:author="Brian Wortman" w:date="2014-05-02T12:33:00Z"/>
        </w:rPr>
        <w:pPrChange w:id="4656" w:author="Brian Wortman" w:date="2014-05-02T12:33:00Z">
          <w:pPr>
            <w:pStyle w:val="BodyTextCont"/>
          </w:pPr>
        </w:pPrChange>
      </w:pPr>
      <w:ins w:id="4657" w:author="Brian Wortman" w:date="2014-05-02T12:33:00Z">
        <w:r w:rsidRPr="003632B3">
          <w:t xml:space="preserve">    public class UserMap : VersionedClassMap&lt;User&gt;</w:t>
        </w:r>
      </w:ins>
    </w:p>
    <w:p w14:paraId="744270EC" w14:textId="77777777" w:rsidR="003632B3" w:rsidRPr="003632B3" w:rsidRDefault="003632B3">
      <w:pPr>
        <w:pStyle w:val="Code"/>
        <w:rPr>
          <w:ins w:id="4658" w:author="Brian Wortman" w:date="2014-05-02T12:33:00Z"/>
        </w:rPr>
        <w:pPrChange w:id="4659" w:author="Brian Wortman" w:date="2014-05-02T12:33:00Z">
          <w:pPr>
            <w:pStyle w:val="BodyTextCont"/>
          </w:pPr>
        </w:pPrChange>
      </w:pPr>
      <w:ins w:id="4660" w:author="Brian Wortman" w:date="2014-05-02T12:33:00Z">
        <w:r w:rsidRPr="003632B3">
          <w:t xml:space="preserve">    {</w:t>
        </w:r>
      </w:ins>
    </w:p>
    <w:p w14:paraId="33F2F67C" w14:textId="77777777" w:rsidR="003632B3" w:rsidRPr="003632B3" w:rsidRDefault="003632B3">
      <w:pPr>
        <w:pStyle w:val="Code"/>
        <w:rPr>
          <w:ins w:id="4661" w:author="Brian Wortman" w:date="2014-05-02T12:33:00Z"/>
        </w:rPr>
        <w:pPrChange w:id="4662" w:author="Brian Wortman" w:date="2014-05-02T12:33:00Z">
          <w:pPr>
            <w:pStyle w:val="BodyTextCont"/>
          </w:pPr>
        </w:pPrChange>
      </w:pPr>
      <w:ins w:id="4663" w:author="Brian Wortman" w:date="2014-05-02T12:33:00Z">
        <w:r w:rsidRPr="003632B3">
          <w:t xml:space="preserve">        public UserMap()</w:t>
        </w:r>
      </w:ins>
    </w:p>
    <w:p w14:paraId="0AE6CA7E" w14:textId="77777777" w:rsidR="003632B3" w:rsidRPr="003632B3" w:rsidRDefault="003632B3">
      <w:pPr>
        <w:pStyle w:val="Code"/>
        <w:rPr>
          <w:ins w:id="4664" w:author="Brian Wortman" w:date="2014-05-02T12:33:00Z"/>
        </w:rPr>
        <w:pPrChange w:id="4665" w:author="Brian Wortman" w:date="2014-05-02T12:33:00Z">
          <w:pPr>
            <w:pStyle w:val="BodyTextCont"/>
          </w:pPr>
        </w:pPrChange>
      </w:pPr>
      <w:ins w:id="4666" w:author="Brian Wortman" w:date="2014-05-02T12:33:00Z">
        <w:r w:rsidRPr="003632B3">
          <w:t xml:space="preserve">        {</w:t>
        </w:r>
      </w:ins>
    </w:p>
    <w:p w14:paraId="52F2F646" w14:textId="77777777" w:rsidR="003632B3" w:rsidRPr="003632B3" w:rsidRDefault="003632B3">
      <w:pPr>
        <w:pStyle w:val="Code"/>
        <w:rPr>
          <w:ins w:id="4667" w:author="Brian Wortman" w:date="2014-05-02T12:33:00Z"/>
        </w:rPr>
        <w:pPrChange w:id="4668" w:author="Brian Wortman" w:date="2014-05-02T12:33:00Z">
          <w:pPr>
            <w:pStyle w:val="BodyTextCont"/>
          </w:pPr>
        </w:pPrChange>
      </w:pPr>
      <w:ins w:id="4669" w:author="Brian Wortman" w:date="2014-05-02T12:33:00Z">
        <w:r w:rsidRPr="003632B3">
          <w:t xml:space="preserve">            Id(x =&gt; x.UserId);</w:t>
        </w:r>
      </w:ins>
    </w:p>
    <w:p w14:paraId="4DDEC59A" w14:textId="77777777" w:rsidR="003632B3" w:rsidRPr="003632B3" w:rsidRDefault="003632B3">
      <w:pPr>
        <w:pStyle w:val="Code"/>
        <w:rPr>
          <w:ins w:id="4670" w:author="Brian Wortman" w:date="2014-05-02T12:33:00Z"/>
        </w:rPr>
        <w:pPrChange w:id="4671" w:author="Brian Wortman" w:date="2014-05-02T12:33:00Z">
          <w:pPr>
            <w:pStyle w:val="BodyTextCont"/>
          </w:pPr>
        </w:pPrChange>
      </w:pPr>
      <w:ins w:id="4672" w:author="Brian Wortman" w:date="2014-05-02T12:33:00Z">
        <w:r w:rsidRPr="003632B3">
          <w:t xml:space="preserve">            Map(x =&gt; x.Firstname).Not.Nullable();</w:t>
        </w:r>
      </w:ins>
    </w:p>
    <w:p w14:paraId="764F8D8B" w14:textId="77777777" w:rsidR="003632B3" w:rsidRPr="003632B3" w:rsidRDefault="003632B3">
      <w:pPr>
        <w:pStyle w:val="Code"/>
        <w:rPr>
          <w:ins w:id="4673" w:author="Brian Wortman" w:date="2014-05-02T12:33:00Z"/>
        </w:rPr>
        <w:pPrChange w:id="4674" w:author="Brian Wortman" w:date="2014-05-02T12:33:00Z">
          <w:pPr>
            <w:pStyle w:val="BodyTextCont"/>
          </w:pPr>
        </w:pPrChange>
      </w:pPr>
      <w:ins w:id="4675" w:author="Brian Wortman" w:date="2014-05-02T12:33:00Z">
        <w:r w:rsidRPr="003632B3">
          <w:t xml:space="preserve">            Map(x =&gt; x.Lastname).Not.Nullable();</w:t>
        </w:r>
      </w:ins>
    </w:p>
    <w:p w14:paraId="64F5FD36" w14:textId="77777777" w:rsidR="003632B3" w:rsidRPr="003632B3" w:rsidRDefault="003632B3">
      <w:pPr>
        <w:pStyle w:val="Code"/>
        <w:rPr>
          <w:ins w:id="4676" w:author="Brian Wortman" w:date="2014-05-02T12:33:00Z"/>
        </w:rPr>
        <w:pPrChange w:id="4677" w:author="Brian Wortman" w:date="2014-05-02T12:33:00Z">
          <w:pPr>
            <w:pStyle w:val="BodyTextCont"/>
          </w:pPr>
        </w:pPrChange>
      </w:pPr>
      <w:ins w:id="4678" w:author="Brian Wortman" w:date="2014-05-02T12:33:00Z">
        <w:r w:rsidRPr="003632B3">
          <w:t xml:space="preserve">            Map(x =&gt; x.Username).Not.Nullable();</w:t>
        </w:r>
      </w:ins>
    </w:p>
    <w:p w14:paraId="4BFFFA3A" w14:textId="77777777" w:rsidR="003632B3" w:rsidRPr="003632B3" w:rsidRDefault="003632B3">
      <w:pPr>
        <w:pStyle w:val="Code"/>
        <w:rPr>
          <w:ins w:id="4679" w:author="Brian Wortman" w:date="2014-05-02T12:33:00Z"/>
        </w:rPr>
        <w:pPrChange w:id="4680" w:author="Brian Wortman" w:date="2014-05-02T12:33:00Z">
          <w:pPr>
            <w:pStyle w:val="BodyTextCont"/>
          </w:pPr>
        </w:pPrChange>
      </w:pPr>
      <w:ins w:id="4681" w:author="Brian Wortman" w:date="2014-05-02T12:33:00Z">
        <w:r w:rsidRPr="003632B3">
          <w:t xml:space="preserve">        }</w:t>
        </w:r>
      </w:ins>
    </w:p>
    <w:p w14:paraId="362F5558" w14:textId="77777777" w:rsidR="003632B3" w:rsidRPr="003632B3" w:rsidRDefault="003632B3">
      <w:pPr>
        <w:pStyle w:val="Code"/>
        <w:rPr>
          <w:ins w:id="4682" w:author="Brian Wortman" w:date="2014-05-02T12:33:00Z"/>
        </w:rPr>
        <w:pPrChange w:id="4683" w:author="Brian Wortman" w:date="2014-05-02T12:33:00Z">
          <w:pPr>
            <w:pStyle w:val="BodyTextCont"/>
          </w:pPr>
        </w:pPrChange>
      </w:pPr>
      <w:ins w:id="4684" w:author="Brian Wortman" w:date="2014-05-02T12:33:00Z">
        <w:r w:rsidRPr="003632B3">
          <w:t xml:space="preserve">    }</w:t>
        </w:r>
      </w:ins>
    </w:p>
    <w:p w14:paraId="6F45CCFD" w14:textId="50E9D561" w:rsidR="0075745F" w:rsidRDefault="003632B3">
      <w:pPr>
        <w:pStyle w:val="Code"/>
        <w:rPr>
          <w:ins w:id="4685" w:author="Brian Wortman" w:date="2014-05-02T11:23:00Z"/>
        </w:rPr>
        <w:pPrChange w:id="4686" w:author="Brian Wortman" w:date="2014-05-02T12:33:00Z">
          <w:pPr/>
        </w:pPrChange>
      </w:pPr>
      <w:ins w:id="4687" w:author="Brian Wortman" w:date="2014-05-02T12:33:00Z">
        <w:r w:rsidRPr="003632B3">
          <w:t>}</w:t>
        </w:r>
      </w:ins>
    </w:p>
    <w:p w14:paraId="7404BC2B" w14:textId="7DAB0C9C" w:rsidR="009344C3" w:rsidRPr="00130755" w:rsidRDefault="009344C3">
      <w:pPr>
        <w:pStyle w:val="BodyTextCont"/>
        <w:rPr>
          <w:ins w:id="4688" w:author="Brian Wortman" w:date="2014-05-02T11:31:00Z"/>
        </w:rPr>
        <w:pPrChange w:id="4689" w:author="Brian Wortman" w:date="2014-05-02T12:38:00Z">
          <w:pPr/>
        </w:pPrChange>
      </w:pPr>
      <w:ins w:id="4690" w:author="Brian Wortman" w:date="2014-05-02T11:31:00Z">
        <w:r w:rsidRPr="00130755">
          <w:t xml:space="preserve">The first thing you might notice is that all of the mapping code is contained within each class’s constructor. Second, notice the use of the </w:t>
        </w:r>
        <w:proofErr w:type="spellStart"/>
        <w:r w:rsidRPr="00130755">
          <w:rPr>
            <w:rStyle w:val="CodeInline"/>
          </w:rPr>
          <w:t>VersionedClassMap</w:t>
        </w:r>
        <w:proofErr w:type="spellEnd"/>
        <w:r w:rsidRPr="00130755">
          <w:rPr>
            <w:rStyle w:val="CodeInline"/>
          </w:rPr>
          <w:t>&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w:t>
        </w:r>
      </w:ins>
      <w:ins w:id="4691" w:author="Brian Wortman" w:date="2014-05-02T12:37:00Z">
        <w:r w:rsidR="003632B3">
          <w:t xml:space="preserve">leverages </w:t>
        </w:r>
      </w:ins>
      <w:proofErr w:type="spellStart"/>
      <w:ins w:id="4692" w:author="Brian Wortman" w:date="2014-05-02T11:31:00Z">
        <w:r w:rsidRPr="00130755">
          <w:t>NHibernate’s</w:t>
        </w:r>
        <w:proofErr w:type="spellEnd"/>
        <w:r w:rsidRPr="00130755">
          <w:t xml:space="preserve"> ability to check for dirty records in the database, based on a </w:t>
        </w:r>
        <w:proofErr w:type="spellStart"/>
        <w:r w:rsidRPr="00130755">
          <w:rPr>
            <w:rStyle w:val="CodeInline"/>
          </w:rPr>
          <w:t>Rowversion</w:t>
        </w:r>
        <w:proofErr w:type="spellEnd"/>
        <w:r w:rsidRPr="00130755">
          <w:t xml:space="preserve"> column on each table.</w:t>
        </w:r>
      </w:ins>
      <w:ins w:id="4693" w:author="Brian Wortman" w:date="2014-05-02T12:38:00Z">
        <w:r w:rsidR="003632B3">
          <w:t xml:space="preserve"> </w:t>
        </w:r>
      </w:ins>
      <w:ins w:id="4694" w:author="Brian Wortman" w:date="2014-05-02T11:31:00Z">
        <w:r w:rsidRPr="00130755">
          <w:t>Th</w:t>
        </w:r>
      </w:ins>
      <w:ins w:id="4695" w:author="Brian Wortman" w:date="2014-05-02T12:38:00Z">
        <w:r w:rsidR="003632B3">
          <w:t>e</w:t>
        </w:r>
      </w:ins>
      <w:ins w:id="4696" w:author="Brian Wortman" w:date="2014-05-02T11:31:00Z">
        <w:r w:rsidRPr="00130755">
          <w:t xml:space="preserve">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w:t>
        </w:r>
      </w:ins>
      <w:ins w:id="4697" w:author="Brian Wortman" w:date="2014-05-02T12:38:00Z">
        <w:r w:rsidR="00F21825">
          <w:t xml:space="preserve">in the </w:t>
        </w:r>
        <w:proofErr w:type="spellStart"/>
        <w:r w:rsidR="00F21825" w:rsidRPr="00F21825">
          <w:rPr>
            <w:rStyle w:val="CodeInline"/>
            <w:rPrChange w:id="4698" w:author="Brian Wortman" w:date="2014-05-02T12:39:00Z">
              <w:rPr/>
            </w:rPrChange>
          </w:rPr>
          <w:t>VersionedClassMap</w:t>
        </w:r>
        <w:proofErr w:type="spellEnd"/>
        <w:r w:rsidR="00F21825">
          <w:t xml:space="preserve"> implementation </w:t>
        </w:r>
      </w:ins>
      <w:ins w:id="4699" w:author="Brian Wortman" w:date="2014-05-02T11:31:00Z">
        <w:r w:rsidRPr="00130755">
          <w:t>can be broken down as follows:</w:t>
        </w:r>
      </w:ins>
    </w:p>
    <w:p w14:paraId="74B3C397" w14:textId="44AB30AC" w:rsidR="009344C3" w:rsidRPr="00130755" w:rsidRDefault="009344C3" w:rsidP="009344C3">
      <w:pPr>
        <w:pStyle w:val="Bullet"/>
        <w:rPr>
          <w:ins w:id="4700" w:author="Brian Wortman" w:date="2014-05-02T11:31:00Z"/>
        </w:rPr>
      </w:pPr>
      <w:ins w:id="4701" w:author="Brian Wortman" w:date="2014-05-02T11:31:00Z">
        <w:r w:rsidRPr="00130755">
          <w:t xml:space="preserve">Use the </w:t>
        </w:r>
        <w:r w:rsidRPr="00130755">
          <w:rPr>
            <w:rStyle w:val="CodeInline"/>
          </w:rPr>
          <w:t>Version</w:t>
        </w:r>
        <w:r w:rsidRPr="00130755">
          <w:t xml:space="preserve"> property on each </w:t>
        </w:r>
      </w:ins>
      <w:ins w:id="4702" w:author="Brian Wortman" w:date="2014-05-02T12:39:00Z">
        <w:r w:rsidR="00F21825">
          <w:t xml:space="preserve">entity </w:t>
        </w:r>
      </w:ins>
      <w:ins w:id="4703" w:author="Brian Wortman" w:date="2014-05-02T11:31:00Z">
        <w:r w:rsidRPr="00130755">
          <w:t>class.</w:t>
        </w:r>
      </w:ins>
    </w:p>
    <w:p w14:paraId="2F636F5E" w14:textId="767721EE" w:rsidR="009344C3" w:rsidRPr="00130755" w:rsidRDefault="009344C3" w:rsidP="009344C3">
      <w:pPr>
        <w:pStyle w:val="Bullet"/>
        <w:rPr>
          <w:ins w:id="4704" w:author="Brian Wortman" w:date="2014-05-02T11:31:00Z"/>
        </w:rPr>
      </w:pPr>
      <w:ins w:id="4705" w:author="Brian Wortman" w:date="2014-05-02T11:31:00Z">
        <w:r w:rsidRPr="00130755">
          <w:t xml:space="preserve">The database column </w:t>
        </w:r>
      </w:ins>
      <w:ins w:id="4706" w:author="Brian Wortman" w:date="2014-05-02T12:39:00Z">
        <w:r w:rsidR="00F21825">
          <w:t xml:space="preserve">supporting versioning </w:t>
        </w:r>
      </w:ins>
      <w:ins w:id="4707" w:author="Brian Wortman" w:date="2014-05-02T11:31:00Z">
        <w:r w:rsidRPr="00130755">
          <w:t xml:space="preserve">is named </w:t>
        </w:r>
        <w:proofErr w:type="spellStart"/>
        <w:r w:rsidRPr="00130755">
          <w:rPr>
            <w:rStyle w:val="CodeInline"/>
          </w:rPr>
          <w:t>ts</w:t>
        </w:r>
        <w:proofErr w:type="spellEnd"/>
        <w:r w:rsidRPr="00130755">
          <w:t>.</w:t>
        </w:r>
      </w:ins>
    </w:p>
    <w:p w14:paraId="14B43833" w14:textId="77777777" w:rsidR="009344C3" w:rsidRPr="00130755" w:rsidRDefault="009344C3" w:rsidP="009344C3">
      <w:pPr>
        <w:pStyle w:val="Bullet"/>
        <w:rPr>
          <w:ins w:id="4708" w:author="Brian Wortman" w:date="2014-05-02T11:31:00Z"/>
        </w:rPr>
      </w:pPr>
      <w:ins w:id="4709" w:author="Brian Wortman" w:date="2014-05-02T11:31:00Z">
        <w:r w:rsidRPr="00130755">
          <w:t xml:space="preserve">The SQL data type is a </w:t>
        </w:r>
        <w:proofErr w:type="spellStart"/>
        <w:r w:rsidRPr="00130755">
          <w:rPr>
            <w:rStyle w:val="CodeInline"/>
          </w:rPr>
          <w:t>Rowversion</w:t>
        </w:r>
        <w:proofErr w:type="spellEnd"/>
        <w:r w:rsidRPr="00130755">
          <w:t>.</w:t>
        </w:r>
      </w:ins>
    </w:p>
    <w:p w14:paraId="60DCC834" w14:textId="47EDD96C" w:rsidR="009344C3" w:rsidRPr="00130755" w:rsidRDefault="009344C3" w:rsidP="009344C3">
      <w:pPr>
        <w:pStyle w:val="Bullet"/>
        <w:rPr>
          <w:ins w:id="4710" w:author="Brian Wortman" w:date="2014-05-02T11:31:00Z"/>
        </w:rPr>
      </w:pPr>
      <w:proofErr w:type="spellStart"/>
      <w:ins w:id="4711" w:author="Brian Wortman" w:date="2014-05-02T11:31:00Z">
        <w:r w:rsidRPr="00130755">
          <w:t>NHibernate</w:t>
        </w:r>
        <w:proofErr w:type="spellEnd"/>
        <w:r w:rsidRPr="00130755">
          <w:t xml:space="preserve"> should always let the database generate the value</w:t>
        </w:r>
      </w:ins>
      <w:ins w:id="4712" w:author="Brian Wortman" w:date="2014-05-02T12:40:00Z">
        <w:r w:rsidR="00F21825">
          <w:t xml:space="preserve">, </w:t>
        </w:r>
      </w:ins>
      <w:ins w:id="4713" w:author="Brian Wortman" w:date="2014-05-02T11:31:00Z">
        <w:r w:rsidRPr="00130755">
          <w:t xml:space="preserve">as opposed to you or </w:t>
        </w:r>
        <w:proofErr w:type="spellStart"/>
        <w:r w:rsidRPr="00130755">
          <w:t>NHibernate</w:t>
        </w:r>
        <w:proofErr w:type="spellEnd"/>
        <w:r w:rsidRPr="00130755">
          <w:t xml:space="preserve"> supplying the value.</w:t>
        </w:r>
      </w:ins>
    </w:p>
    <w:p w14:paraId="10F95E44" w14:textId="0ABAE4BF" w:rsidR="009344C3" w:rsidRPr="00130755" w:rsidRDefault="009344C3" w:rsidP="009344C3">
      <w:pPr>
        <w:pStyle w:val="Bullet"/>
        <w:rPr>
          <w:ins w:id="4714" w:author="Brian Wortman" w:date="2014-05-02T11:31:00Z"/>
        </w:rPr>
      </w:pPr>
      <w:ins w:id="4715" w:author="Brian Wortman" w:date="2014-05-02T11:31:00Z">
        <w:r w:rsidRPr="00130755">
          <w:t xml:space="preserve">Prior to a database save, the in-memory value of the </w:t>
        </w:r>
        <w:r w:rsidRPr="00130755">
          <w:rPr>
            <w:rStyle w:val="CodeInline"/>
          </w:rPr>
          <w:t>Version</w:t>
        </w:r>
        <w:r w:rsidRPr="00130755">
          <w:t xml:space="preserve"> property will be </w:t>
        </w:r>
        <w:r w:rsidRPr="00130755">
          <w:rPr>
            <w:rStyle w:val="CodeInline"/>
          </w:rPr>
          <w:t>null</w:t>
        </w:r>
        <w:r w:rsidRPr="00130755">
          <w:t>.</w:t>
        </w:r>
      </w:ins>
    </w:p>
    <w:p w14:paraId="49A21558" w14:textId="3392D016" w:rsidR="009344C3" w:rsidRPr="00130755" w:rsidRDefault="009344C3">
      <w:pPr>
        <w:pStyle w:val="BodyTextCont"/>
        <w:rPr>
          <w:ins w:id="4716" w:author="Brian Wortman" w:date="2014-05-02T11:31:00Z"/>
        </w:rPr>
        <w:pPrChange w:id="4717" w:author="Brian Wortman" w:date="2014-05-02T12:40:00Z">
          <w:pPr/>
        </w:pPrChange>
      </w:pPr>
      <w:ins w:id="4718" w:author="Brian Wortman" w:date="2014-05-02T11:31:00Z">
        <w:r w:rsidRPr="00130755">
          <w:t xml:space="preserve">Again, all of this is to let </w:t>
        </w:r>
        <w:proofErr w:type="spellStart"/>
        <w:r w:rsidRPr="00130755">
          <w:t>NHibernate</w:t>
        </w:r>
        <w:proofErr w:type="spellEnd"/>
        <w:r w:rsidRPr="00130755">
          <w:t xml:space="preserve"> protect against trying to update dirty records. Placing this statement in the constructor of the base class means it will automatically be executed by every </w:t>
        </w:r>
        <w:proofErr w:type="spellStart"/>
        <w:r w:rsidRPr="00130755">
          <w:rPr>
            <w:rStyle w:val="CodeInline"/>
          </w:rPr>
          <w:t>ClassMap</w:t>
        </w:r>
        <w:proofErr w:type="spellEnd"/>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the</w:t>
        </w:r>
        <w:r w:rsidRPr="00130755">
          <w:rPr>
            <w:rStyle w:val="CodeInline"/>
          </w:rPr>
          <w:t xml:space="preserve"> Mapping</w:t>
        </w:r>
        <w:r w:rsidRPr="00130755">
          <w:t xml:space="preserve"> folder. </w:t>
        </w:r>
      </w:ins>
      <w:ins w:id="4719" w:author="Brian Wortman" w:date="2014-05-02T12:57:00Z">
        <w:r w:rsidR="00533041">
          <w:t>Implementing t</w:t>
        </w:r>
      </w:ins>
      <w:ins w:id="4720" w:author="Brian Wortman" w:date="2014-05-02T11:31:00Z">
        <w:r w:rsidRPr="00130755">
          <w:t xml:space="preserve">he </w:t>
        </w:r>
        <w:proofErr w:type="spellStart"/>
        <w:r w:rsidRPr="00130755">
          <w:rPr>
            <w:rStyle w:val="CodeInline"/>
          </w:rPr>
          <w:t>IVersioned</w:t>
        </w:r>
      </w:ins>
      <w:ins w:id="4721" w:author="Brian Wortman" w:date="2014-05-02T12:57:00Z">
        <w:r w:rsidR="00533041">
          <w:rPr>
            <w:rStyle w:val="CodeInline"/>
          </w:rPr>
          <w:t>Entity</w:t>
        </w:r>
      </w:ins>
      <w:proofErr w:type="spellEnd"/>
      <w:ins w:id="4722" w:author="Brian Wortman" w:date="2014-05-02T11:31:00Z">
        <w:r w:rsidRPr="00130755">
          <w:t xml:space="preserve"> interface just ensures that the class contains a </w:t>
        </w:r>
        <w:r w:rsidRPr="00130755">
          <w:rPr>
            <w:rStyle w:val="CodeInline"/>
          </w:rPr>
          <w:t>Version</w:t>
        </w:r>
        <w:r w:rsidRPr="00130755">
          <w:t xml:space="preserve"> property</w:t>
        </w:r>
      </w:ins>
      <w:ins w:id="4723" w:author="Brian Wortman" w:date="2014-05-02T12:56:00Z">
        <w:r w:rsidR="00533041">
          <w:t xml:space="preserve">, and </w:t>
        </w:r>
      </w:ins>
      <w:ins w:id="4724" w:author="Brian Wortman" w:date="2014-05-02T13:03:00Z">
        <w:r w:rsidR="00533041">
          <w:t xml:space="preserve">because of what we implemented </w:t>
        </w:r>
      </w:ins>
      <w:ins w:id="4725" w:author="Brian Wortman" w:date="2014-05-02T12:56:00Z">
        <w:r w:rsidR="00533041">
          <w:t xml:space="preserve">in the </w:t>
        </w:r>
      </w:ins>
      <w:ins w:id="4726" w:author="Brian Wortman" w:date="2014-05-02T12:58:00Z">
        <w:r w:rsidR="00533041">
          <w:t xml:space="preserve">previous section, </w:t>
        </w:r>
      </w:ins>
      <w:ins w:id="4727" w:author="Brian Wortman" w:date="2014-05-02T13:03:00Z">
        <w:r w:rsidR="00533041">
          <w:t xml:space="preserve">we know that </w:t>
        </w:r>
      </w:ins>
      <w:ins w:id="4728" w:author="Brian Wortman" w:date="2014-05-02T12:58:00Z">
        <w:r w:rsidR="00533041">
          <w:t>e</w:t>
        </w:r>
      </w:ins>
      <w:ins w:id="4729" w:author="Brian Wortman" w:date="2014-05-02T11:31:00Z">
        <w:r w:rsidRPr="00130755">
          <w:t xml:space="preserve">ach of the </w:t>
        </w:r>
      </w:ins>
      <w:ins w:id="4730" w:author="Brian Wortman" w:date="2014-05-02T12:58:00Z">
        <w:r w:rsidR="00533041">
          <w:t xml:space="preserve">entity </w:t>
        </w:r>
      </w:ins>
      <w:ins w:id="4731" w:author="Brian Wortman" w:date="2014-05-02T11:31:00Z">
        <w:r w:rsidRPr="00130755">
          <w:t>classes implements this interface.</w:t>
        </w:r>
      </w:ins>
    </w:p>
    <w:p w14:paraId="6A19A51C" w14:textId="13701F9C" w:rsidR="009344C3" w:rsidRPr="00130755" w:rsidRDefault="005F0FC4">
      <w:pPr>
        <w:pStyle w:val="BodyTextCont"/>
        <w:rPr>
          <w:ins w:id="4732" w:author="Brian Wortman" w:date="2014-05-02T11:31:00Z"/>
        </w:rPr>
        <w:pPrChange w:id="4733" w:author="Brian Wortman" w:date="2014-05-02T13:05:00Z">
          <w:pPr/>
        </w:pPrChange>
      </w:pPr>
      <w:proofErr w:type="spellStart"/>
      <w:ins w:id="4734" w:author="Brian Wortman" w:date="2014-05-02T13:05:00Z">
        <w:r w:rsidRPr="00130755">
          <w:rPr>
            <w:rStyle w:val="CodeInline"/>
          </w:rPr>
          <w:t>ClassMap</w:t>
        </w:r>
        <w:proofErr w:type="spellEnd"/>
        <w:r w:rsidRPr="00130755">
          <w:rPr>
            <w:rStyle w:val="CodeInline"/>
          </w:rPr>
          <w:t>&lt;T&gt;</w:t>
        </w:r>
        <w:r w:rsidRPr="005F0FC4">
          <w:rPr>
            <w:rStyle w:val="CodeInline"/>
          </w:rPr>
          <w:t>,</w:t>
        </w:r>
        <w:r w:rsidRPr="005F0FC4">
          <w:t xml:space="preserve"> </w:t>
        </w:r>
      </w:ins>
      <w:ins w:id="4735" w:author="Brian Wortman" w:date="2014-05-02T13:06:00Z">
        <w:r>
          <w:t>t</w:t>
        </w:r>
      </w:ins>
      <w:ins w:id="4736" w:author="Brian Wortman" w:date="2014-05-02T11:31:00Z">
        <w:r w:rsidR="009344C3" w:rsidRPr="00130755">
          <w:t xml:space="preserve">he </w:t>
        </w:r>
      </w:ins>
      <w:ins w:id="4737" w:author="Brian Wortman" w:date="2014-05-02T13:06:00Z">
        <w:r>
          <w:t xml:space="preserve">base class of </w:t>
        </w:r>
      </w:ins>
      <w:proofErr w:type="spellStart"/>
      <w:ins w:id="4738" w:author="Brian Wortman" w:date="2014-05-02T13:05:00Z">
        <w:r w:rsidRPr="00130755">
          <w:rPr>
            <w:rStyle w:val="CodeInline"/>
          </w:rPr>
          <w:t>VersionedClassMap</w:t>
        </w:r>
        <w:proofErr w:type="spellEnd"/>
        <w:r w:rsidRPr="00130755">
          <w:rPr>
            <w:rStyle w:val="CodeInline"/>
          </w:rPr>
          <w:t>&lt;T&gt;</w:t>
        </w:r>
        <w:r>
          <w:t>,</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w:t>
        </w:r>
      </w:ins>
      <w:ins w:id="4739" w:author="Brian Wortman" w:date="2014-05-02T11:31:00Z">
        <w:r w:rsidR="009344C3" w:rsidRPr="00130755">
          <w:t xml:space="preserve">is defined in the Fluent </w:t>
        </w:r>
        <w:proofErr w:type="spellStart"/>
        <w:r w:rsidR="009344C3" w:rsidRPr="00130755">
          <w:t>NHibernate</w:t>
        </w:r>
        <w:proofErr w:type="spellEnd"/>
        <w:r w:rsidR="009344C3" w:rsidRPr="00130755">
          <w:t xml:space="preserve"> library, and it simply pr</w:t>
        </w:r>
        <w:r>
          <w:t>ovides a means of configuring entity</w:t>
        </w:r>
      </w:ins>
      <w:ins w:id="4740" w:author="Brian Wortman" w:date="2014-05-02T13:07:00Z">
        <w:r>
          <w:t>-to-database</w:t>
        </w:r>
      </w:ins>
      <w:ins w:id="4741" w:author="Brian Wortman" w:date="2014-05-02T11:31:00Z">
        <w:r w:rsidR="009344C3" w:rsidRPr="00130755">
          <w:t xml:space="preserve"> mapping through code (as opposed to using XML files). </w:t>
        </w:r>
      </w:ins>
      <w:ins w:id="4742" w:author="Brian Wortman" w:date="2014-05-02T13:08:00Z">
        <w:r>
          <w:t xml:space="preserve">This </w:t>
        </w:r>
      </w:ins>
      <w:ins w:id="4743" w:author="Brian Wortman" w:date="2014-05-02T13:18:00Z">
        <w:r w:rsidR="00F07E53">
          <w:t xml:space="preserve">mapping </w:t>
        </w:r>
      </w:ins>
      <w:ins w:id="4744" w:author="Brian Wortman" w:date="2014-05-02T13:08:00Z">
        <w:r>
          <w:t xml:space="preserve">code is placed in the </w:t>
        </w:r>
      </w:ins>
      <w:ins w:id="4745" w:author="Brian Wortman" w:date="2014-05-02T13:17:00Z">
        <w:r w:rsidR="00F07E53">
          <w:t xml:space="preserve">each </w:t>
        </w:r>
      </w:ins>
      <w:ins w:id="4746" w:author="Brian Wortman" w:date="2014-05-02T11:31:00Z">
        <w:r w:rsidR="009344C3" w:rsidRPr="00130755">
          <w:t xml:space="preserve">mapping class’s constructor. For example, the </w:t>
        </w:r>
        <w:proofErr w:type="spellStart"/>
        <w:r>
          <w:rPr>
            <w:rStyle w:val="CodeInline"/>
          </w:rPr>
          <w:t>Status</w:t>
        </w:r>
        <w:r w:rsidR="009344C3" w:rsidRPr="00130755">
          <w:rPr>
            <w:rStyle w:val="CodeInline"/>
          </w:rPr>
          <w:t>Map</w:t>
        </w:r>
        <w:proofErr w:type="spellEnd"/>
        <w:r w:rsidR="009344C3" w:rsidRPr="00130755">
          <w:t xml:space="preserve"> mapping class </w:t>
        </w:r>
      </w:ins>
      <w:ins w:id="4747" w:author="Brian Wortman" w:date="2014-05-02T13:08:00Z">
        <w:r>
          <w:t xml:space="preserve">constructor </w:t>
        </w:r>
      </w:ins>
      <w:ins w:id="4748" w:author="Brian Wortman" w:date="2014-05-02T11:31:00Z">
        <w:r w:rsidR="009344C3" w:rsidRPr="00130755">
          <w:t xml:space="preserve">contains </w:t>
        </w:r>
      </w:ins>
      <w:ins w:id="4749" w:author="Brian Wortman" w:date="2014-05-02T13:08:00Z">
        <w:r>
          <w:t xml:space="preserve">all of </w:t>
        </w:r>
      </w:ins>
      <w:ins w:id="4750" w:author="Brian Wortman" w:date="2014-05-02T11:31:00Z">
        <w:r w:rsidR="009344C3" w:rsidRPr="00130755">
          <w:t xml:space="preserve">the mapping for the </w:t>
        </w:r>
        <w:r>
          <w:rPr>
            <w:rStyle w:val="CodeInline"/>
          </w:rPr>
          <w:t>Status</w:t>
        </w:r>
        <w:r w:rsidR="009344C3" w:rsidRPr="00130755">
          <w:t xml:space="preserve"> </w:t>
        </w:r>
      </w:ins>
      <w:ins w:id="4751" w:author="Brian Wortman" w:date="2014-05-02T13:08:00Z">
        <w:r>
          <w:t>entity</w:t>
        </w:r>
      </w:ins>
      <w:ins w:id="4752" w:author="Brian Wortman" w:date="2014-05-02T11:31:00Z">
        <w:r w:rsidR="009344C3" w:rsidRPr="00130755">
          <w:t>.</w:t>
        </w:r>
      </w:ins>
    </w:p>
    <w:p w14:paraId="74E022B2" w14:textId="0690E53A" w:rsidR="009344C3" w:rsidRPr="00130755" w:rsidRDefault="009344C3">
      <w:pPr>
        <w:pStyle w:val="BodyTextCont"/>
        <w:rPr>
          <w:ins w:id="4753" w:author="Brian Wortman" w:date="2014-05-02T11:31:00Z"/>
        </w:rPr>
        <w:pPrChange w:id="4754" w:author="Brian Wortman" w:date="2014-05-02T13:10:00Z">
          <w:pPr/>
        </w:pPrChange>
      </w:pPr>
      <w:ins w:id="4755" w:author="Brian Wortman" w:date="2014-05-02T11:31:00Z">
        <w:r w:rsidRPr="00130755">
          <w:t xml:space="preserve">The two main </w:t>
        </w:r>
        <w:proofErr w:type="spellStart"/>
        <w:r w:rsidRPr="00130755">
          <w:rPr>
            <w:rStyle w:val="CodeInline"/>
          </w:rPr>
          <w:t>ClassMap</w:t>
        </w:r>
        <w:proofErr w:type="spellEnd"/>
        <w:r w:rsidRPr="00130755">
          <w:rPr>
            <w:rStyle w:val="CodeInline"/>
          </w:rPr>
          <w:t>&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w:t>
        </w:r>
        <w:proofErr w:type="spellStart"/>
        <w:r w:rsidRPr="00130755">
          <w:t>NHibernate</w:t>
        </w:r>
        <w:proofErr w:type="spellEnd"/>
        <w:r w:rsidRPr="00130755">
          <w:t xml:space="preserve"> which property on the </w:t>
        </w:r>
      </w:ins>
      <w:ins w:id="4756" w:author="Brian Wortman" w:date="2014-05-02T13:10:00Z">
        <w:r w:rsidR="005F0FC4">
          <w:t>entity</w:t>
        </w:r>
      </w:ins>
      <w:ins w:id="4757" w:author="Brian Wortman" w:date="2014-05-02T11:31:00Z">
        <w:r w:rsidRPr="00130755">
          <w:t xml:space="preserve"> class is used as the object identifier.</w:t>
        </w:r>
      </w:ins>
    </w:p>
    <w:p w14:paraId="55A00CB6" w14:textId="3D40CA48" w:rsidR="009344C3" w:rsidRPr="00130755" w:rsidRDefault="009344C3">
      <w:pPr>
        <w:pStyle w:val="BodyTextCont"/>
        <w:rPr>
          <w:ins w:id="4758" w:author="Brian Wortman" w:date="2014-05-02T11:31:00Z"/>
        </w:rPr>
        <w:pPrChange w:id="4759" w:author="Brian Wortman" w:date="2014-05-02T13:11:00Z">
          <w:pPr/>
        </w:pPrChange>
      </w:pPr>
      <w:ins w:id="4760" w:author="Brian Wortman" w:date="2014-05-02T11:31:00Z">
        <w:r w:rsidRPr="00130755">
          <w:t xml:space="preserve">The </w:t>
        </w:r>
        <w:r w:rsidRPr="00130755">
          <w:rPr>
            <w:rStyle w:val="CodeInline"/>
          </w:rPr>
          <w:t>Map</w:t>
        </w:r>
        <w:r w:rsidRPr="00130755">
          <w:t xml:space="preserve"> </w:t>
        </w:r>
      </w:ins>
      <w:ins w:id="4761" w:author="Brian Wortman" w:date="2014-05-02T13:18:00Z">
        <w:r w:rsidR="00F07E53">
          <w:t xml:space="preserve">is used to </w:t>
        </w:r>
      </w:ins>
      <w:ins w:id="4762" w:author="Brian Wortman" w:date="2014-05-02T13:19:00Z">
        <w:r w:rsidR="00F07E53">
          <w:t xml:space="preserve">configure </w:t>
        </w:r>
      </w:ins>
      <w:ins w:id="4763" w:author="Brian Wortman" w:date="2014-05-02T13:18:00Z">
        <w:r w:rsidR="00F07E53">
          <w:t>individual properties</w:t>
        </w:r>
      </w:ins>
      <w:ins w:id="4764" w:author="Brian Wortman" w:date="2014-05-02T13:19:00Z">
        <w:r w:rsidR="00F07E53">
          <w:t xml:space="preserve"> on the entities</w:t>
        </w:r>
      </w:ins>
      <w:ins w:id="4765" w:author="Brian Wortman" w:date="2014-05-02T11:31:00Z">
        <w:r w:rsidRPr="00130755">
          <w:t xml:space="preserve">. By default, </w:t>
        </w:r>
        <w:proofErr w:type="spellStart"/>
        <w:r w:rsidRPr="00130755">
          <w:t>NHibernate</w:t>
        </w:r>
        <w:proofErr w:type="spellEnd"/>
        <w:r w:rsidRPr="00130755">
          <w:t xml:space="preserve"> will assume the mapped column name is the same as the give</w:t>
        </w:r>
        <w:r w:rsidR="005F0FC4">
          <w:t xml:space="preserve">n property name. If it’s not, an </w:t>
        </w:r>
        <w:r w:rsidRPr="00130755">
          <w:t xml:space="preserve">overload can be used to specify the column name. Additionally, because this is a fluent-style interface, </w:t>
        </w:r>
      </w:ins>
      <w:ins w:id="4766" w:author="Brian Wortman" w:date="2014-05-02T13:15:00Z">
        <w:r w:rsidR="00F07E53">
          <w:t>we</w:t>
        </w:r>
      </w:ins>
      <w:ins w:id="4767" w:author="Brian Wortman" w:date="2014-05-02T11:31:00Z">
        <w:r w:rsidRPr="00130755">
          <w:t xml:space="preserve"> can chain other property and column specifics together. For example, the </w:t>
        </w:r>
        <w:proofErr w:type="spellStart"/>
        <w:r w:rsidRPr="00130755">
          <w:rPr>
            <w:rStyle w:val="CodeInline"/>
          </w:rPr>
          <w:t>UserMap</w:t>
        </w:r>
        <w:proofErr w:type="spellEnd"/>
        <w:r w:rsidRPr="00130755">
          <w:t xml:space="preserve"> class’s </w:t>
        </w:r>
        <w:proofErr w:type="spellStart"/>
        <w:r w:rsidRPr="00130755">
          <w:rPr>
            <w:rStyle w:val="CodeInline"/>
          </w:rPr>
          <w:t>Firstname</w:t>
        </w:r>
        <w:proofErr w:type="spellEnd"/>
        <w:r w:rsidRPr="00130755">
          <w:t xml:space="preserve"> mapping also includes a specification telling </w:t>
        </w:r>
        <w:proofErr w:type="spellStart"/>
        <w:r w:rsidRPr="00130755">
          <w:t>NHibernate</w:t>
        </w:r>
        <w:proofErr w:type="spellEnd"/>
        <w:r w:rsidRPr="00130755">
          <w:t xml:space="preserve"> to treat the column as not </w:t>
        </w:r>
        <w:proofErr w:type="spellStart"/>
        <w:r w:rsidRPr="00130755">
          <w:t>nullable</w:t>
        </w:r>
        <w:proofErr w:type="spellEnd"/>
        <w:r w:rsidRPr="00130755">
          <w:t>.</w:t>
        </w:r>
      </w:ins>
    </w:p>
    <w:p w14:paraId="0DCB2AEE" w14:textId="50CB5B17" w:rsidR="009344C3" w:rsidRDefault="00F07E53">
      <w:pPr>
        <w:pStyle w:val="BodyTextCont"/>
        <w:rPr>
          <w:ins w:id="4768" w:author="Brian Wortman" w:date="2014-05-02T13:23:00Z"/>
        </w:rPr>
        <w:pPrChange w:id="4769" w:author="Brian Wortman" w:date="2014-05-02T13:21:00Z">
          <w:pPr/>
        </w:pPrChange>
      </w:pPr>
      <w:ins w:id="4770" w:author="Brian Wortman" w:date="2014-05-02T13:20:00Z">
        <w:r>
          <w:lastRenderedPageBreak/>
          <w:t xml:space="preserve">We have implemented one </w:t>
        </w:r>
      </w:ins>
      <w:proofErr w:type="spellStart"/>
      <w:ins w:id="4771" w:author="Brian Wortman" w:date="2014-05-02T11:31:00Z">
        <w:r w:rsidR="009344C3" w:rsidRPr="00130755">
          <w:rPr>
            <w:rStyle w:val="CodeInline"/>
          </w:rPr>
          <w:t>ClassMap</w:t>
        </w:r>
        <w:proofErr w:type="spellEnd"/>
        <w:r w:rsidR="009344C3" w:rsidRPr="00130755">
          <w:rPr>
            <w:rStyle w:val="CodeInline"/>
          </w:rPr>
          <w:t>&lt;T&gt;</w:t>
        </w:r>
        <w:r w:rsidR="009344C3" w:rsidRPr="00130755">
          <w:t xml:space="preserve"> for each </w:t>
        </w:r>
      </w:ins>
      <w:ins w:id="4772" w:author="Brian Wortman" w:date="2014-05-02T13:20:00Z">
        <w:r>
          <w:t>entity</w:t>
        </w:r>
      </w:ins>
      <w:ins w:id="4773" w:author="Brian Wortman" w:date="2014-05-02T11:31:00Z">
        <w:r w:rsidR="009344C3" w:rsidRPr="00130755">
          <w:t>.</w:t>
        </w:r>
      </w:ins>
      <w:ins w:id="4774" w:author="Brian Wortman" w:date="2014-05-02T13:21:00Z">
        <w:r>
          <w:t xml:space="preserve"> </w:t>
        </w:r>
      </w:ins>
      <w:ins w:id="4775" w:author="Brian Wortman" w:date="2014-05-02T11:31:00Z">
        <w:r w:rsidR="009344C3" w:rsidRPr="00130755">
          <w:t>The</w:t>
        </w:r>
      </w:ins>
      <w:ins w:id="4776" w:author="Brian Wortman" w:date="2014-05-02T12:35:00Z">
        <w:r w:rsidR="003632B3">
          <w:t xml:space="preserve"> </w:t>
        </w:r>
      </w:ins>
      <w:proofErr w:type="spellStart"/>
      <w:ins w:id="4777" w:author="Brian Wortman" w:date="2014-05-02T11:31:00Z">
        <w:r w:rsidR="009344C3" w:rsidRPr="00130755">
          <w:rPr>
            <w:rStyle w:val="CodeInline"/>
          </w:rPr>
          <w:t>Status</w:t>
        </w:r>
      </w:ins>
      <w:ins w:id="4778" w:author="Brian Wortman" w:date="2014-05-02T13:21:00Z">
        <w:r>
          <w:rPr>
            <w:rStyle w:val="CodeInline"/>
          </w:rPr>
          <w:t>Map</w:t>
        </w:r>
      </w:ins>
      <w:proofErr w:type="spellEnd"/>
      <w:ins w:id="4779" w:author="Brian Wortman" w:date="2014-05-02T11:31:00Z">
        <w:r w:rsidR="009344C3" w:rsidRPr="00130755">
          <w:t xml:space="preserve"> </w:t>
        </w:r>
      </w:ins>
      <w:ins w:id="4780" w:author="Brian Wortman" w:date="2014-05-02T13:21:00Z">
        <w:r>
          <w:t xml:space="preserve">and </w:t>
        </w:r>
        <w:proofErr w:type="spellStart"/>
        <w:r w:rsidRPr="00F07E53">
          <w:rPr>
            <w:rStyle w:val="CodeInline"/>
            <w:rPrChange w:id="4781" w:author="Brian Wortman" w:date="2014-05-02T13:21:00Z">
              <w:rPr/>
            </w:rPrChange>
          </w:rPr>
          <w:t>UserMap</w:t>
        </w:r>
        <w:proofErr w:type="spellEnd"/>
        <w:r>
          <w:t xml:space="preserve"> </w:t>
        </w:r>
      </w:ins>
      <w:ins w:id="4782" w:author="Brian Wortman" w:date="2014-05-02T11:31:00Z">
        <w:r w:rsidR="009344C3" w:rsidRPr="00130755">
          <w:t xml:space="preserve">mapping classes are straightforward. They each have </w:t>
        </w:r>
      </w:ins>
      <w:ins w:id="4783" w:author="Brian Wortman" w:date="2014-05-02T13:22:00Z">
        <w:r>
          <w:t>their</w:t>
        </w:r>
      </w:ins>
      <w:ins w:id="4784" w:author="Brian Wortman" w:date="2014-05-02T11:31:00Z">
        <w:r w:rsidR="009344C3" w:rsidRPr="00130755">
          <w:t xml:space="preserve"> properties mapped, the first of which is the class’s identifier. </w:t>
        </w:r>
      </w:ins>
      <w:ins w:id="4785" w:author="Brian Wortman" w:date="2014-05-02T13:22:00Z">
        <w:r>
          <w:t xml:space="preserve">We </w:t>
        </w:r>
      </w:ins>
      <w:ins w:id="4786" w:author="Brian Wortman" w:date="2014-05-02T11:31:00Z">
        <w:r w:rsidR="009344C3" w:rsidRPr="00130755">
          <w:t>don’t need to specify the column name because the column name happens to match the property name.</w:t>
        </w:r>
      </w:ins>
    </w:p>
    <w:p w14:paraId="161C257E" w14:textId="21B5153D" w:rsidR="00F07E53" w:rsidRPr="00130755" w:rsidRDefault="00F07E53">
      <w:pPr>
        <w:pStyle w:val="BodyTextCont"/>
        <w:rPr>
          <w:ins w:id="4787" w:author="Brian Wortman" w:date="2014-05-02T13:23:00Z"/>
        </w:rPr>
        <w:pPrChange w:id="4788" w:author="Brian Wortman" w:date="2014-05-02T13:23:00Z">
          <w:pPr/>
        </w:pPrChange>
      </w:pPr>
      <w:ins w:id="4789" w:author="Brian Wortman" w:date="2014-05-02T13:23:00Z">
        <w:r w:rsidRPr="00130755">
          <w:t xml:space="preserve">The </w:t>
        </w:r>
        <w:r w:rsidRPr="00130755">
          <w:fldChar w:fldCharType="begin"/>
        </w:r>
        <w:r w:rsidRPr="00130755">
          <w:instrText xml:space="preserve"> XE "NHibernate configuration and mappings:relationships:TaskMap class" </w:instrText>
        </w:r>
        <w:r w:rsidRPr="00130755">
          <w:fldChar w:fldCharType="end"/>
        </w:r>
        <w:proofErr w:type="spellStart"/>
        <w:r w:rsidRPr="00130755">
          <w:rPr>
            <w:rStyle w:val="CodeInline"/>
          </w:rPr>
          <w:t>TaskMap</w:t>
        </w:r>
        <w:proofErr w:type="spellEnd"/>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0054769D">
          <w:t xml:space="preserve"> is slightly </w:t>
        </w:r>
        <w:r w:rsidRPr="00130755">
          <w:t xml:space="preserve">more complicated; it </w:t>
        </w:r>
        <w:r>
          <w:t xml:space="preserve">is used to map the Task's relationships </w:t>
        </w:r>
      </w:ins>
      <w:ins w:id="4790" w:author="Brian Wortman" w:date="2014-05-02T13:24:00Z">
        <w:r>
          <w:t xml:space="preserve">to </w:t>
        </w:r>
      </w:ins>
      <w:ins w:id="4791" w:author="Brian Wortman" w:date="2014-05-02T13:23:00Z">
        <w:r>
          <w:t>other entities. We'll explore it next</w:t>
        </w:r>
        <w:r w:rsidRPr="00130755">
          <w:t>.</w:t>
        </w:r>
      </w:ins>
    </w:p>
    <w:p w14:paraId="463A9299" w14:textId="4755AA56" w:rsidR="009344C3" w:rsidRPr="00130755" w:rsidRDefault="001A75C6" w:rsidP="009344C3">
      <w:pPr>
        <w:pStyle w:val="Heading2"/>
        <w:rPr>
          <w:ins w:id="4792" w:author="Brian Wortman" w:date="2014-05-02T11:31:00Z"/>
        </w:rPr>
      </w:pPr>
      <w:ins w:id="4793" w:author="Brian Wortman" w:date="2014-05-02T13:25:00Z">
        <w:r>
          <w:t xml:space="preserve">Mapping </w:t>
        </w:r>
      </w:ins>
      <w:ins w:id="4794" w:author="Brian Wortman" w:date="2014-05-02T11:31:00Z">
        <w:r w:rsidR="009344C3" w:rsidRPr="00130755">
          <w:t>Relationships</w:t>
        </w:r>
      </w:ins>
    </w:p>
    <w:p w14:paraId="083FA751" w14:textId="5434152E" w:rsidR="00412EEB" w:rsidRDefault="00412EEB">
      <w:pPr>
        <w:pStyle w:val="BodyTextFirst"/>
        <w:rPr>
          <w:ins w:id="4795" w:author="Brian Wortman" w:date="2014-05-02T13:52:00Z"/>
        </w:rPr>
        <w:pPrChange w:id="4796" w:author="Brian Wortman" w:date="2014-05-02T13:41:00Z">
          <w:pPr/>
        </w:pPrChange>
      </w:pPr>
      <w:ins w:id="4797" w:author="Brian Wortman" w:date="2014-05-02T13:52:00Z">
        <w:r>
          <w:t xml:space="preserve">Mapping </w:t>
        </w:r>
      </w:ins>
      <w:ins w:id="4798" w:author="Brian Wortman" w:date="2014-05-02T13:39:00Z">
        <w:r w:rsidR="0031340E">
          <w:t>m</w:t>
        </w:r>
      </w:ins>
      <w:ins w:id="4799" w:author="Brian Wortman" w:date="2014-05-02T13:40:00Z">
        <w:r w:rsidR="0031340E">
          <w:t>a</w:t>
        </w:r>
      </w:ins>
      <w:ins w:id="4800" w:author="Brian Wortman" w:date="2014-05-02T13:39:00Z">
        <w:r w:rsidR="0031340E">
          <w:t xml:space="preserve">ny-to-one references </w:t>
        </w:r>
      </w:ins>
      <w:ins w:id="4801" w:author="Brian Wortman" w:date="2014-05-02T13:54:00Z">
        <w:r>
          <w:t>is</w:t>
        </w:r>
      </w:ins>
      <w:ins w:id="4802" w:author="Brian Wortman" w:date="2014-05-02T13:39:00Z">
        <w:r w:rsidR="0031340E">
          <w:t xml:space="preserve"> </w:t>
        </w:r>
      </w:ins>
      <w:ins w:id="4803" w:author="Brian Wortman" w:date="2014-05-02T13:55:00Z">
        <w:r>
          <w:t xml:space="preserve">actually relatively </w:t>
        </w:r>
      </w:ins>
      <w:ins w:id="4804" w:author="Brian Wortman" w:date="2014-05-02T13:39:00Z">
        <w:r w:rsidR="0031340E">
          <w:t>simple</w:t>
        </w:r>
        <w:r>
          <w:t xml:space="preserve">. </w:t>
        </w:r>
      </w:ins>
      <w:ins w:id="4805" w:author="Brian Wortman" w:date="2014-05-02T13:55:00Z">
        <w:r>
          <w:t>W</w:t>
        </w:r>
      </w:ins>
      <w:ins w:id="4806" w:author="Brian Wortman" w:date="2014-05-02T13:39:00Z">
        <w:r>
          <w:t xml:space="preserve">e see in </w:t>
        </w:r>
        <w:proofErr w:type="spellStart"/>
        <w:r w:rsidRPr="00412EEB">
          <w:rPr>
            <w:rStyle w:val="CodeInline"/>
            <w:rPrChange w:id="4807" w:author="Brian Wortman" w:date="2014-05-02T13:53:00Z">
              <w:rPr/>
            </w:rPrChange>
          </w:rPr>
          <w:t>TaskMap</w:t>
        </w:r>
        <w:proofErr w:type="spellEnd"/>
        <w:r>
          <w:t xml:space="preserve"> that </w:t>
        </w:r>
      </w:ins>
      <w:ins w:id="4808" w:author="Brian Wortman" w:date="2014-05-02T13:53:00Z">
        <w:r>
          <w:t>a</w:t>
        </w:r>
      </w:ins>
      <w:ins w:id="4809" w:author="Brian Wortman" w:date="2014-05-02T13:52:00Z">
        <w:r w:rsidRPr="00412EEB">
          <w:t xml:space="preserve"> </w:t>
        </w:r>
        <w:r w:rsidRPr="00412EEB">
          <w:rPr>
            <w:rStyle w:val="CodeInline"/>
          </w:rPr>
          <w:t>Task</w:t>
        </w:r>
        <w:r w:rsidRPr="00412EEB">
          <w:t xml:space="preserve"> has a reference to a </w:t>
        </w:r>
        <w:r w:rsidRPr="00412EEB">
          <w:rPr>
            <w:rStyle w:val="CodeInline"/>
          </w:rPr>
          <w:t>Status</w:t>
        </w:r>
      </w:ins>
      <w:ins w:id="4810" w:author="Brian Wortman" w:date="2014-05-02T13:53:00Z">
        <w:r>
          <w:rPr>
            <w:rStyle w:val="CodeInline"/>
          </w:rPr>
          <w:t xml:space="preserve">. The </w:t>
        </w:r>
      </w:ins>
      <w:ins w:id="4811" w:author="Brian Wortman" w:date="2014-05-02T13:54:00Z">
        <w:r>
          <w:rPr>
            <w:rStyle w:val="CodeInline"/>
          </w:rPr>
          <w:t xml:space="preserve">corresponding </w:t>
        </w:r>
      </w:ins>
      <w:ins w:id="4812" w:author="Brian Wortman" w:date="2014-05-02T13:53:00Z">
        <w:r>
          <w:rPr>
            <w:rStyle w:val="CodeInline"/>
          </w:rPr>
          <w:t xml:space="preserve">column name </w:t>
        </w:r>
      </w:ins>
      <w:ins w:id="4813" w:author="Brian Wortman" w:date="2014-05-02T13:56:00Z">
        <w:r>
          <w:rPr>
            <w:rStyle w:val="CodeInline"/>
          </w:rPr>
          <w:t xml:space="preserve">in the </w:t>
        </w:r>
        <w:r w:rsidRPr="00412EEB">
          <w:rPr>
            <w:rStyle w:val="CodeInline"/>
          </w:rPr>
          <w:t>Task</w:t>
        </w:r>
        <w:r>
          <w:rPr>
            <w:rStyle w:val="CodeInline"/>
          </w:rPr>
          <w:t xml:space="preserve"> table </w:t>
        </w:r>
      </w:ins>
      <w:ins w:id="4814" w:author="Brian Wortman" w:date="2014-05-02T13:55:00Z">
        <w:r>
          <w:rPr>
            <w:rStyle w:val="CodeInline"/>
          </w:rPr>
          <w:t xml:space="preserve">is </w:t>
        </w:r>
        <w:proofErr w:type="spellStart"/>
        <w:r w:rsidRPr="00412EEB">
          <w:rPr>
            <w:rStyle w:val="CodeInline"/>
          </w:rPr>
          <w:t>StatusId</w:t>
        </w:r>
      </w:ins>
      <w:proofErr w:type="spellEnd"/>
      <w:ins w:id="4815" w:author="Brian Wortman" w:date="2014-05-02T13:56:00Z">
        <w:r>
          <w:rPr>
            <w:rStyle w:val="CodeInline"/>
          </w:rPr>
          <w:t xml:space="preserve">. The reference to the </w:t>
        </w:r>
      </w:ins>
      <w:ins w:id="4816" w:author="Brian Wortman" w:date="2014-05-02T13:57:00Z">
        <w:r>
          <w:rPr>
            <w:rStyle w:val="CodeInline"/>
          </w:rPr>
          <w:t>u</w:t>
        </w:r>
      </w:ins>
      <w:ins w:id="4817" w:author="Brian Wortman" w:date="2014-05-02T13:56:00Z">
        <w:r>
          <w:rPr>
            <w:rStyle w:val="CodeInline"/>
          </w:rPr>
          <w:t xml:space="preserve">ser that created the </w:t>
        </w:r>
      </w:ins>
      <w:ins w:id="4818" w:author="Brian Wortman" w:date="2014-05-02T13:57:00Z">
        <w:r>
          <w:rPr>
            <w:rStyle w:val="CodeInline"/>
          </w:rPr>
          <w:t>task is similar.</w:t>
        </w:r>
      </w:ins>
    </w:p>
    <w:p w14:paraId="190AAFC7" w14:textId="66E47764" w:rsidR="009344C3" w:rsidRPr="00130755" w:rsidRDefault="00412EEB">
      <w:pPr>
        <w:pStyle w:val="BodyTextCont"/>
        <w:rPr>
          <w:ins w:id="4819" w:author="Brian Wortman" w:date="2014-05-02T11:31:00Z"/>
        </w:rPr>
        <w:pPrChange w:id="4820" w:author="Brian Wortman" w:date="2014-05-02T14:03:00Z">
          <w:pPr/>
        </w:pPrChange>
      </w:pPr>
      <w:ins w:id="4821" w:author="Brian Wortman" w:date="2014-05-02T13:57:00Z">
        <w:r>
          <w:t>M</w:t>
        </w:r>
      </w:ins>
      <w:ins w:id="4822" w:author="Brian Wortman" w:date="2014-05-02T11:31:00Z">
        <w:r w:rsidR="009344C3" w:rsidRPr="00130755">
          <w:t>any-to-many relationships</w:t>
        </w:r>
        <w:r w:rsidR="009344C3" w:rsidRPr="00130755">
          <w:fldChar w:fldCharType="begin"/>
        </w:r>
        <w:r w:rsidR="009344C3" w:rsidRPr="00130755">
          <w:instrText xml:space="preserve"> XE "NHibernate configuration and mappings:relationships:many-to-many" </w:instrText>
        </w:r>
        <w:r w:rsidR="009344C3" w:rsidRPr="00130755">
          <w:fldChar w:fldCharType="end"/>
        </w:r>
        <w:r>
          <w:t xml:space="preserve"> are </w:t>
        </w:r>
        <w:r w:rsidR="009344C3" w:rsidRPr="00130755">
          <w:t xml:space="preserve">more complicated because you must identify the linking table in the database, as well as the linking table’s parent and child columns. For example, to link a set of </w:t>
        </w:r>
      </w:ins>
      <w:ins w:id="4823" w:author="Brian Wortman" w:date="2014-05-02T13:44:00Z">
        <w:r w:rsidR="0031340E">
          <w:t>users</w:t>
        </w:r>
      </w:ins>
      <w:ins w:id="4824" w:author="Brian Wortman" w:date="2014-05-02T11:31:00Z">
        <w:r w:rsidR="009344C3" w:rsidRPr="00130755">
          <w:t xml:space="preserve"> to a task, the </w:t>
        </w:r>
        <w:proofErr w:type="spellStart"/>
        <w:r w:rsidR="009344C3" w:rsidRPr="00130755">
          <w:rPr>
            <w:rStyle w:val="CodeInline"/>
          </w:rPr>
          <w:t>Task</w:t>
        </w:r>
      </w:ins>
      <w:ins w:id="4825" w:author="Brian Wortman" w:date="2014-05-02T13:45:00Z">
        <w:r w:rsidR="0031340E">
          <w:rPr>
            <w:rStyle w:val="CodeInline"/>
          </w:rPr>
          <w:t>User</w:t>
        </w:r>
      </w:ins>
      <w:proofErr w:type="spellEnd"/>
      <w:ins w:id="4826" w:author="Brian Wortman" w:date="2014-05-02T11:31:00Z">
        <w:r w:rsidR="009344C3" w:rsidRPr="00130755">
          <w:t xml:space="preserve"> table will contain a record for each </w:t>
        </w:r>
      </w:ins>
      <w:ins w:id="4827" w:author="Brian Wortman" w:date="2014-05-02T13:45:00Z">
        <w:r w:rsidR="0031340E">
          <w:t>user</w:t>
        </w:r>
      </w:ins>
      <w:ins w:id="4828" w:author="Brian Wortman" w:date="2014-05-02T11:31:00Z">
        <w:r w:rsidR="009344C3" w:rsidRPr="00130755">
          <w:t xml:space="preserve"> linked to that task. The </w:t>
        </w:r>
      </w:ins>
      <w:ins w:id="4829" w:author="Brian Wortman" w:date="2014-05-02T13:45:00Z">
        <w:r w:rsidR="0031340E">
          <w:t>users</w:t>
        </w:r>
      </w:ins>
      <w:ins w:id="4830" w:author="Brian Wortman" w:date="2014-05-02T11:31:00Z">
        <w:r w:rsidR="009344C3" w:rsidRPr="00130755">
          <w:t xml:space="preserve"> will be loaded into the </w:t>
        </w:r>
        <w:r w:rsidR="0031340E">
          <w:rPr>
            <w:rStyle w:val="CodeInline"/>
          </w:rPr>
          <w:t>Users</w:t>
        </w:r>
        <w:r w:rsidR="009344C3" w:rsidRPr="00130755">
          <w:t xml:space="preserve"> collection property on the </w:t>
        </w:r>
        <w:r w:rsidR="009344C3" w:rsidRPr="00130755">
          <w:rPr>
            <w:rStyle w:val="CodeInline"/>
          </w:rPr>
          <w:t>Task</w:t>
        </w:r>
        <w:r w:rsidR="009344C3" w:rsidRPr="00130755">
          <w:t xml:space="preserve"> object.</w:t>
        </w:r>
      </w:ins>
    </w:p>
    <w:p w14:paraId="0E55F3CF" w14:textId="5C82426F" w:rsidR="00D3619D" w:rsidRDefault="009344C3">
      <w:pPr>
        <w:pStyle w:val="BodyTextCont"/>
        <w:rPr>
          <w:ins w:id="4831" w:author="Brian Wortman" w:date="2014-05-02T14:02:00Z"/>
        </w:rPr>
        <w:pPrChange w:id="4832" w:author="Brian Wortman" w:date="2014-05-02T14:02:00Z">
          <w:pPr/>
        </w:pPrChange>
      </w:pPr>
      <w:ins w:id="4833" w:author="Brian Wortman" w:date="2014-05-02T11:31:00Z">
        <w:r w:rsidRPr="00130755">
          <w:t xml:space="preserve">Regarding </w:t>
        </w:r>
      </w:ins>
      <w:ins w:id="4834" w:author="Brian Wortman" w:date="2014-05-02T13:50:00Z">
        <w:r w:rsidR="00412EEB">
          <w:t xml:space="preserve">that </w:t>
        </w:r>
      </w:ins>
      <w:ins w:id="4835" w:author="Brian Wortman" w:date="2014-05-02T11:31:00Z">
        <w:r w:rsidRPr="00130755">
          <w:t>collection, the</w:t>
        </w:r>
        <w:r w:rsidRPr="00130755">
          <w:rPr>
            <w:rStyle w:val="CodeInline"/>
          </w:rPr>
          <w:t xml:space="preserve"> Task</w:t>
        </w:r>
        <w:r w:rsidRPr="00130755">
          <w:t xml:space="preserve"> class defines the </w:t>
        </w:r>
        <w:r w:rsidR="0031340E">
          <w:rPr>
            <w:rStyle w:val="CodeInline"/>
          </w:rPr>
          <w:t>Users</w:t>
        </w:r>
        <w:r w:rsidRPr="00130755">
          <w:t xml:space="preserve"> property with only a getter, to prevent the developer from replacing the entire collection. </w:t>
        </w:r>
      </w:ins>
      <w:ins w:id="4836" w:author="Brian Wortman" w:date="2014-05-02T14:01:00Z">
        <w:r w:rsidR="00D3619D">
          <w:t>Note that w</w:t>
        </w:r>
      </w:ins>
      <w:ins w:id="4837" w:author="Brian Wortman" w:date="2014-05-02T13:47:00Z">
        <w:r w:rsidR="0031340E">
          <w:t xml:space="preserve">e also </w:t>
        </w:r>
      </w:ins>
      <w:ins w:id="4838" w:author="Brian Wortman" w:date="2014-05-02T11:31:00Z">
        <w:r w:rsidRPr="00130755">
          <w:t xml:space="preserve">create an empty collection upon class instantiation, which allows </w:t>
        </w:r>
      </w:ins>
      <w:ins w:id="4839" w:author="Brian Wortman" w:date="2014-05-02T13:47:00Z">
        <w:r w:rsidR="0031340E">
          <w:t xml:space="preserve">us </w:t>
        </w:r>
      </w:ins>
      <w:ins w:id="4840" w:author="Brian Wortman" w:date="2014-05-02T11:31:00Z">
        <w:r w:rsidRPr="00130755">
          <w:t xml:space="preserve">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proofErr w:type="spellStart"/>
        <w:r w:rsidRPr="00130755">
          <w:rPr>
            <w:rStyle w:val="CodeInline"/>
          </w:rPr>
          <w:t>TaskMap</w:t>
        </w:r>
        <w:proofErr w:type="spellEnd"/>
        <w:r w:rsidRPr="00130755">
          <w:t xml:space="preserve"> class defines the </w:t>
        </w:r>
        <w:r w:rsidR="0031340E">
          <w:rPr>
            <w:rStyle w:val="CodeInline"/>
          </w:rPr>
          <w:t>User</w:t>
        </w:r>
        <w:r w:rsidRPr="00130755">
          <w:rPr>
            <w:rStyle w:val="CodeInline"/>
          </w:rPr>
          <w:t>s</w:t>
        </w:r>
        <w:r w:rsidRPr="00130755">
          <w:t xml:space="preserve"> property map with this bit of code:</w:t>
        </w:r>
      </w:ins>
    </w:p>
    <w:p w14:paraId="1277121C" w14:textId="61A39B1B" w:rsidR="00D3619D" w:rsidRDefault="00D3619D">
      <w:pPr>
        <w:pStyle w:val="Code"/>
        <w:rPr>
          <w:ins w:id="4841" w:author="Brian Wortman" w:date="2014-05-02T14:02:00Z"/>
        </w:rPr>
        <w:pPrChange w:id="4842" w:author="Brian Wortman" w:date="2014-05-02T14:02:00Z">
          <w:pPr/>
        </w:pPrChange>
      </w:pPr>
      <w:ins w:id="4843" w:author="Brian Wortman" w:date="2014-05-02T14:02:00Z">
        <w:r w:rsidRPr="00D3619D">
          <w:t>.Access.ReadOnlyPropertyThroughCamelCaseField(Prefix.Underscore)</w:t>
        </w:r>
      </w:ins>
    </w:p>
    <w:p w14:paraId="0D83C0DD" w14:textId="0C7EB8FF" w:rsidR="009344C3" w:rsidRDefault="009344C3">
      <w:pPr>
        <w:pStyle w:val="BodyTextCont"/>
        <w:rPr>
          <w:ins w:id="4844" w:author="Brian Wortman" w:date="2014-05-02T14:06:00Z"/>
        </w:rPr>
        <w:pPrChange w:id="4845" w:author="Brian Wortman" w:date="2014-05-02T14:03:00Z">
          <w:pPr/>
        </w:pPrChange>
      </w:pPr>
      <w:ins w:id="4846" w:author="Brian Wortman" w:date="2014-05-02T11:31:00Z">
        <w:r w:rsidRPr="00130755">
          <w:t xml:space="preserve">This tells </w:t>
        </w:r>
        <w:proofErr w:type="spellStart"/>
        <w:r w:rsidRPr="00130755">
          <w:t>NHibernate</w:t>
        </w:r>
        <w:proofErr w:type="spellEnd"/>
        <w:r w:rsidRPr="00130755">
          <w:t xml:space="preserve"> to “access the </w:t>
        </w:r>
        <w:r w:rsidR="00412EEB">
          <w:rPr>
            <w:rStyle w:val="CodeInline"/>
          </w:rPr>
          <w:t>Users</w:t>
        </w:r>
        <w:r w:rsidRPr="00130755">
          <w:t xml:space="preserve"> read-only property through a camel-cased field that is named with an underscore prefix.”</w:t>
        </w:r>
      </w:ins>
      <w:ins w:id="4847" w:author="Brian Wortman" w:date="2014-05-02T14:06:00Z">
        <w:r w:rsidR="00D3619D">
          <w:t xml:space="preserve"> Make sense?</w:t>
        </w:r>
      </w:ins>
    </w:p>
    <w:p w14:paraId="0138BC37" w14:textId="7826A89B" w:rsidR="009344C3" w:rsidRDefault="00D3619D">
      <w:pPr>
        <w:pStyle w:val="Heading2"/>
        <w:rPr>
          <w:ins w:id="4848" w:author="Brian Wortman" w:date="2014-05-02T11:31:00Z"/>
        </w:rPr>
        <w:pPrChange w:id="4849" w:author="Brian Wortman" w:date="2014-05-02T11:31:00Z">
          <w:pPr/>
        </w:pPrChange>
      </w:pPr>
      <w:ins w:id="4850" w:author="Brian Wortman" w:date="2014-05-02T11:31:00Z">
        <w:r>
          <w:t>Database Configuration - Bringing it all Together</w:t>
        </w:r>
      </w:ins>
    </w:p>
    <w:p w14:paraId="295B4D82" w14:textId="28B68748" w:rsidR="00130755" w:rsidRDefault="00C445CA">
      <w:pPr>
        <w:pStyle w:val="BodyTextFirst"/>
        <w:rPr>
          <w:ins w:id="4851" w:author="Brian Wortman" w:date="2014-05-01T19:18:00Z"/>
        </w:rPr>
        <w:pPrChange w:id="4852" w:author="Brian Wortman" w:date="2014-05-02T14:22:00Z">
          <w:pPr/>
        </w:pPrChange>
      </w:pPr>
      <w:ins w:id="4853" w:author="Brian Wortman" w:date="2014-05-02T14:21:00Z">
        <w:r>
          <w:t xml:space="preserve">Okay, now that we've </w:t>
        </w:r>
        <w:proofErr w:type="spellStart"/>
        <w:r>
          <w:t>layed</w:t>
        </w:r>
        <w:proofErr w:type="spellEnd"/>
        <w:r>
          <w:t xml:space="preserve"> the groundwork for it, let's finish off this section by hooking </w:t>
        </w:r>
        <w:proofErr w:type="spellStart"/>
        <w:r>
          <w:t>NHibernate</w:t>
        </w:r>
        <w:proofErr w:type="spellEnd"/>
        <w:r>
          <w:t xml:space="preserve"> up to the ASP.NET Web </w:t>
        </w:r>
        <w:proofErr w:type="spellStart"/>
        <w:proofErr w:type="gramStart"/>
        <w:r>
          <w:t>Api</w:t>
        </w:r>
        <w:proofErr w:type="spellEnd"/>
        <w:proofErr w:type="gramEnd"/>
        <w:r>
          <w:t>.</w:t>
        </w:r>
      </w:ins>
      <w:ins w:id="4854" w:author="Brian Wortman" w:date="2014-05-02T14:22:00Z">
        <w:r>
          <w:t xml:space="preserve"> First</w:t>
        </w:r>
      </w:ins>
      <w:ins w:id="4855" w:author="Brian Wortman" w:date="2014-05-01T22:06:00Z">
        <w:r w:rsidR="00955C63">
          <w:t>,</w:t>
        </w:r>
      </w:ins>
      <w:ins w:id="4856" w:author="Brian Wortman" w:date="2014-05-01T21:57:00Z">
        <w:r w:rsidR="0097334F">
          <w:t xml:space="preserve"> add </w:t>
        </w:r>
      </w:ins>
      <w:ins w:id="4857" w:author="Brian Wortman" w:date="2014-05-01T19:17:00Z">
        <w:r w:rsidR="003B581B">
          <w:t>the following method</w:t>
        </w:r>
      </w:ins>
      <w:ins w:id="4858" w:author="Brian Wortman" w:date="2014-05-01T21:57:00Z">
        <w:r w:rsidR="0097334F">
          <w:t>s</w:t>
        </w:r>
      </w:ins>
      <w:ins w:id="4859" w:author="Brian Wortman" w:date="2014-05-01T19:17:00Z">
        <w:r w:rsidR="003B581B">
          <w:t xml:space="preserve"> to </w:t>
        </w:r>
      </w:ins>
      <w:del w:id="4860" w:author="Brian Wortman" w:date="2014-05-01T19:17:00Z">
        <w:r w:rsidR="00130755" w:rsidRPr="00130755" w:rsidDel="00997582">
          <w:delText xml:space="preserve">Again, you’re using Fluent NHibernate to make this work (instead of XML configuration files). </w:delText>
        </w:r>
      </w:del>
      <w:del w:id="4861" w:author="Brian Wortman" w:date="2014-05-01T19:18:00Z">
        <w:r w:rsidR="00130755" w:rsidRPr="00130755" w:rsidDel="003B581B">
          <w:delText xml:space="preserve">You can find the following code in </w:delText>
        </w:r>
      </w:del>
      <w:r w:rsidR="00130755" w:rsidRPr="00130755">
        <w:t xml:space="preserve">the </w:t>
      </w:r>
      <w:proofErr w:type="spellStart"/>
      <w:r w:rsidR="00130755" w:rsidRPr="00130755">
        <w:rPr>
          <w:rStyle w:val="CodeInline"/>
        </w:rPr>
        <w:t>NinjectConfigurator</w:t>
      </w:r>
      <w:proofErr w:type="spellEnd"/>
      <w:r w:rsidR="00130755" w:rsidRPr="00130755">
        <w:t xml:space="preserve"> class </w:t>
      </w:r>
      <w:ins w:id="4862" w:author="Brian Wortman" w:date="2014-05-01T19:20:00Z">
        <w:r w:rsidR="003B581B">
          <w:t xml:space="preserve">we </w:t>
        </w:r>
      </w:ins>
      <w:r w:rsidR="00130755" w:rsidRPr="00130755">
        <w:t>discussed previously</w:t>
      </w:r>
      <w:ins w:id="4863" w:author="Brian Wortman" w:date="2014-05-01T22:25:00Z">
        <w:r w:rsidR="00CF246D">
          <w:t>…</w:t>
        </w:r>
      </w:ins>
      <w:del w:id="4864" w:author="Brian Wortman" w:date="2014-05-01T19:21:00Z">
        <w:r w:rsidR="00130755" w:rsidRPr="00130755" w:rsidDel="003B581B">
          <w:delText>:</w:delText>
        </w:r>
      </w:del>
    </w:p>
    <w:p w14:paraId="4BD9C5DF" w14:textId="77777777" w:rsidR="003B581B" w:rsidRPr="003B581B" w:rsidRDefault="003B581B">
      <w:pPr>
        <w:pStyle w:val="Code"/>
        <w:rPr>
          <w:ins w:id="4865" w:author="Brian Wortman" w:date="2014-05-01T19:19:00Z"/>
        </w:rPr>
        <w:pPrChange w:id="4866" w:author="Brian Wortman" w:date="2014-05-01T19:19:00Z">
          <w:pPr/>
        </w:pPrChange>
      </w:pPr>
      <w:ins w:id="4867" w:author="Brian Wortman" w:date="2014-05-01T19:19:00Z">
        <w:r w:rsidRPr="003B581B">
          <w:t>private void ConfigureNHibernate(IKernel container)</w:t>
        </w:r>
      </w:ins>
    </w:p>
    <w:p w14:paraId="7C88E907" w14:textId="77777777" w:rsidR="003B581B" w:rsidRPr="003B581B" w:rsidRDefault="003B581B">
      <w:pPr>
        <w:pStyle w:val="Code"/>
        <w:rPr>
          <w:ins w:id="4868" w:author="Brian Wortman" w:date="2014-05-01T19:19:00Z"/>
        </w:rPr>
        <w:pPrChange w:id="4869" w:author="Brian Wortman" w:date="2014-05-01T19:19:00Z">
          <w:pPr/>
        </w:pPrChange>
      </w:pPr>
      <w:ins w:id="4870" w:author="Brian Wortman" w:date="2014-05-01T19:19:00Z">
        <w:r w:rsidRPr="003B581B">
          <w:t>{</w:t>
        </w:r>
      </w:ins>
    </w:p>
    <w:p w14:paraId="2B60BCC3" w14:textId="77777777" w:rsidR="003B581B" w:rsidRPr="003B581B" w:rsidRDefault="003B581B">
      <w:pPr>
        <w:pStyle w:val="Code"/>
        <w:rPr>
          <w:ins w:id="4871" w:author="Brian Wortman" w:date="2014-05-01T19:19:00Z"/>
        </w:rPr>
        <w:pPrChange w:id="4872" w:author="Brian Wortman" w:date="2014-05-01T19:19:00Z">
          <w:pPr/>
        </w:pPrChange>
      </w:pPr>
      <w:ins w:id="4873" w:author="Brian Wortman" w:date="2014-05-01T19:19:00Z">
        <w:r w:rsidRPr="003B581B">
          <w:t xml:space="preserve">    var sessionFactory = Fluently.Configure()</w:t>
        </w:r>
      </w:ins>
    </w:p>
    <w:p w14:paraId="39364B33" w14:textId="77777777" w:rsidR="003B581B" w:rsidRPr="003B581B" w:rsidRDefault="003B581B">
      <w:pPr>
        <w:pStyle w:val="Code"/>
        <w:rPr>
          <w:ins w:id="4874" w:author="Brian Wortman" w:date="2014-05-01T19:19:00Z"/>
        </w:rPr>
        <w:pPrChange w:id="4875" w:author="Brian Wortman" w:date="2014-05-01T19:19:00Z">
          <w:pPr/>
        </w:pPrChange>
      </w:pPr>
      <w:ins w:id="4876" w:author="Brian Wortman" w:date="2014-05-01T19:19:00Z">
        <w:r w:rsidRPr="003B581B">
          <w:t xml:space="preserve">        .Database(</w:t>
        </w:r>
      </w:ins>
    </w:p>
    <w:p w14:paraId="72EFAC81" w14:textId="77777777" w:rsidR="003B581B" w:rsidRPr="003B581B" w:rsidRDefault="003B581B">
      <w:pPr>
        <w:pStyle w:val="Code"/>
        <w:rPr>
          <w:ins w:id="4877" w:author="Brian Wortman" w:date="2014-05-01T19:19:00Z"/>
        </w:rPr>
        <w:pPrChange w:id="4878" w:author="Brian Wortman" w:date="2014-05-01T19:19:00Z">
          <w:pPr/>
        </w:pPrChange>
      </w:pPr>
      <w:ins w:id="4879" w:author="Brian Wortman" w:date="2014-05-01T19:19:00Z">
        <w:r w:rsidRPr="003B581B">
          <w:t xml:space="preserve">            MsSqlConfiguration.MsSql2008.ConnectionString(</w:t>
        </w:r>
      </w:ins>
    </w:p>
    <w:p w14:paraId="6FB9CDEB" w14:textId="77777777" w:rsidR="003B581B" w:rsidRPr="003B581B" w:rsidRDefault="003B581B">
      <w:pPr>
        <w:pStyle w:val="Code"/>
        <w:rPr>
          <w:ins w:id="4880" w:author="Brian Wortman" w:date="2014-05-01T19:19:00Z"/>
        </w:rPr>
        <w:pPrChange w:id="4881" w:author="Brian Wortman" w:date="2014-05-01T19:19:00Z">
          <w:pPr/>
        </w:pPrChange>
      </w:pPr>
      <w:ins w:id="4882" w:author="Brian Wortman" w:date="2014-05-01T19:19:00Z">
        <w:r w:rsidRPr="003B581B">
          <w:t xml:space="preserve">                c =&gt; c.FromConnectionStringWithKey("WebApi2BookDb")))</w:t>
        </w:r>
      </w:ins>
    </w:p>
    <w:p w14:paraId="461D905B" w14:textId="77777777" w:rsidR="003B581B" w:rsidRPr="003B581B" w:rsidRDefault="003B581B">
      <w:pPr>
        <w:pStyle w:val="Code"/>
        <w:rPr>
          <w:ins w:id="4883" w:author="Brian Wortman" w:date="2014-05-01T19:19:00Z"/>
        </w:rPr>
        <w:pPrChange w:id="4884" w:author="Brian Wortman" w:date="2014-05-01T19:19:00Z">
          <w:pPr/>
        </w:pPrChange>
      </w:pPr>
      <w:ins w:id="4885" w:author="Brian Wortman" w:date="2014-05-01T19:19:00Z">
        <w:r w:rsidRPr="003B581B">
          <w:t xml:space="preserve">        .CurrentSessionContext("web")</w:t>
        </w:r>
      </w:ins>
    </w:p>
    <w:p w14:paraId="7737C0C2" w14:textId="626CF28E" w:rsidR="003B581B" w:rsidRPr="003B581B" w:rsidRDefault="003B581B">
      <w:pPr>
        <w:pStyle w:val="Code"/>
        <w:rPr>
          <w:ins w:id="4886" w:author="Brian Wortman" w:date="2014-05-01T19:19:00Z"/>
        </w:rPr>
        <w:pPrChange w:id="4887" w:author="Brian Wortman" w:date="2014-05-01T19:19:00Z">
          <w:pPr/>
        </w:pPrChange>
      </w:pPr>
      <w:ins w:id="4888" w:author="Brian Wortman" w:date="2014-05-01T19:19:00Z">
        <w:r w:rsidRPr="003B581B">
          <w:t xml:space="preserve">        .Mappings(m =&gt; m.FluentMappings.AddFromAssemblyOf&lt;</w:t>
        </w:r>
      </w:ins>
      <w:ins w:id="4889" w:author="Brian Wortman" w:date="2014-05-02T14:22:00Z">
        <w:r w:rsidR="00C445CA">
          <w:t>TaskMap</w:t>
        </w:r>
      </w:ins>
      <w:ins w:id="4890" w:author="Brian Wortman" w:date="2014-05-01T19:19:00Z">
        <w:r w:rsidRPr="003B581B">
          <w:t>&gt;())</w:t>
        </w:r>
      </w:ins>
    </w:p>
    <w:p w14:paraId="30EABA2E" w14:textId="77777777" w:rsidR="003B581B" w:rsidRPr="003B581B" w:rsidRDefault="003B581B">
      <w:pPr>
        <w:pStyle w:val="Code"/>
        <w:rPr>
          <w:ins w:id="4891" w:author="Brian Wortman" w:date="2014-05-01T19:19:00Z"/>
        </w:rPr>
        <w:pPrChange w:id="4892" w:author="Brian Wortman" w:date="2014-05-01T19:19:00Z">
          <w:pPr/>
        </w:pPrChange>
      </w:pPr>
      <w:ins w:id="4893" w:author="Brian Wortman" w:date="2014-05-01T19:19:00Z">
        <w:r w:rsidRPr="003B581B">
          <w:t xml:space="preserve">        .BuildSessionFactory();</w:t>
        </w:r>
      </w:ins>
    </w:p>
    <w:p w14:paraId="37F5392C" w14:textId="77777777" w:rsidR="003B581B" w:rsidRPr="003B581B" w:rsidRDefault="003B581B">
      <w:pPr>
        <w:pStyle w:val="Code"/>
        <w:rPr>
          <w:ins w:id="4894" w:author="Brian Wortman" w:date="2014-05-01T19:19:00Z"/>
        </w:rPr>
        <w:pPrChange w:id="4895" w:author="Brian Wortman" w:date="2014-05-01T19:19:00Z">
          <w:pPr/>
        </w:pPrChange>
      </w:pPr>
    </w:p>
    <w:p w14:paraId="559F2B3E" w14:textId="77777777" w:rsidR="003B581B" w:rsidRDefault="003B581B">
      <w:pPr>
        <w:pStyle w:val="Code"/>
        <w:rPr>
          <w:ins w:id="4896" w:author="Brian Wortman" w:date="2014-05-01T21:58:00Z"/>
        </w:rPr>
        <w:pPrChange w:id="4897" w:author="Brian Wortman" w:date="2014-05-01T19:19:00Z">
          <w:pPr/>
        </w:pPrChange>
      </w:pPr>
      <w:ins w:id="4898" w:author="Brian Wortman" w:date="2014-05-01T19:19:00Z">
        <w:r w:rsidRPr="003B581B">
          <w:t xml:space="preserve">    container.Bind&lt;ISessionFactory&gt;().ToConstant(sessionFactory);</w:t>
        </w:r>
      </w:ins>
    </w:p>
    <w:p w14:paraId="32E37320" w14:textId="3AF3FF97" w:rsidR="0097334F" w:rsidRPr="003B581B" w:rsidRDefault="0097334F">
      <w:pPr>
        <w:pStyle w:val="Code"/>
        <w:rPr>
          <w:ins w:id="4899" w:author="Brian Wortman" w:date="2014-05-01T19:19:00Z"/>
        </w:rPr>
        <w:pPrChange w:id="4900" w:author="Brian Wortman" w:date="2014-05-01T19:19:00Z">
          <w:pPr/>
        </w:pPrChange>
      </w:pPr>
      <w:ins w:id="4901" w:author="Brian Wortman" w:date="2014-05-01T21:58:00Z">
        <w:r>
          <w:t xml:space="preserve">    </w:t>
        </w:r>
        <w:r w:rsidRPr="0097334F">
          <w:t>container.Bind&lt;ISession&gt;().ToMethod(CreateSession).InRequestScope();</w:t>
        </w:r>
      </w:ins>
    </w:p>
    <w:p w14:paraId="4306915E" w14:textId="564AD6B1" w:rsidR="003B581B" w:rsidRDefault="003B581B">
      <w:pPr>
        <w:pStyle w:val="Code"/>
        <w:rPr>
          <w:ins w:id="4902" w:author="Brian Wortman" w:date="2014-05-01T21:59:00Z"/>
        </w:rPr>
        <w:pPrChange w:id="4903" w:author="Brian Wortman" w:date="2014-05-01T19:19:00Z">
          <w:pPr/>
        </w:pPrChange>
      </w:pPr>
      <w:ins w:id="4904" w:author="Brian Wortman" w:date="2014-05-01T19:19:00Z">
        <w:r w:rsidRPr="003B581B">
          <w:t>}</w:t>
        </w:r>
      </w:ins>
    </w:p>
    <w:p w14:paraId="6695E302" w14:textId="77777777" w:rsidR="0097334F" w:rsidRDefault="0097334F">
      <w:pPr>
        <w:pStyle w:val="Code"/>
        <w:rPr>
          <w:ins w:id="4905" w:author="Brian Wortman" w:date="2014-05-01T21:59:00Z"/>
        </w:rPr>
        <w:pPrChange w:id="4906" w:author="Brian Wortman" w:date="2014-05-01T19:19:00Z">
          <w:pPr/>
        </w:pPrChange>
      </w:pPr>
    </w:p>
    <w:p w14:paraId="614D64B3" w14:textId="77777777" w:rsidR="0097334F" w:rsidRPr="0097334F" w:rsidRDefault="0097334F" w:rsidP="0097334F">
      <w:pPr>
        <w:pStyle w:val="Code"/>
        <w:rPr>
          <w:ins w:id="4907" w:author="Brian Wortman" w:date="2014-05-01T21:59:00Z"/>
        </w:rPr>
      </w:pPr>
      <w:ins w:id="4908" w:author="Brian Wortman" w:date="2014-05-01T21:59:00Z">
        <w:r w:rsidRPr="0097334F">
          <w:t>private ISession CreateSession(IContext context)</w:t>
        </w:r>
      </w:ins>
    </w:p>
    <w:p w14:paraId="711D1F6F" w14:textId="77777777" w:rsidR="0097334F" w:rsidRPr="0097334F" w:rsidRDefault="0097334F" w:rsidP="0097334F">
      <w:pPr>
        <w:pStyle w:val="Code"/>
        <w:rPr>
          <w:ins w:id="4909" w:author="Brian Wortman" w:date="2014-05-01T21:59:00Z"/>
        </w:rPr>
      </w:pPr>
      <w:ins w:id="4910" w:author="Brian Wortman" w:date="2014-05-01T21:59:00Z">
        <w:r w:rsidRPr="0097334F">
          <w:t>{</w:t>
        </w:r>
      </w:ins>
    </w:p>
    <w:p w14:paraId="054BE18F" w14:textId="77777777" w:rsidR="0097334F" w:rsidRPr="0097334F" w:rsidRDefault="0097334F" w:rsidP="0097334F">
      <w:pPr>
        <w:pStyle w:val="Code"/>
        <w:rPr>
          <w:ins w:id="4911" w:author="Brian Wortman" w:date="2014-05-01T21:59:00Z"/>
        </w:rPr>
      </w:pPr>
      <w:ins w:id="4912" w:author="Brian Wortman" w:date="2014-05-01T21:59:00Z">
        <w:r w:rsidRPr="0097334F">
          <w:t xml:space="preserve">    var sessionFactory = context.Kernel.Get&lt;ISessionFactory&gt;();</w:t>
        </w:r>
      </w:ins>
    </w:p>
    <w:p w14:paraId="4B18E4B8" w14:textId="77777777" w:rsidR="0097334F" w:rsidRPr="0097334F" w:rsidRDefault="0097334F" w:rsidP="0097334F">
      <w:pPr>
        <w:pStyle w:val="Code"/>
        <w:rPr>
          <w:ins w:id="4913" w:author="Brian Wortman" w:date="2014-05-01T21:59:00Z"/>
        </w:rPr>
      </w:pPr>
      <w:ins w:id="4914" w:author="Brian Wortman" w:date="2014-05-01T21:59:00Z">
        <w:r w:rsidRPr="0097334F">
          <w:t xml:space="preserve">    if (!CurrentSessionContext.HasBind(sessionFactory))</w:t>
        </w:r>
      </w:ins>
    </w:p>
    <w:p w14:paraId="150B4269" w14:textId="77777777" w:rsidR="0097334F" w:rsidRPr="0097334F" w:rsidRDefault="0097334F" w:rsidP="0097334F">
      <w:pPr>
        <w:pStyle w:val="Code"/>
        <w:rPr>
          <w:ins w:id="4915" w:author="Brian Wortman" w:date="2014-05-01T21:59:00Z"/>
        </w:rPr>
      </w:pPr>
      <w:ins w:id="4916" w:author="Brian Wortman" w:date="2014-05-01T21:59:00Z">
        <w:r w:rsidRPr="0097334F">
          <w:t xml:space="preserve">    {</w:t>
        </w:r>
      </w:ins>
    </w:p>
    <w:p w14:paraId="6BFF6845" w14:textId="77777777" w:rsidR="0097334F" w:rsidRPr="0097334F" w:rsidRDefault="0097334F" w:rsidP="0097334F">
      <w:pPr>
        <w:pStyle w:val="Code"/>
        <w:rPr>
          <w:ins w:id="4917" w:author="Brian Wortman" w:date="2014-05-01T21:59:00Z"/>
        </w:rPr>
      </w:pPr>
      <w:ins w:id="4918" w:author="Brian Wortman" w:date="2014-05-01T21:59:00Z">
        <w:r w:rsidRPr="0097334F">
          <w:t xml:space="preserve">        var session = sessionFactory.OpenSession();</w:t>
        </w:r>
      </w:ins>
    </w:p>
    <w:p w14:paraId="40500CC3" w14:textId="77777777" w:rsidR="0097334F" w:rsidRPr="0097334F" w:rsidRDefault="0097334F" w:rsidP="0097334F">
      <w:pPr>
        <w:pStyle w:val="Code"/>
        <w:rPr>
          <w:ins w:id="4919" w:author="Brian Wortman" w:date="2014-05-01T21:59:00Z"/>
        </w:rPr>
      </w:pPr>
      <w:ins w:id="4920" w:author="Brian Wortman" w:date="2014-05-01T21:59:00Z">
        <w:r w:rsidRPr="0097334F">
          <w:lastRenderedPageBreak/>
          <w:t xml:space="preserve">        CurrentSessionContext.Bind(session);</w:t>
        </w:r>
      </w:ins>
    </w:p>
    <w:p w14:paraId="5A066BAE" w14:textId="77777777" w:rsidR="0097334F" w:rsidRPr="0097334F" w:rsidRDefault="0097334F" w:rsidP="0097334F">
      <w:pPr>
        <w:pStyle w:val="Code"/>
        <w:rPr>
          <w:ins w:id="4921" w:author="Brian Wortman" w:date="2014-05-01T21:59:00Z"/>
        </w:rPr>
      </w:pPr>
      <w:ins w:id="4922" w:author="Brian Wortman" w:date="2014-05-01T21:59:00Z">
        <w:r w:rsidRPr="0097334F">
          <w:t xml:space="preserve">    }</w:t>
        </w:r>
      </w:ins>
    </w:p>
    <w:p w14:paraId="435DE00E" w14:textId="77777777" w:rsidR="0097334F" w:rsidRPr="0097334F" w:rsidRDefault="0097334F" w:rsidP="0097334F">
      <w:pPr>
        <w:pStyle w:val="Code"/>
        <w:rPr>
          <w:ins w:id="4923" w:author="Brian Wortman" w:date="2014-05-01T21:59:00Z"/>
        </w:rPr>
      </w:pPr>
    </w:p>
    <w:p w14:paraId="03695DDE" w14:textId="77777777" w:rsidR="0097334F" w:rsidRPr="0097334F" w:rsidRDefault="0097334F" w:rsidP="0097334F">
      <w:pPr>
        <w:pStyle w:val="Code"/>
        <w:rPr>
          <w:ins w:id="4924" w:author="Brian Wortman" w:date="2014-05-01T21:59:00Z"/>
        </w:rPr>
      </w:pPr>
      <w:ins w:id="4925" w:author="Brian Wortman" w:date="2014-05-01T21:59:00Z">
        <w:r w:rsidRPr="0097334F">
          <w:t xml:space="preserve">    return sessionFactory.GetCurrentSession();</w:t>
        </w:r>
      </w:ins>
    </w:p>
    <w:p w14:paraId="1F32C308" w14:textId="7C42CCE2" w:rsidR="0097334F" w:rsidRDefault="0097334F">
      <w:pPr>
        <w:pStyle w:val="Code"/>
        <w:rPr>
          <w:ins w:id="4926" w:author="Brian Wortman" w:date="2014-05-01T22:25:00Z"/>
        </w:rPr>
        <w:pPrChange w:id="4927" w:author="Brian Wortman" w:date="2014-05-01T19:19:00Z">
          <w:pPr/>
        </w:pPrChange>
      </w:pPr>
      <w:ins w:id="4928" w:author="Brian Wortman" w:date="2014-05-01T21:59:00Z">
        <w:r w:rsidRPr="0097334F">
          <w:t>}</w:t>
        </w:r>
      </w:ins>
    </w:p>
    <w:p w14:paraId="7409CC0D" w14:textId="08A21A6A" w:rsidR="00CF246D" w:rsidRDefault="00CF246D" w:rsidP="00CF246D">
      <w:pPr>
        <w:pStyle w:val="BodyTextCont"/>
        <w:rPr>
          <w:ins w:id="4929" w:author="Brian Wortman" w:date="2014-05-01T22:25:00Z"/>
        </w:rPr>
      </w:pPr>
      <w:ins w:id="4930" w:author="Brian Wortman" w:date="2014-05-01T22:25:00Z">
        <w:r>
          <w:t xml:space="preserve">… </w:t>
        </w:r>
        <w:proofErr w:type="gramStart"/>
        <w:r>
          <w:t>and</w:t>
        </w:r>
        <w:proofErr w:type="gramEnd"/>
        <w:r>
          <w:t xml:space="preserve"> </w:t>
        </w:r>
      </w:ins>
      <w:ins w:id="4931" w:author="Brian Wortman" w:date="2014-05-02T14:23:00Z">
        <w:r w:rsidR="00C445CA">
          <w:t xml:space="preserve">then </w:t>
        </w:r>
      </w:ins>
      <w:ins w:id="4932" w:author="Brian Wortman" w:date="2014-05-01T22:25:00Z">
        <w:r>
          <w:t xml:space="preserve">modify the </w:t>
        </w:r>
        <w:proofErr w:type="spellStart"/>
        <w:r>
          <w:t>AddBindings</w:t>
        </w:r>
        <w:proofErr w:type="spellEnd"/>
        <w:r>
          <w:t xml:space="preserve"> method so that it is implemented as shown:</w:t>
        </w:r>
      </w:ins>
    </w:p>
    <w:p w14:paraId="36E60928" w14:textId="77777777" w:rsidR="00CF246D" w:rsidRPr="003B581B" w:rsidRDefault="00CF246D" w:rsidP="00CF246D">
      <w:pPr>
        <w:pStyle w:val="Code"/>
        <w:rPr>
          <w:ins w:id="4933" w:author="Brian Wortman" w:date="2014-05-01T22:25:00Z"/>
        </w:rPr>
      </w:pPr>
      <w:ins w:id="4934" w:author="Brian Wortman" w:date="2014-05-01T22:25:00Z">
        <w:r w:rsidRPr="003B581B">
          <w:t>private void AddBindings(IKernel container)</w:t>
        </w:r>
      </w:ins>
    </w:p>
    <w:p w14:paraId="31FA15E1" w14:textId="77777777" w:rsidR="00CF246D" w:rsidRPr="003B581B" w:rsidRDefault="00CF246D" w:rsidP="00CF246D">
      <w:pPr>
        <w:pStyle w:val="Code"/>
        <w:rPr>
          <w:ins w:id="4935" w:author="Brian Wortman" w:date="2014-05-01T22:25:00Z"/>
        </w:rPr>
      </w:pPr>
      <w:ins w:id="4936" w:author="Brian Wortman" w:date="2014-05-01T22:25:00Z">
        <w:r w:rsidRPr="003B581B">
          <w:t>{</w:t>
        </w:r>
      </w:ins>
    </w:p>
    <w:p w14:paraId="6226241D" w14:textId="77777777" w:rsidR="00CF246D" w:rsidRPr="003B581B" w:rsidRDefault="00CF246D" w:rsidP="00CF246D">
      <w:pPr>
        <w:pStyle w:val="Code"/>
        <w:rPr>
          <w:ins w:id="4937" w:author="Brian Wortman" w:date="2014-05-01T22:25:00Z"/>
        </w:rPr>
      </w:pPr>
      <w:ins w:id="4938" w:author="Brian Wortman" w:date="2014-05-01T22:25:00Z">
        <w:r w:rsidRPr="003B581B">
          <w:t xml:space="preserve">    ConfigureLog4net(container);</w:t>
        </w:r>
      </w:ins>
    </w:p>
    <w:p w14:paraId="6C446265" w14:textId="77777777" w:rsidR="00CF246D" w:rsidRPr="003B581B" w:rsidRDefault="00CF246D" w:rsidP="00CF246D">
      <w:pPr>
        <w:pStyle w:val="Code"/>
        <w:rPr>
          <w:ins w:id="4939" w:author="Brian Wortman" w:date="2014-05-01T22:25:00Z"/>
        </w:rPr>
      </w:pPr>
      <w:ins w:id="4940" w:author="Brian Wortman" w:date="2014-05-01T22:25:00Z">
        <w:r w:rsidRPr="003B581B">
          <w:t xml:space="preserve">    ConfigureNHibernate(container);</w:t>
        </w:r>
      </w:ins>
    </w:p>
    <w:p w14:paraId="167FB22F" w14:textId="77777777" w:rsidR="00CF246D" w:rsidRPr="003B581B" w:rsidRDefault="00CF246D" w:rsidP="00CF246D">
      <w:pPr>
        <w:pStyle w:val="Code"/>
        <w:rPr>
          <w:ins w:id="4941" w:author="Brian Wortman" w:date="2014-05-01T22:25:00Z"/>
        </w:rPr>
      </w:pPr>
    </w:p>
    <w:p w14:paraId="3BE3615B" w14:textId="77777777" w:rsidR="00CF246D" w:rsidRPr="003B581B" w:rsidRDefault="00CF246D" w:rsidP="00CF246D">
      <w:pPr>
        <w:pStyle w:val="Code"/>
        <w:rPr>
          <w:ins w:id="4942" w:author="Brian Wortman" w:date="2014-05-01T22:25:00Z"/>
        </w:rPr>
      </w:pPr>
      <w:ins w:id="4943" w:author="Brian Wortman" w:date="2014-05-01T22:25:00Z">
        <w:r w:rsidRPr="003B581B">
          <w:t xml:space="preserve">    container.Bind&lt;IDateTime&gt;().To&lt;DateTimeAdapter&gt;().InSingletonScope();</w:t>
        </w:r>
      </w:ins>
    </w:p>
    <w:p w14:paraId="1D1AC750" w14:textId="77777777" w:rsidR="00CF246D" w:rsidRDefault="00CF246D" w:rsidP="00CF246D">
      <w:pPr>
        <w:pStyle w:val="Code"/>
        <w:rPr>
          <w:ins w:id="4944" w:author="Brian Wortman" w:date="2014-05-01T22:25:00Z"/>
        </w:rPr>
      </w:pPr>
      <w:ins w:id="4945" w:author="Brian Wortman" w:date="2014-05-01T22:25:00Z">
        <w:r w:rsidRPr="003B581B">
          <w:t>}</w:t>
        </w:r>
      </w:ins>
    </w:p>
    <w:p w14:paraId="6A55FF03" w14:textId="439F371D" w:rsidR="00955C63" w:rsidRDefault="00CF246D">
      <w:pPr>
        <w:pStyle w:val="BodyTextCont"/>
        <w:rPr>
          <w:ins w:id="4946" w:author="Brian Wortman" w:date="2014-05-01T22:08:00Z"/>
        </w:rPr>
        <w:pPrChange w:id="4947" w:author="Brian Wortman" w:date="2014-05-01T22:21:00Z">
          <w:pPr/>
        </w:pPrChange>
      </w:pPr>
      <w:ins w:id="4948" w:author="Brian Wortman" w:date="2014-05-01T22:25:00Z">
        <w:r>
          <w:t>Finally</w:t>
        </w:r>
      </w:ins>
      <w:ins w:id="4949" w:author="Brian Wortman" w:date="2014-05-01T22:21:00Z">
        <w:r w:rsidR="00482044">
          <w:t xml:space="preserve">, </w:t>
        </w:r>
      </w:ins>
      <w:ins w:id="4950" w:author="Brian Wortman" w:date="2014-05-01T22:08:00Z">
        <w:r w:rsidR="00955C63">
          <w:t xml:space="preserve">add the following code to the </w:t>
        </w:r>
        <w:proofErr w:type="spellStart"/>
        <w:r w:rsidR="00955C63" w:rsidRPr="00294446">
          <w:rPr>
            <w:rStyle w:val="CodeInline"/>
          </w:rPr>
          <w:t>Web.Api</w:t>
        </w:r>
        <w:proofErr w:type="spellEnd"/>
        <w:r w:rsidR="00955C63">
          <w:t xml:space="preserve"> project’s </w:t>
        </w:r>
        <w:proofErr w:type="spellStart"/>
        <w:r w:rsidR="00955C63" w:rsidRPr="00294446">
          <w:rPr>
            <w:rStyle w:val="CodeInline"/>
          </w:rPr>
          <w:t>web.config</w:t>
        </w:r>
        <w:proofErr w:type="spellEnd"/>
        <w:r w:rsidR="00955C63">
          <w:t xml:space="preserve"> file, </w:t>
        </w:r>
      </w:ins>
      <w:ins w:id="4951" w:author="Brian Wortman" w:date="2014-05-01T22:22:00Z">
        <w:r w:rsidR="00482044">
          <w:t xml:space="preserve">right below the closing </w:t>
        </w:r>
        <w:proofErr w:type="spellStart"/>
        <w:r w:rsidR="00482044" w:rsidRPr="00482044">
          <w:rPr>
            <w:rStyle w:val="CodeInline"/>
            <w:rPrChange w:id="4952" w:author="Brian Wortman" w:date="2014-05-01T22:22:00Z">
              <w:rPr/>
            </w:rPrChange>
          </w:rPr>
          <w:t>configSections</w:t>
        </w:r>
        <w:proofErr w:type="spellEnd"/>
        <w:r w:rsidR="00482044">
          <w:t xml:space="preserve"> tag that we added in Chapter </w:t>
        </w:r>
      </w:ins>
      <w:ins w:id="4953" w:author="Brian Wortman" w:date="2014-05-02T12:08:00Z">
        <w:r w:rsidR="001B2457">
          <w:t>4</w:t>
        </w:r>
      </w:ins>
      <w:ins w:id="4954" w:author="Brian Wortman" w:date="2014-05-01T22:22:00Z">
        <w:r w:rsidR="00482044">
          <w:t>.</w:t>
        </w:r>
      </w:ins>
    </w:p>
    <w:p w14:paraId="4A7AC63A" w14:textId="127E3FD4" w:rsidR="00955C63" w:rsidRPr="00955C63" w:rsidRDefault="00955C63">
      <w:pPr>
        <w:pStyle w:val="Code"/>
        <w:rPr>
          <w:ins w:id="4955" w:author="Brian Wortman" w:date="2014-05-01T22:07:00Z"/>
        </w:rPr>
        <w:pPrChange w:id="4956" w:author="Brian Wortman" w:date="2014-05-01T22:07:00Z">
          <w:pPr>
            <w:pStyle w:val="BodyTextCont"/>
          </w:pPr>
        </w:pPrChange>
      </w:pPr>
      <w:ins w:id="4957" w:author="Brian Wortman" w:date="2014-05-01T22:07:00Z">
        <w:r w:rsidRPr="00955C63">
          <w:t xml:space="preserve"> &lt;connectionStrings&gt;</w:t>
        </w:r>
      </w:ins>
    </w:p>
    <w:p w14:paraId="7A4D2734" w14:textId="326AD3CA" w:rsidR="00955C63" w:rsidRDefault="00955C63">
      <w:pPr>
        <w:pStyle w:val="Code"/>
        <w:rPr>
          <w:ins w:id="4958" w:author="Brian Wortman" w:date="2014-05-01T22:07:00Z"/>
        </w:rPr>
        <w:pPrChange w:id="4959" w:author="Brian Wortman" w:date="2014-05-01T22:07:00Z">
          <w:pPr>
            <w:pStyle w:val="BodyTextCont"/>
          </w:pPr>
        </w:pPrChange>
      </w:pPr>
      <w:ins w:id="4960" w:author="Brian Wortman" w:date="2014-05-01T22:07:00Z">
        <w:r w:rsidRPr="00955C63">
          <w:t xml:space="preserve">  &lt;add name="WebApi2BookDb" providerName="System.Data.SqlClient" connectionString="Server=.;</w:t>
        </w:r>
      </w:ins>
    </w:p>
    <w:p w14:paraId="63137B61" w14:textId="508E4D5D" w:rsidR="00955C63" w:rsidRPr="00955C63" w:rsidRDefault="00955C63">
      <w:pPr>
        <w:pStyle w:val="Code"/>
        <w:rPr>
          <w:ins w:id="4961" w:author="Brian Wortman" w:date="2014-05-01T22:07:00Z"/>
        </w:rPr>
        <w:pPrChange w:id="4962" w:author="Brian Wortman" w:date="2014-05-01T22:07:00Z">
          <w:pPr>
            <w:pStyle w:val="BodyTextCont"/>
          </w:pPr>
        </w:pPrChange>
      </w:pPr>
      <w:ins w:id="4963" w:author="Brian Wortman" w:date="2014-05-01T22:07:00Z">
        <w:r>
          <w:t xml:space="preserve">          </w:t>
        </w:r>
        <w:r w:rsidRPr="00955C63">
          <w:t>initial catalog=WebApi2BookDb;Integrated Security=True;Application Name=WebApi2Book API Website" /&gt;</w:t>
        </w:r>
      </w:ins>
    </w:p>
    <w:p w14:paraId="1EFA7020" w14:textId="3209861D" w:rsidR="00955C63" w:rsidRDefault="00955C63">
      <w:pPr>
        <w:pStyle w:val="Code"/>
        <w:rPr>
          <w:ins w:id="4964" w:author="Brian Wortman" w:date="2014-05-01T22:07:00Z"/>
        </w:rPr>
        <w:pPrChange w:id="4965" w:author="Brian Wortman" w:date="2014-05-01T22:07:00Z">
          <w:pPr/>
        </w:pPrChange>
      </w:pPr>
      <w:ins w:id="4966" w:author="Brian Wortman" w:date="2014-05-01T22:07:00Z">
        <w:r w:rsidRPr="00955C63">
          <w:t>&lt;/connectionStrings&gt;</w:t>
        </w:r>
      </w:ins>
    </w:p>
    <w:p w14:paraId="43E6E70C" w14:textId="2B90EFB4" w:rsidR="00955C63" w:rsidRPr="00130755" w:rsidDel="00CF246D" w:rsidRDefault="00955C63" w:rsidP="00130755">
      <w:pPr>
        <w:rPr>
          <w:del w:id="4967" w:author="Brian Wortman" w:date="2014-05-01T22:33:00Z"/>
        </w:rPr>
      </w:pPr>
    </w:p>
    <w:p w14:paraId="2EB93C62" w14:textId="724897C4" w:rsidR="00130755" w:rsidRPr="00130755" w:rsidDel="00CF246D" w:rsidRDefault="00130755" w:rsidP="00130755">
      <w:pPr>
        <w:pStyle w:val="Code"/>
        <w:rPr>
          <w:del w:id="4968" w:author="Brian Wortman" w:date="2014-05-01T22:33:00Z"/>
        </w:rPr>
      </w:pPr>
      <w:del w:id="4969" w:author="Brian Wortman" w:date="2014-05-01T22:33:00Z">
        <w:r w:rsidRPr="00130755" w:rsidDel="00CF246D">
          <w:delText>var sessionFactory = FluentNHibernate</w:delText>
        </w:r>
      </w:del>
    </w:p>
    <w:p w14:paraId="134E525F" w14:textId="65F33010" w:rsidR="00130755" w:rsidRPr="00130755" w:rsidDel="00CF246D" w:rsidRDefault="00130755" w:rsidP="00130755">
      <w:pPr>
        <w:pStyle w:val="Code"/>
        <w:rPr>
          <w:del w:id="4970" w:author="Brian Wortman" w:date="2014-05-01T22:33:00Z"/>
        </w:rPr>
      </w:pPr>
      <w:del w:id="4971" w:author="Brian Wortman" w:date="2014-05-01T22:33:00Z">
        <w:r w:rsidRPr="00130755" w:rsidDel="00CF246D">
          <w:delText xml:space="preserve">     .Cfg.Fluently.Configure()</w:delText>
        </w:r>
      </w:del>
    </w:p>
    <w:p w14:paraId="3EBAC706" w14:textId="3D87CB60" w:rsidR="00130755" w:rsidRPr="00130755" w:rsidDel="00CF246D" w:rsidRDefault="00130755" w:rsidP="00130755">
      <w:pPr>
        <w:pStyle w:val="Code"/>
        <w:rPr>
          <w:del w:id="4972" w:author="Brian Wortman" w:date="2014-05-01T22:33:00Z"/>
        </w:rPr>
      </w:pPr>
      <w:del w:id="4973" w:author="Brian Wortman" w:date="2014-05-01T22:33:00Z">
        <w:r w:rsidRPr="00130755" w:rsidDel="00CF246D">
          <w:delText xml:space="preserve">     .Database(</w:delText>
        </w:r>
      </w:del>
    </w:p>
    <w:p w14:paraId="1E721A15" w14:textId="1D91FB7E" w:rsidR="00130755" w:rsidRPr="00130755" w:rsidDel="00CF246D" w:rsidRDefault="00130755" w:rsidP="00130755">
      <w:pPr>
        <w:pStyle w:val="Code"/>
        <w:rPr>
          <w:del w:id="4974" w:author="Brian Wortman" w:date="2014-05-01T22:33:00Z"/>
        </w:rPr>
      </w:pPr>
      <w:del w:id="4975" w:author="Brian Wortman" w:date="2014-05-01T22:33:00Z">
        <w:r w:rsidRPr="00130755" w:rsidDel="00CF246D">
          <w:delText xml:space="preserve">          MsSqlConfiguration.MsSql2008.ConnectionString(</w:delText>
        </w:r>
      </w:del>
    </w:p>
    <w:p w14:paraId="1A5F567F" w14:textId="789E2D90" w:rsidR="00130755" w:rsidRPr="00130755" w:rsidDel="00CF246D" w:rsidRDefault="00130755" w:rsidP="00130755">
      <w:pPr>
        <w:pStyle w:val="Code"/>
        <w:rPr>
          <w:del w:id="4976" w:author="Brian Wortman" w:date="2014-05-01T22:33:00Z"/>
        </w:rPr>
      </w:pPr>
      <w:del w:id="4977" w:author="Brian Wortman" w:date="2014-05-01T22:33:00Z">
        <w:r w:rsidRPr="00130755" w:rsidDel="00CF246D">
          <w:rPr>
            <w:highlight w:val="yellow"/>
          </w:rPr>
          <w:delText>c =&gt; c.FromConnectionStringWithKey("Mvc4ServicesDb"))</w:delText>
        </w:r>
      </w:del>
    </w:p>
    <w:p w14:paraId="568608D2" w14:textId="6746E9FE" w:rsidR="00130755" w:rsidRPr="00130755" w:rsidDel="00CF246D" w:rsidRDefault="00130755" w:rsidP="00130755">
      <w:pPr>
        <w:pStyle w:val="Code"/>
        <w:rPr>
          <w:del w:id="4978" w:author="Brian Wortman" w:date="2014-05-01T22:33:00Z"/>
        </w:rPr>
      </w:pPr>
      <w:del w:id="4979" w:author="Brian Wortman" w:date="2014-05-01T22:33:00Z">
        <w:r w:rsidRPr="00130755" w:rsidDel="00CF246D">
          <w:delText xml:space="preserve">     .CurrentSessionContext("web")</w:delText>
        </w:r>
      </w:del>
    </w:p>
    <w:p w14:paraId="6F0D5374" w14:textId="268B98B5" w:rsidR="00130755" w:rsidRPr="00130755" w:rsidDel="00CF246D" w:rsidRDefault="00130755" w:rsidP="00130755">
      <w:pPr>
        <w:pStyle w:val="Code"/>
        <w:rPr>
          <w:del w:id="4980" w:author="Brian Wortman" w:date="2014-05-01T22:33:00Z"/>
        </w:rPr>
      </w:pPr>
      <w:del w:id="4981" w:author="Brian Wortman" w:date="2014-05-01T22:33:00Z">
        <w:r w:rsidRPr="00130755" w:rsidDel="00CF246D">
          <w:delText xml:space="preserve">     .Mappings(m =&gt; m.FluentMappings.AddFromAssemblyOf&lt;CommonRepository&gt;())</w:delText>
        </w:r>
      </w:del>
    </w:p>
    <w:p w14:paraId="6D4769F2" w14:textId="546E0CA7" w:rsidR="00130755" w:rsidRPr="00130755" w:rsidDel="00CF246D" w:rsidRDefault="00130755" w:rsidP="00130755">
      <w:pPr>
        <w:pStyle w:val="Code"/>
        <w:rPr>
          <w:del w:id="4982" w:author="Brian Wortman" w:date="2014-05-01T22:33:00Z"/>
        </w:rPr>
      </w:pPr>
      <w:del w:id="4983" w:author="Brian Wortman" w:date="2014-05-01T22:33:00Z">
        <w:r w:rsidRPr="00130755" w:rsidDel="00CF246D">
          <w:delText xml:space="preserve">     .BuildSessionFactory();</w:delText>
        </w:r>
      </w:del>
    </w:p>
    <w:p w14:paraId="67B85CD3" w14:textId="1CE845A7" w:rsidR="00130755" w:rsidRPr="00130755" w:rsidDel="00CF246D" w:rsidRDefault="00130755" w:rsidP="00130755">
      <w:pPr>
        <w:pStyle w:val="Code"/>
        <w:rPr>
          <w:del w:id="4984" w:author="Brian Wortman" w:date="2014-05-01T22:33:00Z"/>
        </w:rPr>
      </w:pPr>
    </w:p>
    <w:p w14:paraId="26CE0ADB" w14:textId="15C4C920" w:rsidR="00130755" w:rsidRPr="00130755" w:rsidDel="00CF246D" w:rsidRDefault="00130755" w:rsidP="00130755">
      <w:pPr>
        <w:pStyle w:val="Code"/>
        <w:rPr>
          <w:del w:id="4985" w:author="Brian Wortman" w:date="2014-05-01T22:33:00Z"/>
          <w:highlight w:val="yellow"/>
        </w:rPr>
      </w:pPr>
      <w:del w:id="4986" w:author="Brian Wortman" w:date="2014-05-01T22:33:00Z">
        <w:r w:rsidRPr="00130755" w:rsidDel="00CF246D">
          <w:rPr>
            <w:highlight w:val="yellow"/>
          </w:rPr>
          <w:delText>container.Bind&lt;ISessionFactory&gt;().ToConstant(sessionFactory);</w:delText>
        </w:r>
      </w:del>
    </w:p>
    <w:p w14:paraId="4983453B" w14:textId="5F8032E0" w:rsidR="00130755" w:rsidRPr="00130755" w:rsidDel="00CF246D" w:rsidRDefault="00130755" w:rsidP="00130755">
      <w:pPr>
        <w:pStyle w:val="Code"/>
        <w:rPr>
          <w:del w:id="4987" w:author="Brian Wortman" w:date="2014-05-01T22:33:00Z"/>
          <w:highlight w:val="white"/>
        </w:rPr>
      </w:pPr>
      <w:del w:id="4988" w:author="Brian Wortman" w:date="2014-05-01T22:33:00Z">
        <w:r w:rsidRPr="00130755" w:rsidDel="00CF246D">
          <w:rPr>
            <w:highlight w:val="white"/>
          </w:rPr>
          <w:delText>container.Bind&lt;ISession&gt;().ToMethod(CreateSession);</w:delText>
        </w:r>
      </w:del>
    </w:p>
    <w:p w14:paraId="4C03C1D3" w14:textId="1DDD5BB8" w:rsidR="00130755" w:rsidRPr="00130755" w:rsidRDefault="00CF246D">
      <w:pPr>
        <w:pStyle w:val="BodyTextCont"/>
        <w:pPrChange w:id="4989" w:author="Brian Wortman" w:date="2014-05-01T22:00:00Z">
          <w:pPr/>
        </w:pPrChange>
      </w:pPr>
      <w:ins w:id="4990" w:author="Brian Wortman" w:date="2014-05-01T22:26:00Z">
        <w:r>
          <w:t>Let's review what we just did, starting with t</w:t>
        </w:r>
      </w:ins>
      <w:ins w:id="4991" w:author="Brian Wortman" w:date="2014-05-01T19:24:00Z">
        <w:r w:rsidR="003B581B">
          <w:t xml:space="preserve">he </w:t>
        </w:r>
      </w:ins>
      <w:del w:id="4992" w:author="Brian Wortman" w:date="2014-05-01T19:25:00Z">
        <w:r w:rsidR="00130755" w:rsidRPr="00130755" w:rsidDel="003B581B">
          <w:delText xml:space="preserve">In </w:delText>
        </w:r>
      </w:del>
      <w:proofErr w:type="spellStart"/>
      <w:ins w:id="4993" w:author="Brian Wortman" w:date="2014-05-01T19:25:00Z">
        <w:r w:rsidR="003B581B">
          <w:t>ConfigureNHibernate</w:t>
        </w:r>
        <w:proofErr w:type="spellEnd"/>
        <w:r w:rsidR="003B581B">
          <w:t xml:space="preserve"> method</w:t>
        </w:r>
      </w:ins>
      <w:ins w:id="4994" w:author="Brian Wortman" w:date="2014-05-01T22:26:00Z">
        <w:r>
          <w:t>. This method</w:t>
        </w:r>
      </w:ins>
      <w:ins w:id="4995" w:author="Brian Wortman" w:date="2014-05-01T19:25:00Z">
        <w:r w:rsidR="003B581B">
          <w:t xml:space="preserve"> </w:t>
        </w:r>
      </w:ins>
      <w:del w:id="4996" w:author="Brian Wortman" w:date="2014-05-01T19:25:00Z">
        <w:r w:rsidR="00130755" w:rsidRPr="00130755" w:rsidDel="003B581B">
          <w:delText>the preceding code,</w:delText>
        </w:r>
        <w:r w:rsidR="00F230B6" w:rsidDel="003B581B">
          <w:delText xml:space="preserve"> </w:delText>
        </w:r>
        <w:r w:rsidR="00130755" w:rsidRPr="00130755" w:rsidDel="003B581B">
          <w:delText xml:space="preserve">you set </w:delText>
        </w:r>
      </w:del>
      <w:ins w:id="4997" w:author="Brian Wortman" w:date="2014-05-01T19:25:00Z">
        <w:r w:rsidR="003B581B">
          <w:t xml:space="preserve">sets </w:t>
        </w:r>
      </w:ins>
      <w:r w:rsidR="00130755" w:rsidRPr="00130755">
        <w:t>four properties</w:t>
      </w:r>
      <w:del w:id="4998" w:author="Brian Wortman" w:date="2014-05-01T19:25:00Z">
        <w:r w:rsidR="00130755" w:rsidRPr="00130755" w:rsidDel="003B581B">
          <w:delText>,</w:delText>
        </w:r>
      </w:del>
      <w:r w:rsidR="00130755" w:rsidRPr="00130755">
        <w:t xml:space="preserve"> and then build</w:t>
      </w:r>
      <w:ins w:id="4999" w:author="Brian Wortman" w:date="2014-05-01T22:00:00Z">
        <w:r w:rsidR="0097334F">
          <w:t>s</w:t>
        </w:r>
      </w:ins>
      <w:r w:rsidR="00130755" w:rsidRPr="00130755">
        <w:t xml:space="preserve"> the </w:t>
      </w:r>
      <w:proofErr w:type="spellStart"/>
      <w:r w:rsidR="00130755" w:rsidRPr="00130755">
        <w:rPr>
          <w:rStyle w:val="CodeInline"/>
        </w:rPr>
        <w:t>ISessionFactory</w:t>
      </w:r>
      <w:proofErr w:type="spellEnd"/>
      <w:r w:rsidR="00130755" w:rsidRPr="00130755">
        <w:t xml:space="preserve"> object</w:t>
      </w:r>
      <w:r w:rsidR="00130755" w:rsidRPr="00130755">
        <w:fldChar w:fldCharType="begin"/>
      </w:r>
      <w:r w:rsidR="00130755" w:rsidRPr="00130755">
        <w:instrText xml:space="preserve"> XE "</w:instrText>
      </w:r>
      <w:r w:rsidR="00130755" w:rsidRPr="00130755">
        <w:rPr>
          <w:rStyle w:val="CodeInline"/>
        </w:rPr>
        <w:instrText>NHibernate configuration and mappings:database configuration:ISessionFactory object</w:instrText>
      </w:r>
      <w:r w:rsidR="00130755" w:rsidRPr="00130755">
        <w:instrText xml:space="preserve">" </w:instrText>
      </w:r>
      <w:r w:rsidR="00130755" w:rsidRPr="00130755">
        <w:fldChar w:fldCharType="end"/>
      </w:r>
      <w:del w:id="5000" w:author="Brian Wortman" w:date="2014-05-01T22:27:00Z">
        <w:r w:rsidR="00130755" w:rsidRPr="00130755" w:rsidDel="00CF246D">
          <w:delText>. Let’s take a closer look at those properties</w:delText>
        </w:r>
      </w:del>
      <w:r w:rsidR="00130755" w:rsidRPr="00130755">
        <w:t>:</w:t>
      </w:r>
    </w:p>
    <w:p w14:paraId="472F89E1" w14:textId="21457BB8" w:rsidR="00130755" w:rsidRPr="00130755" w:rsidRDefault="00130755" w:rsidP="00130755">
      <w:pPr>
        <w:pStyle w:val="Bullet"/>
      </w:pPr>
      <w:r w:rsidRPr="00130755">
        <w:t xml:space="preserve">The first property indicates that </w:t>
      </w:r>
      <w:del w:id="5001" w:author="Brian Wortman" w:date="2014-05-01T22:01:00Z">
        <w:r w:rsidRPr="00130755" w:rsidDel="0097334F">
          <w:delText xml:space="preserve">you </w:delText>
        </w:r>
      </w:del>
      <w:ins w:id="5002" w:author="Brian Wortman" w:date="2014-05-01T22:01:00Z">
        <w:r w:rsidR="0097334F">
          <w:t xml:space="preserve">we </w:t>
        </w:r>
      </w:ins>
      <w:r w:rsidRPr="00130755">
        <w:t xml:space="preserve">are using </w:t>
      </w:r>
      <w:ins w:id="5003" w:author="Brian Wortman" w:date="2014-05-01T22:01:00Z">
        <w:r w:rsidR="0097334F">
          <w:t xml:space="preserve">a version of </w:t>
        </w:r>
      </w:ins>
      <w:r w:rsidRPr="00130755">
        <w:t>SQL Server</w:t>
      </w:r>
      <w:ins w:id="5004" w:author="Brian Wortman" w:date="2014-05-01T22:01:00Z">
        <w:r w:rsidR="0097334F">
          <w:t xml:space="preserve"> </w:t>
        </w:r>
      </w:ins>
      <w:del w:id="5005" w:author="Brian Wortman" w:date="2014-05-01T22:01:00Z">
        <w:r w:rsidRPr="00130755" w:rsidDel="0097334F">
          <w:delText xml:space="preserve">—and even that you’re using version 2008 (which </w:delText>
        </w:r>
      </w:del>
      <w:ins w:id="5006" w:author="Brian Wortman" w:date="2014-05-01T22:01:00Z">
        <w:r w:rsidR="0097334F">
          <w:t xml:space="preserve">that </w:t>
        </w:r>
      </w:ins>
      <w:r w:rsidRPr="00130755">
        <w:t xml:space="preserve">is compatible with </w:t>
      </w:r>
      <w:ins w:id="5007" w:author="Brian Wortman" w:date="2014-05-01T22:01:00Z">
        <w:r w:rsidR="0097334F">
          <w:t xml:space="preserve">SQL Server </w:t>
        </w:r>
      </w:ins>
      <w:r w:rsidRPr="00130755">
        <w:t>2012</w:t>
      </w:r>
      <w:del w:id="5008" w:author="Brian Wortman" w:date="2014-05-01T22:01:00Z">
        <w:r w:rsidRPr="00130755" w:rsidDel="0097334F">
          <w:delText>)</w:delText>
        </w:r>
      </w:del>
      <w:r w:rsidRPr="00130755">
        <w:t>.</w:t>
      </w:r>
    </w:p>
    <w:p w14:paraId="05C9487F" w14:textId="50147563" w:rsidR="00130755" w:rsidRPr="00130755" w:rsidRDefault="00130755" w:rsidP="00130755">
      <w:pPr>
        <w:pStyle w:val="Bullet"/>
      </w:pPr>
      <w:r w:rsidRPr="00130755">
        <w:t xml:space="preserve">The second property specifies the database connection </w:t>
      </w:r>
      <w:r w:rsidR="00F230B6" w:rsidRPr="00130755">
        <w:t>string</w:t>
      </w:r>
      <w:ins w:id="5009" w:author="Brian Wortman" w:date="2014-05-01T22:27:00Z">
        <w:r w:rsidR="00CF246D">
          <w:t>,</w:t>
        </w:r>
      </w:ins>
      <w:r w:rsidR="00F230B6" w:rsidRPr="00130755">
        <w:t xml:space="preserve"> and</w:t>
      </w:r>
      <w:r w:rsidRPr="00130755">
        <w:t xml:space="preserve"> that </w:t>
      </w:r>
      <w:del w:id="5010" w:author="Brian Wortman" w:date="2014-05-01T22:02:00Z">
        <w:r w:rsidRPr="00130755" w:rsidDel="0097334F">
          <w:delText xml:space="preserve">you </w:delText>
        </w:r>
      </w:del>
      <w:ins w:id="5011" w:author="Brian Wortman" w:date="2014-05-01T22:02:00Z">
        <w:r w:rsidR="0097334F">
          <w:t xml:space="preserve">it should be loaded </w:t>
        </w:r>
      </w:ins>
      <w:del w:id="5012" w:author="Brian Wortman" w:date="2014-05-01T22:02:00Z">
        <w:r w:rsidRPr="00130755" w:rsidDel="0097334F">
          <w:delText xml:space="preserve">want it to load </w:delText>
        </w:r>
      </w:del>
      <w:r w:rsidRPr="00130755">
        <w:t xml:space="preserve">from the </w:t>
      </w:r>
      <w:proofErr w:type="spellStart"/>
      <w:r w:rsidRPr="00130755">
        <w:rPr>
          <w:rStyle w:val="CodeInline"/>
        </w:rPr>
        <w:t>web.config</w:t>
      </w:r>
      <w:proofErr w:type="spellEnd"/>
      <w:r w:rsidRPr="00130755">
        <w:t xml:space="preserve"> file’s </w:t>
      </w:r>
      <w:ins w:id="5013" w:author="Brian Wortman" w:date="2014-05-01T22:02:00Z">
        <w:r w:rsidR="0097334F" w:rsidRPr="0097334F">
          <w:rPr>
            <w:rStyle w:val="CodeInline"/>
            <w:rPrChange w:id="5014" w:author="Brian Wortman" w:date="2014-05-01T22:03:00Z">
              <w:rPr/>
            </w:rPrChange>
          </w:rPr>
          <w:t>WebApi2BookDb</w:t>
        </w:r>
      </w:ins>
      <w:ins w:id="5015" w:author="Brian Wortman" w:date="2014-05-01T22:03:00Z">
        <w:r w:rsidR="0097334F">
          <w:t xml:space="preserve"> </w:t>
        </w:r>
      </w:ins>
      <w:del w:id="5016" w:author="Brian Wortman" w:date="2014-05-01T22:02:00Z">
        <w:r w:rsidRPr="00130755" w:rsidDel="0097334F">
          <w:rPr>
            <w:rStyle w:val="CodeInline"/>
          </w:rPr>
          <w:delText>Mvc4ServicesDb</w:delText>
        </w:r>
        <w:r w:rsidRPr="00130755" w:rsidDel="0097334F">
          <w:delText xml:space="preserve"> </w:delText>
        </w:r>
      </w:del>
      <w:r w:rsidRPr="00130755">
        <w:t>connection string value.</w:t>
      </w:r>
    </w:p>
    <w:p w14:paraId="15EED5C1" w14:textId="1E1077A5" w:rsidR="00130755" w:rsidRPr="00130755" w:rsidRDefault="00130755" w:rsidP="00130755">
      <w:pPr>
        <w:pStyle w:val="Bullet"/>
      </w:pPr>
      <w:r w:rsidRPr="00130755">
        <w:t xml:space="preserve">The third property tells </w:t>
      </w:r>
      <w:proofErr w:type="spellStart"/>
      <w:r w:rsidRPr="00130755">
        <w:t>NHibernate</w:t>
      </w:r>
      <w:proofErr w:type="spellEnd"/>
      <w:r w:rsidRPr="00130755">
        <w:t xml:space="preserve"> that </w:t>
      </w:r>
      <w:del w:id="5017" w:author="Brian Wortman" w:date="2014-05-01T22:27:00Z">
        <w:r w:rsidRPr="00130755" w:rsidDel="00CF246D">
          <w:delText xml:space="preserve">you </w:delText>
        </w:r>
      </w:del>
      <w:ins w:id="5018" w:author="Brian Wortman" w:date="2014-05-01T22:27:00Z">
        <w:r w:rsidR="00CF246D">
          <w:t>we</w:t>
        </w:r>
        <w:r w:rsidR="00CF246D" w:rsidRPr="00130755">
          <w:t xml:space="preserve"> </w:t>
        </w:r>
      </w:ins>
      <w:r w:rsidRPr="00130755">
        <w:t xml:space="preserve">plan to use its web implementation to manage the current session object. </w:t>
      </w:r>
      <w:del w:id="5019" w:author="Brian Wortman" w:date="2014-05-01T22:27:00Z">
        <w:r w:rsidRPr="00130755" w:rsidDel="00CF246D">
          <w:delText xml:space="preserve">You’ll </w:delText>
        </w:r>
      </w:del>
      <w:ins w:id="5020" w:author="Brian Wortman" w:date="2014-05-01T22:27:00Z">
        <w:r w:rsidR="00CF246D">
          <w:t>We</w:t>
        </w:r>
        <w:r w:rsidR="00CF246D" w:rsidRPr="00130755">
          <w:t xml:space="preserve">’ll </w:t>
        </w:r>
      </w:ins>
      <w:r w:rsidRPr="00130755">
        <w:t xml:space="preserve">explore session management more in the next section, but </w:t>
      </w:r>
      <w:ins w:id="5021" w:author="Brian Wortman" w:date="2014-05-01T22:28:00Z">
        <w:r w:rsidR="00CF246D">
          <w:t xml:space="preserve">this </w:t>
        </w:r>
      </w:ins>
      <w:del w:id="5022" w:author="Brian Wortman" w:date="2014-05-01T22:28:00Z">
        <w:r w:rsidRPr="00130755" w:rsidDel="00CF246D">
          <w:delText xml:space="preserve">it </w:delText>
        </w:r>
      </w:del>
      <w:r w:rsidRPr="00130755">
        <w:t xml:space="preserve">essentially </w:t>
      </w:r>
      <w:del w:id="5023" w:author="Brian Wortman" w:date="2014-05-01T22:28:00Z">
        <w:r w:rsidRPr="00130755" w:rsidDel="00CF246D">
          <w:delText>lets</w:delText>
        </w:r>
        <w:r w:rsidR="00F230B6" w:rsidDel="00CF246D">
          <w:delText xml:space="preserve"> </w:delText>
        </w:r>
        <w:r w:rsidRPr="00130755" w:rsidDel="00CF246D">
          <w:delText xml:space="preserve">you </w:delText>
        </w:r>
      </w:del>
      <w:r w:rsidRPr="00130755">
        <w:t>scope</w:t>
      </w:r>
      <w:ins w:id="5024" w:author="Brian Wortman" w:date="2014-05-01T22:28:00Z">
        <w:r w:rsidR="00CF246D">
          <w:t>s</w:t>
        </w:r>
      </w:ins>
      <w:r w:rsidRPr="00130755">
        <w:t xml:space="preserve"> a single database session to a single web request</w:t>
      </w:r>
      <w:ins w:id="5025" w:author="Brian Wortman" w:date="2014-05-01T22:30:00Z">
        <w:r w:rsidR="00CF246D">
          <w:t>;</w:t>
        </w:r>
      </w:ins>
      <w:r w:rsidRPr="00130755">
        <w:t xml:space="preserve"> </w:t>
      </w:r>
      <w:del w:id="5026" w:author="Brian Wortman" w:date="2014-05-01T22:30:00Z">
        <w:r w:rsidRPr="00130755" w:rsidDel="00CF246D">
          <w:delText>(</w:delText>
        </w:r>
      </w:del>
      <w:r w:rsidRPr="00130755">
        <w:t>i.e., one database session per call</w:t>
      </w:r>
      <w:del w:id="5027" w:author="Brian Wortman" w:date="2014-05-01T22:30:00Z">
        <w:r w:rsidRPr="00130755" w:rsidDel="00CF246D">
          <w:delText>)</w:delText>
        </w:r>
      </w:del>
      <w:r w:rsidRPr="00130755">
        <w:t>.</w:t>
      </w:r>
    </w:p>
    <w:p w14:paraId="068B07A3" w14:textId="03AAAA1A" w:rsidR="00130755" w:rsidRPr="00130755" w:rsidRDefault="00130755" w:rsidP="00130755">
      <w:pPr>
        <w:pStyle w:val="Bullet"/>
      </w:pPr>
      <w:r w:rsidRPr="00130755">
        <w:t xml:space="preserve">The fourth property tells </w:t>
      </w:r>
      <w:proofErr w:type="spellStart"/>
      <w:r w:rsidRPr="00130755">
        <w:t>NHibernate</w:t>
      </w:r>
      <w:proofErr w:type="spellEnd"/>
      <w:r w:rsidRPr="00130755">
        <w:t xml:space="preserve"> which assembly to use to load mappings. The</w:t>
      </w:r>
      <w:ins w:id="5028" w:author="Brian Wortman" w:date="2014-05-01T22:31:00Z">
        <w:r w:rsidR="00CF246D">
          <w:t xml:space="preserve"> WebApi2Book.</w:t>
        </w:r>
      </w:ins>
      <w:r w:rsidRPr="00130755">
        <w:rPr>
          <w:rStyle w:val="CodeInline"/>
        </w:rPr>
        <w:t>Data.SqlServer</w:t>
      </w:r>
      <w:r w:rsidRPr="00130755">
        <w:t xml:space="preserve"> project contains all of those mappings, so </w:t>
      </w:r>
      <w:del w:id="5029" w:author="Brian Wortman" w:date="2014-05-01T22:31:00Z">
        <w:r w:rsidRPr="00130755" w:rsidDel="00CF246D">
          <w:delText xml:space="preserve">I </w:delText>
        </w:r>
      </w:del>
      <w:ins w:id="5030" w:author="Brian Wortman" w:date="2014-05-01T22:31:00Z">
        <w:r w:rsidR="00CF246D">
          <w:t xml:space="preserve">we </w:t>
        </w:r>
      </w:ins>
      <w:r w:rsidRPr="00130755">
        <w:t>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3C21AAB0" w:rsidR="00130755" w:rsidRDefault="00130755">
      <w:pPr>
        <w:pStyle w:val="BodyTextCont"/>
        <w:rPr>
          <w:ins w:id="5031" w:author="Brian Wortman" w:date="2014-05-01T22:36:00Z"/>
        </w:rPr>
        <w:pPrChange w:id="5032" w:author="Brian Wortman" w:date="2014-05-01T22:33:00Z">
          <w:pPr/>
        </w:pPrChange>
      </w:pPr>
      <w:del w:id="5033" w:author="Brian Wortman" w:date="2014-05-01T22:32:00Z">
        <w:r w:rsidRPr="00130755" w:rsidDel="00CF246D">
          <w:delText>Finally</w:delText>
        </w:r>
      </w:del>
      <w:ins w:id="5034" w:author="Brian Wortman" w:date="2014-05-01T22:34:00Z">
        <w:r w:rsidR="00CF246D">
          <w:t xml:space="preserve">Then </w:t>
        </w:r>
      </w:ins>
      <w:del w:id="5035" w:author="Brian Wortman" w:date="2014-05-01T22:34:00Z">
        <w:r w:rsidRPr="00130755" w:rsidDel="00CF246D">
          <w:delText xml:space="preserve">, </w:delText>
        </w:r>
      </w:del>
      <w:del w:id="5036" w:author="Brian Wortman" w:date="2014-05-01T22:32:00Z">
        <w:r w:rsidRPr="00130755" w:rsidDel="00CF246D">
          <w:delText xml:space="preserve">you </w:delText>
        </w:r>
      </w:del>
      <w:ins w:id="5037" w:author="Brian Wortman" w:date="2014-05-01T22:32:00Z">
        <w:r w:rsidR="00CF246D">
          <w:t xml:space="preserve">the method </w:t>
        </w:r>
      </w:ins>
      <w:r w:rsidRPr="00130755">
        <w:t>call</w:t>
      </w:r>
      <w:ins w:id="5038" w:author="Brian Wortman" w:date="2014-05-01T22:32:00Z">
        <w:r w:rsidR="00CF246D">
          <w:t>s</w:t>
        </w:r>
      </w:ins>
      <w:r w:rsidRPr="00130755">
        <w:t xml:space="preserve"> </w:t>
      </w:r>
      <w:proofErr w:type="spellStart"/>
      <w:r w:rsidRPr="00130755">
        <w:rPr>
          <w:rStyle w:val="CodeInline"/>
        </w:rPr>
        <w:t>BuildSessionFactory</w:t>
      </w:r>
      <w:proofErr w:type="spellEnd"/>
      <w:del w:id="5039" w:author="Brian Wortman" w:date="2014-05-01T22:32:00Z">
        <w:r w:rsidRPr="00130755" w:rsidDel="00CF246D">
          <w:rPr>
            <w:rStyle w:val="CodeInline"/>
          </w:rPr>
          <w:delText>()</w:delText>
        </w:r>
      </w:del>
      <w:r w:rsidRPr="00130755">
        <w:t xml:space="preserve">, which returns a fully configured </w:t>
      </w:r>
      <w:proofErr w:type="spellStart"/>
      <w:r w:rsidRPr="00130755">
        <w:t>NHibernate</w:t>
      </w:r>
      <w:proofErr w:type="spellEnd"/>
      <w:r w:rsidRPr="00130755">
        <w:t xml:space="preserve"> </w:t>
      </w:r>
      <w:proofErr w:type="spellStart"/>
      <w:r w:rsidRPr="00130755">
        <w:rPr>
          <w:rStyle w:val="CodeInline"/>
        </w:rPr>
        <w:t>ISessionFactory</w:t>
      </w:r>
      <w:proofErr w:type="spellEnd"/>
      <w:r w:rsidRPr="00130755">
        <w:t xml:space="preserve"> instance. </w:t>
      </w:r>
      <w:del w:id="5040" w:author="Brian Wortman" w:date="2014-05-01T22:32:00Z">
        <w:r w:rsidRPr="00130755" w:rsidDel="00CF246D">
          <w:delText>Next</w:delText>
        </w:r>
        <w:r w:rsidR="00F230B6" w:rsidDel="00CF246D">
          <w:delText xml:space="preserve"> </w:delText>
        </w:r>
      </w:del>
      <w:ins w:id="5041" w:author="Brian Wortman" w:date="2014-05-01T22:32:00Z">
        <w:r w:rsidR="00CF246D">
          <w:t xml:space="preserve">The </w:t>
        </w:r>
      </w:ins>
      <w:del w:id="5042" w:author="Brian Wortman" w:date="2014-05-01T22:33:00Z">
        <w:r w:rsidRPr="00130755" w:rsidDel="00CF246D">
          <w:delText xml:space="preserve">you put the </w:delText>
        </w:r>
      </w:del>
      <w:proofErr w:type="spellStart"/>
      <w:r w:rsidRPr="00130755">
        <w:rPr>
          <w:rStyle w:val="CodeInline"/>
        </w:rPr>
        <w:t>ISessionFactory</w:t>
      </w:r>
      <w:proofErr w:type="spellEnd"/>
      <w:r w:rsidRPr="00130755">
        <w:t xml:space="preserve"> instance </w:t>
      </w:r>
      <w:ins w:id="5043" w:author="Brian Wortman" w:date="2014-05-01T22:33:00Z">
        <w:r w:rsidR="00CF246D">
          <w:t xml:space="preserve">is then placed </w:t>
        </w:r>
      </w:ins>
      <w:r w:rsidRPr="00130755">
        <w:t xml:space="preserve">into the </w:t>
      </w:r>
      <w:proofErr w:type="spellStart"/>
      <w:r w:rsidRPr="00130755">
        <w:t>Ninject</w:t>
      </w:r>
      <w:proofErr w:type="spellEnd"/>
      <w:r w:rsidRPr="00130755">
        <w:t xml:space="preserve"> container with this statement:</w:t>
      </w:r>
    </w:p>
    <w:p w14:paraId="32FBECE8" w14:textId="5CBEDA34" w:rsidR="00CF246D" w:rsidRPr="00130755" w:rsidDel="00512F15" w:rsidRDefault="00512F15">
      <w:pPr>
        <w:pStyle w:val="Code"/>
        <w:rPr>
          <w:del w:id="5044" w:author="Brian Wortman" w:date="2014-05-01T22:35:00Z"/>
        </w:rPr>
        <w:pPrChange w:id="5045" w:author="Brian Wortman" w:date="2014-05-02T14:25:00Z">
          <w:pPr/>
        </w:pPrChange>
      </w:pPr>
      <w:moveToRangeStart w:id="5046" w:author="Brian Wortman" w:date="2014-05-01T22:36:00Z" w:name="move386747098"/>
      <w:r w:rsidRPr="00512F15">
        <w:t>container.Bind&lt;ISessionFactory&gt;().ToConstant(sessionFactory);</w:t>
      </w:r>
      <w:moveToRangeEnd w:id="5046"/>
    </w:p>
    <w:p w14:paraId="79EB6027" w14:textId="750B06BF" w:rsidR="00130755" w:rsidRPr="00130755" w:rsidDel="00512F15" w:rsidRDefault="00130755">
      <w:pPr>
        <w:pStyle w:val="Code"/>
      </w:pPr>
      <w:moveFromRangeStart w:id="5047" w:author="Brian Wortman" w:date="2014-05-01T22:36:00Z" w:name="move386747098"/>
      <w:moveFrom w:id="5048" w:author="Brian Wortman" w:date="2014-05-01T22:36:00Z">
        <w:r w:rsidRPr="00130755" w:rsidDel="00512F15">
          <w:rPr>
            <w:highlight w:val="yellow"/>
          </w:rPr>
          <w:t>container.Bind&lt;</w:t>
        </w:r>
        <w:r w:rsidRPr="00512F15" w:rsidDel="00512F15">
          <w:rPr>
            <w:highlight w:val="yellow"/>
          </w:rPr>
          <w:t>ISessionFactory</w:t>
        </w:r>
        <w:r w:rsidRPr="00130755" w:rsidDel="00512F15">
          <w:rPr>
            <w:highlight w:val="yellow"/>
          </w:rPr>
          <w:t>&gt;().ToConstant(sessionFactory);</w:t>
        </w:r>
      </w:moveFrom>
    </w:p>
    <w:moveFromRangeEnd w:id="5047"/>
    <w:p w14:paraId="55D4A99C" w14:textId="4D84917D" w:rsidR="00130755" w:rsidRPr="00130755" w:rsidRDefault="00130755">
      <w:pPr>
        <w:pStyle w:val="BodyTextCont"/>
        <w:pPrChange w:id="5049" w:author="Brian Wortman" w:date="2014-05-01T22:36:00Z">
          <w:pPr/>
        </w:pPrChange>
      </w:pPr>
      <w:r w:rsidRPr="00130755">
        <w:t xml:space="preserve">The statement that follows, where </w:t>
      </w:r>
      <w:del w:id="5050" w:author="Brian Wortman" w:date="2014-05-01T22:36:00Z">
        <w:r w:rsidRPr="00130755" w:rsidDel="00512F15">
          <w:delText xml:space="preserve">you </w:delText>
        </w:r>
      </w:del>
      <w:ins w:id="5051" w:author="Brian Wortman" w:date="2014-05-01T22:36:00Z">
        <w:r w:rsidR="00512F15">
          <w:t>we</w:t>
        </w:r>
        <w:r w:rsidR="00512F15" w:rsidRPr="00130755">
          <w:t xml:space="preserve"> </w:t>
        </w:r>
      </w:ins>
      <w:r w:rsidRPr="00130755">
        <w:t xml:space="preserve">tell </w:t>
      </w:r>
      <w:proofErr w:type="spellStart"/>
      <w:r w:rsidRPr="00130755">
        <w:t>Ninject</w:t>
      </w:r>
      <w:proofErr w:type="spellEnd"/>
      <w:r w:rsidRPr="00130755">
        <w:t xml:space="preserve"> how to get </w:t>
      </w:r>
      <w:proofErr w:type="spellStart"/>
      <w:r w:rsidRPr="00130755">
        <w:rPr>
          <w:rStyle w:val="CodeInline"/>
        </w:rPr>
        <w:t>ISession</w:t>
      </w:r>
      <w:proofErr w:type="spellEnd"/>
      <w:r w:rsidRPr="00130755">
        <w:t xml:space="preserve"> objects, will be discussed in the next section. For now, just understand that </w:t>
      </w:r>
      <w:ins w:id="5052" w:author="Brian Wortman" w:date="2014-05-02T14:27:00Z">
        <w:r w:rsidR="00C445CA">
          <w:t>we</w:t>
        </w:r>
      </w:ins>
      <w:del w:id="5053" w:author="Brian Wortman" w:date="2014-05-02T14:27:00Z">
        <w:r w:rsidRPr="00130755" w:rsidDel="00C445CA">
          <w:delText>you</w:delText>
        </w:r>
      </w:del>
      <w:r w:rsidRPr="00130755">
        <w:t xml:space="preserve">’ve configured </w:t>
      </w:r>
      <w:proofErr w:type="spellStart"/>
      <w:r w:rsidRPr="00130755">
        <w:t>NHibernate</w:t>
      </w:r>
      <w:proofErr w:type="spellEnd"/>
      <w:r w:rsidRPr="00130755">
        <w:t xml:space="preserve"> to be able to talk to the database.</w:t>
      </w:r>
      <w:ins w:id="5054" w:author="Brian Wortman" w:date="2014-05-02T14:27:00Z">
        <w:r w:rsidR="00C445CA">
          <w:t xml:space="preserve"> This is good progress!</w:t>
        </w:r>
      </w:ins>
    </w:p>
    <w:p w14:paraId="5A7B9FCF" w14:textId="128BBD5D" w:rsidR="00130755" w:rsidRPr="00130755" w:rsidDel="003632B3" w:rsidRDefault="00130755" w:rsidP="00130755">
      <w:pPr>
        <w:pStyle w:val="Heading2"/>
        <w:rPr>
          <w:del w:id="5055" w:author="Brian Wortman" w:date="2014-05-02T12:36:00Z"/>
        </w:rPr>
      </w:pPr>
      <w:del w:id="5056" w:author="Brian Wortman" w:date="2014-05-02T12:36:00Z">
        <w:r w:rsidRPr="00130755" w:rsidDel="003632B3">
          <w:delText>Model Mapping</w:delText>
        </w:r>
        <w:r w:rsidRPr="00130755" w:rsidDel="003632B3">
          <w:fldChar w:fldCharType="begin"/>
        </w:r>
        <w:r w:rsidRPr="00130755" w:rsidDel="003632B3">
          <w:delInstrText xml:space="preserve"> XE "NHibernate configuration and mappings:model mapping" </w:delInstrText>
        </w:r>
        <w:r w:rsidRPr="00130755" w:rsidDel="003632B3">
          <w:fldChar w:fldCharType="end"/>
        </w:r>
      </w:del>
    </w:p>
    <w:p w14:paraId="53AEB5BE" w14:textId="2A360155" w:rsidR="00130755" w:rsidRPr="00130755" w:rsidDel="009344C3" w:rsidRDefault="00130755" w:rsidP="00130755">
      <w:pPr>
        <w:rPr>
          <w:del w:id="5057" w:author="Brian Wortman" w:date="2014-05-02T11:30:00Z"/>
        </w:rPr>
      </w:pPr>
      <w:del w:id="5058" w:author="Brian Wortman" w:date="2014-05-02T11:30:00Z">
        <w:r w:rsidRPr="00130755" w:rsidDel="009344C3">
          <w:delText xml:space="preserve">Next, you need to provide all of the code that will map between the domain model classes (i.e., the Plain Old CLR Objects, or POCOs) and the database’s tables and columns. Depending on the database model you’re trying to map—and depending on much you are trying to abstract away the model itself—building these mappings can be anywhere from very simple to very complex. The task-management service will be on the very simple end of the scale to map. This is because the database has been modeled to be exactly what you want to expose in the service, so all of the tables and columns pretty much match what the service consumer will end up seeing. However, the mapping would be more involved if you were trying to build this REST service on some legacy database that had older style table and column names, and it wasn’t normalized the same way. Feel free to Google around and buy any one of several good NHibernate books if you need to go beyond the rather trivial mappings shown here. For a great getting-started guide on Fluent NHibernate, try reading the project’s Wiki at </w:delText>
        </w:r>
        <w:r w:rsidRPr="00130755" w:rsidDel="009344C3">
          <w:rPr>
            <w:rStyle w:val="CodeInline"/>
          </w:rPr>
          <w:delText>https://github.com/jagregory/fluent-nhibernate/wiki</w:delText>
        </w:r>
        <w:r w:rsidRPr="00130755" w:rsidDel="009344C3">
          <w:delText>.</w:delText>
        </w:r>
        <w:r w:rsidRPr="00130755" w:rsidDel="009344C3">
          <w:fldChar w:fldCharType="begin"/>
        </w:r>
        <w:r w:rsidRPr="00130755" w:rsidDel="009344C3">
          <w:delInstrText xml:space="preserve"> XE "NHibernate configuration and mappings:model mapping" </w:delInstrText>
        </w:r>
        <w:r w:rsidRPr="00130755" w:rsidDel="009344C3">
          <w:fldChar w:fldCharType="end"/>
        </w:r>
      </w:del>
    </w:p>
    <w:p w14:paraId="707F294A" w14:textId="7D35A10E" w:rsidR="00130755" w:rsidRPr="00130755" w:rsidDel="009344C3" w:rsidRDefault="00130755" w:rsidP="00130755">
      <w:pPr>
        <w:pStyle w:val="Heading2"/>
        <w:rPr>
          <w:del w:id="5059" w:author="Brian Wortman" w:date="2014-05-02T11:30:00Z"/>
        </w:rPr>
      </w:pPr>
      <w:del w:id="5060" w:author="Brian Wortman" w:date="2014-05-02T11:30:00Z">
        <w:r w:rsidRPr="00130755" w:rsidDel="009344C3">
          <w:delText>The Mapping Classes</w:delText>
        </w:r>
      </w:del>
    </w:p>
    <w:p w14:paraId="595FF1F8" w14:textId="2D661965" w:rsidR="00130755" w:rsidRPr="00130755" w:rsidDel="009344C3" w:rsidRDefault="00130755" w:rsidP="00130755">
      <w:pPr>
        <w:rPr>
          <w:del w:id="5061" w:author="Brian Wortman" w:date="2014-05-02T11:30:00Z"/>
        </w:rPr>
      </w:pPr>
      <w:del w:id="5062" w:author="Brian Wortman" w:date="2014-05-02T11:30:00Z">
        <w:r w:rsidRPr="00130755" w:rsidDel="009344C3">
          <w:delText>Since you’ve already gone through the model classes in Chapter 4, as well as the data model itself, these mapping definitions</w:delText>
        </w:r>
        <w:r w:rsidRPr="00130755" w:rsidDel="009344C3">
          <w:fldChar w:fldCharType="begin"/>
        </w:r>
        <w:r w:rsidRPr="00130755" w:rsidDel="009344C3">
          <w:delInstrText xml:space="preserve"> XE "NHibernate configuration and mappings:classes:definitions" </w:delInstrText>
        </w:r>
        <w:r w:rsidRPr="00130755" w:rsidDel="009344C3">
          <w:fldChar w:fldCharType="end"/>
        </w:r>
        <w:r w:rsidRPr="00130755" w:rsidDel="009344C3">
          <w:delText xml:space="preserve"> should be fairly self-explanatory. All of them are shown below, and I’ll point out a few key things following the code. Note that all of these mapping classes are located in the </w:delText>
        </w:r>
        <w:r w:rsidRPr="00130755" w:rsidDel="009344C3">
          <w:rPr>
            <w:rStyle w:val="CodeInline"/>
          </w:rPr>
          <w:delText>Mapping</w:delText>
        </w:r>
        <w:r w:rsidRPr="00130755" w:rsidDel="009344C3">
          <w:delText xml:space="preserve"> folder within the </w:delText>
        </w:r>
        <w:r w:rsidRPr="00130755" w:rsidDel="009344C3">
          <w:rPr>
            <w:rStyle w:val="CodeInline"/>
          </w:rPr>
          <w:delText>MVC4ServicesBook.Data.SqlServer</w:delText>
        </w:r>
        <w:r w:rsidRPr="00130755" w:rsidDel="009344C3">
          <w:delText xml:space="preserve"> project:</w:delText>
        </w:r>
      </w:del>
    </w:p>
    <w:p w14:paraId="50D29B1F" w14:textId="40E903F8" w:rsidR="00130755" w:rsidRPr="00130755" w:rsidDel="009344C3" w:rsidRDefault="00130755" w:rsidP="00130755">
      <w:pPr>
        <w:pStyle w:val="Code"/>
        <w:rPr>
          <w:del w:id="5063" w:author="Brian Wortman" w:date="2014-05-02T11:30:00Z"/>
        </w:rPr>
      </w:pPr>
      <w:del w:id="5064" w:author="Brian Wortman" w:date="2014-05-02T11:30:00Z">
        <w:r w:rsidRPr="00130755" w:rsidDel="009344C3">
          <w:delText xml:space="preserve">    public class CategoryMap : VersionedClassMap&lt;User&gt;</w:delText>
        </w:r>
      </w:del>
    </w:p>
    <w:p w14:paraId="3A95E0E9" w14:textId="464A177C" w:rsidR="00130755" w:rsidRPr="00130755" w:rsidDel="009344C3" w:rsidRDefault="00130755" w:rsidP="00130755">
      <w:pPr>
        <w:pStyle w:val="Code"/>
        <w:rPr>
          <w:del w:id="5065" w:author="Brian Wortman" w:date="2014-05-02T11:30:00Z"/>
        </w:rPr>
      </w:pPr>
      <w:del w:id="5066" w:author="Brian Wortman" w:date="2014-05-02T11:30:00Z">
        <w:r w:rsidRPr="00130755" w:rsidDel="009344C3">
          <w:delText xml:space="preserve">    {</w:delText>
        </w:r>
      </w:del>
    </w:p>
    <w:p w14:paraId="22E20CA9" w14:textId="2E901E8F" w:rsidR="00130755" w:rsidRPr="00130755" w:rsidDel="009344C3" w:rsidRDefault="00130755" w:rsidP="00130755">
      <w:pPr>
        <w:pStyle w:val="Code"/>
        <w:rPr>
          <w:del w:id="5067" w:author="Brian Wortman" w:date="2014-05-02T11:30:00Z"/>
        </w:rPr>
      </w:pPr>
      <w:del w:id="5068" w:author="Brian Wortman" w:date="2014-05-02T11:30:00Z">
        <w:r w:rsidRPr="00130755" w:rsidDel="009344C3">
          <w:delText xml:space="preserve">        public CategoryMap()</w:delText>
        </w:r>
      </w:del>
    </w:p>
    <w:p w14:paraId="550C63D8" w14:textId="69F110F0" w:rsidR="00130755" w:rsidRPr="00130755" w:rsidDel="009344C3" w:rsidRDefault="00130755" w:rsidP="00130755">
      <w:pPr>
        <w:pStyle w:val="Code"/>
        <w:rPr>
          <w:del w:id="5069" w:author="Brian Wortman" w:date="2014-05-02T11:30:00Z"/>
        </w:rPr>
      </w:pPr>
      <w:del w:id="5070" w:author="Brian Wortman" w:date="2014-05-02T11:30:00Z">
        <w:r w:rsidRPr="00130755" w:rsidDel="009344C3">
          <w:delText xml:space="preserve">        {</w:delText>
        </w:r>
      </w:del>
    </w:p>
    <w:p w14:paraId="575F3500" w14:textId="6023C1D8" w:rsidR="00130755" w:rsidRPr="00130755" w:rsidDel="009344C3" w:rsidRDefault="00130755" w:rsidP="00130755">
      <w:pPr>
        <w:pStyle w:val="Code"/>
        <w:rPr>
          <w:del w:id="5071" w:author="Brian Wortman" w:date="2014-05-02T11:30:00Z"/>
        </w:rPr>
      </w:pPr>
      <w:del w:id="5072" w:author="Brian Wortman" w:date="2014-05-02T11:30:00Z">
        <w:r w:rsidRPr="00130755" w:rsidDel="009344C3">
          <w:delText xml:space="preserve">            Id(x =&gt; x.CategoryId);</w:delText>
        </w:r>
      </w:del>
    </w:p>
    <w:p w14:paraId="7A81318A" w14:textId="56D06292" w:rsidR="00130755" w:rsidRPr="00130755" w:rsidDel="009344C3" w:rsidRDefault="00130755" w:rsidP="00130755">
      <w:pPr>
        <w:pStyle w:val="Code"/>
        <w:rPr>
          <w:del w:id="5073" w:author="Brian Wortman" w:date="2014-05-02T11:30:00Z"/>
        </w:rPr>
      </w:pPr>
      <w:del w:id="5074" w:author="Brian Wortman" w:date="2014-05-02T11:30:00Z">
        <w:r w:rsidRPr="00130755" w:rsidDel="009344C3">
          <w:delText xml:space="preserve">            Map(x =&gt; x.Name).Not.Nullable();</w:delText>
        </w:r>
      </w:del>
    </w:p>
    <w:p w14:paraId="49567497" w14:textId="1362527C" w:rsidR="00130755" w:rsidRPr="00130755" w:rsidDel="009344C3" w:rsidRDefault="00130755" w:rsidP="00130755">
      <w:pPr>
        <w:pStyle w:val="Code"/>
        <w:rPr>
          <w:del w:id="5075" w:author="Brian Wortman" w:date="2014-05-02T11:30:00Z"/>
        </w:rPr>
      </w:pPr>
      <w:del w:id="5076" w:author="Brian Wortman" w:date="2014-05-02T11:30:00Z">
        <w:r w:rsidRPr="00130755" w:rsidDel="009344C3">
          <w:delText xml:space="preserve">            Map(x =&gt; x.Description).Nullable();</w:delText>
        </w:r>
      </w:del>
    </w:p>
    <w:p w14:paraId="14C3AFA2" w14:textId="3E03118D" w:rsidR="00130755" w:rsidRPr="00130755" w:rsidDel="009344C3" w:rsidRDefault="00130755" w:rsidP="00130755">
      <w:pPr>
        <w:pStyle w:val="Code"/>
        <w:rPr>
          <w:del w:id="5077" w:author="Brian Wortman" w:date="2014-05-02T11:30:00Z"/>
        </w:rPr>
      </w:pPr>
      <w:del w:id="5078" w:author="Brian Wortman" w:date="2014-05-02T11:30:00Z">
        <w:r w:rsidRPr="00130755" w:rsidDel="009344C3">
          <w:delText xml:space="preserve">        }</w:delText>
        </w:r>
      </w:del>
    </w:p>
    <w:p w14:paraId="3235871C" w14:textId="16C51209" w:rsidR="00130755" w:rsidRPr="00130755" w:rsidDel="009344C3" w:rsidRDefault="00130755" w:rsidP="00130755">
      <w:pPr>
        <w:pStyle w:val="Code"/>
        <w:rPr>
          <w:del w:id="5079" w:author="Brian Wortman" w:date="2014-05-02T11:30:00Z"/>
        </w:rPr>
      </w:pPr>
      <w:del w:id="5080" w:author="Brian Wortman" w:date="2014-05-02T11:30:00Z">
        <w:r w:rsidRPr="00130755" w:rsidDel="009344C3">
          <w:delText xml:space="preserve">    }</w:delText>
        </w:r>
      </w:del>
    </w:p>
    <w:p w14:paraId="4A8D0BEC" w14:textId="2151A582" w:rsidR="00130755" w:rsidRPr="00130755" w:rsidDel="009344C3" w:rsidRDefault="00130755" w:rsidP="00130755">
      <w:pPr>
        <w:pStyle w:val="Code"/>
        <w:rPr>
          <w:del w:id="5081" w:author="Brian Wortman" w:date="2014-05-02T11:30:00Z"/>
        </w:rPr>
      </w:pPr>
    </w:p>
    <w:p w14:paraId="200F32E7" w14:textId="54473595" w:rsidR="00130755" w:rsidRPr="00130755" w:rsidDel="009344C3" w:rsidRDefault="00130755" w:rsidP="00130755">
      <w:pPr>
        <w:pStyle w:val="Code"/>
        <w:rPr>
          <w:del w:id="5082" w:author="Brian Wortman" w:date="2014-05-02T11:30:00Z"/>
        </w:rPr>
      </w:pPr>
      <w:del w:id="5083" w:author="Brian Wortman" w:date="2014-05-02T11:30:00Z">
        <w:r w:rsidRPr="00130755" w:rsidDel="009344C3">
          <w:delText xml:space="preserve">    public class PriorityMap : VersionedClassMap&lt;User&gt;</w:delText>
        </w:r>
      </w:del>
    </w:p>
    <w:p w14:paraId="02209D6A" w14:textId="4ADF684D" w:rsidR="00130755" w:rsidRPr="00130755" w:rsidDel="009344C3" w:rsidRDefault="00130755" w:rsidP="00130755">
      <w:pPr>
        <w:pStyle w:val="Code"/>
        <w:rPr>
          <w:del w:id="5084" w:author="Brian Wortman" w:date="2014-05-02T11:30:00Z"/>
        </w:rPr>
      </w:pPr>
      <w:del w:id="5085" w:author="Brian Wortman" w:date="2014-05-02T11:30:00Z">
        <w:r w:rsidRPr="00130755" w:rsidDel="009344C3">
          <w:delText xml:space="preserve">    {</w:delText>
        </w:r>
      </w:del>
    </w:p>
    <w:p w14:paraId="3843A8A6" w14:textId="60BCF552" w:rsidR="00130755" w:rsidRPr="00130755" w:rsidDel="009344C3" w:rsidRDefault="00130755" w:rsidP="00130755">
      <w:pPr>
        <w:pStyle w:val="Code"/>
        <w:rPr>
          <w:del w:id="5086" w:author="Brian Wortman" w:date="2014-05-02T11:30:00Z"/>
        </w:rPr>
      </w:pPr>
      <w:del w:id="5087" w:author="Brian Wortman" w:date="2014-05-02T11:30:00Z">
        <w:r w:rsidRPr="00130755" w:rsidDel="009344C3">
          <w:delText xml:space="preserve">        public PriorityMap()</w:delText>
        </w:r>
      </w:del>
    </w:p>
    <w:p w14:paraId="16A9CA8A" w14:textId="4C1C4466" w:rsidR="00130755" w:rsidRPr="00130755" w:rsidDel="009344C3" w:rsidRDefault="00130755" w:rsidP="00130755">
      <w:pPr>
        <w:pStyle w:val="Code"/>
        <w:rPr>
          <w:del w:id="5088" w:author="Brian Wortman" w:date="2014-05-02T11:30:00Z"/>
        </w:rPr>
      </w:pPr>
      <w:del w:id="5089" w:author="Brian Wortman" w:date="2014-05-02T11:30:00Z">
        <w:r w:rsidRPr="00130755" w:rsidDel="009344C3">
          <w:delText xml:space="preserve">        {</w:delText>
        </w:r>
      </w:del>
    </w:p>
    <w:p w14:paraId="0ACBDFA3" w14:textId="7378CF53" w:rsidR="00130755" w:rsidRPr="00130755" w:rsidDel="009344C3" w:rsidRDefault="00130755" w:rsidP="00130755">
      <w:pPr>
        <w:pStyle w:val="Code"/>
        <w:rPr>
          <w:del w:id="5090" w:author="Brian Wortman" w:date="2014-05-02T11:30:00Z"/>
        </w:rPr>
      </w:pPr>
      <w:del w:id="5091" w:author="Brian Wortman" w:date="2014-05-02T11:30:00Z">
        <w:r w:rsidRPr="00130755" w:rsidDel="009344C3">
          <w:delText xml:space="preserve">            Id(x =&gt; x.PriorityId);</w:delText>
        </w:r>
      </w:del>
    </w:p>
    <w:p w14:paraId="4A4F18FA" w14:textId="7CB68DEC" w:rsidR="00130755" w:rsidRPr="00130755" w:rsidDel="009344C3" w:rsidRDefault="00130755" w:rsidP="00130755">
      <w:pPr>
        <w:pStyle w:val="Code"/>
        <w:rPr>
          <w:del w:id="5092" w:author="Brian Wortman" w:date="2014-05-02T11:30:00Z"/>
        </w:rPr>
      </w:pPr>
      <w:del w:id="5093" w:author="Brian Wortman" w:date="2014-05-02T11:30:00Z">
        <w:r w:rsidRPr="00130755" w:rsidDel="009344C3">
          <w:delText xml:space="preserve">            Map(x =&gt; x.Name).Not.Nullable();</w:delText>
        </w:r>
      </w:del>
    </w:p>
    <w:p w14:paraId="577E0177" w14:textId="026F90CC" w:rsidR="00130755" w:rsidRPr="00130755" w:rsidDel="009344C3" w:rsidRDefault="00130755" w:rsidP="00130755">
      <w:pPr>
        <w:pStyle w:val="Code"/>
        <w:rPr>
          <w:del w:id="5094" w:author="Brian Wortman" w:date="2014-05-02T11:30:00Z"/>
        </w:rPr>
      </w:pPr>
      <w:del w:id="5095" w:author="Brian Wortman" w:date="2014-05-02T11:30:00Z">
        <w:r w:rsidRPr="00130755" w:rsidDel="009344C3">
          <w:delText xml:space="preserve">            Map(x =&gt; x.Ordinal).Not.Nullable();</w:delText>
        </w:r>
      </w:del>
    </w:p>
    <w:p w14:paraId="180B197C" w14:textId="0D12918B" w:rsidR="00130755" w:rsidRPr="00130755" w:rsidDel="009344C3" w:rsidRDefault="00130755" w:rsidP="00130755">
      <w:pPr>
        <w:pStyle w:val="Code"/>
        <w:rPr>
          <w:del w:id="5096" w:author="Brian Wortman" w:date="2014-05-02T11:30:00Z"/>
        </w:rPr>
      </w:pPr>
      <w:del w:id="5097" w:author="Brian Wortman" w:date="2014-05-02T11:30:00Z">
        <w:r w:rsidRPr="00130755" w:rsidDel="009344C3">
          <w:delText xml:space="preserve">        }</w:delText>
        </w:r>
      </w:del>
    </w:p>
    <w:p w14:paraId="7CDD690F" w14:textId="1C663427" w:rsidR="00130755" w:rsidRPr="00130755" w:rsidDel="009344C3" w:rsidRDefault="00130755" w:rsidP="00130755">
      <w:pPr>
        <w:pStyle w:val="Code"/>
        <w:rPr>
          <w:del w:id="5098" w:author="Brian Wortman" w:date="2014-05-02T11:30:00Z"/>
        </w:rPr>
      </w:pPr>
      <w:del w:id="5099" w:author="Brian Wortman" w:date="2014-05-02T11:30:00Z">
        <w:r w:rsidRPr="00130755" w:rsidDel="009344C3">
          <w:delText xml:space="preserve">    }</w:delText>
        </w:r>
      </w:del>
    </w:p>
    <w:p w14:paraId="55145B6F" w14:textId="17EB7E8C" w:rsidR="00130755" w:rsidRPr="00130755" w:rsidDel="009344C3" w:rsidRDefault="00130755" w:rsidP="00130755">
      <w:pPr>
        <w:pStyle w:val="Code"/>
        <w:rPr>
          <w:del w:id="5100" w:author="Brian Wortman" w:date="2014-05-02T11:30:00Z"/>
        </w:rPr>
      </w:pPr>
    </w:p>
    <w:p w14:paraId="09049C40" w14:textId="406288E7" w:rsidR="00130755" w:rsidRPr="00130755" w:rsidDel="009344C3" w:rsidRDefault="00130755" w:rsidP="00130755">
      <w:pPr>
        <w:pStyle w:val="Code"/>
        <w:rPr>
          <w:del w:id="5101" w:author="Brian Wortman" w:date="2014-05-02T11:30:00Z"/>
        </w:rPr>
      </w:pPr>
      <w:del w:id="5102" w:author="Brian Wortman" w:date="2014-05-02T11:30:00Z">
        <w:r w:rsidRPr="00130755" w:rsidDel="009344C3">
          <w:delText xml:space="preserve">    public class StatusMap : VersionedClassMap&lt;User&gt;</w:delText>
        </w:r>
      </w:del>
    </w:p>
    <w:p w14:paraId="10EAFE72" w14:textId="1F2AE56B" w:rsidR="00130755" w:rsidRPr="00130755" w:rsidDel="009344C3" w:rsidRDefault="00130755" w:rsidP="00130755">
      <w:pPr>
        <w:pStyle w:val="Code"/>
        <w:rPr>
          <w:del w:id="5103" w:author="Brian Wortman" w:date="2014-05-02T11:30:00Z"/>
        </w:rPr>
      </w:pPr>
      <w:del w:id="5104" w:author="Brian Wortman" w:date="2014-05-02T11:30:00Z">
        <w:r w:rsidRPr="00130755" w:rsidDel="009344C3">
          <w:delText xml:space="preserve">    {</w:delText>
        </w:r>
      </w:del>
    </w:p>
    <w:p w14:paraId="223021EC" w14:textId="4BAFED6C" w:rsidR="00130755" w:rsidRPr="00130755" w:rsidDel="009344C3" w:rsidRDefault="00130755" w:rsidP="00130755">
      <w:pPr>
        <w:pStyle w:val="Code"/>
        <w:rPr>
          <w:del w:id="5105" w:author="Brian Wortman" w:date="2014-05-02T11:30:00Z"/>
        </w:rPr>
      </w:pPr>
      <w:del w:id="5106" w:author="Brian Wortman" w:date="2014-05-02T11:30:00Z">
        <w:r w:rsidRPr="00130755" w:rsidDel="009344C3">
          <w:delText xml:space="preserve">        public StatusMap()</w:delText>
        </w:r>
      </w:del>
    </w:p>
    <w:p w14:paraId="2B9231A7" w14:textId="65DE06A4" w:rsidR="00130755" w:rsidRPr="00130755" w:rsidDel="009344C3" w:rsidRDefault="00130755" w:rsidP="00130755">
      <w:pPr>
        <w:pStyle w:val="Code"/>
        <w:rPr>
          <w:del w:id="5107" w:author="Brian Wortman" w:date="2014-05-02T11:30:00Z"/>
        </w:rPr>
      </w:pPr>
      <w:del w:id="5108" w:author="Brian Wortman" w:date="2014-05-02T11:30:00Z">
        <w:r w:rsidRPr="00130755" w:rsidDel="009344C3">
          <w:delText xml:space="preserve">        {</w:delText>
        </w:r>
      </w:del>
    </w:p>
    <w:p w14:paraId="2287A21F" w14:textId="11B1B68B" w:rsidR="00130755" w:rsidRPr="00130755" w:rsidDel="009344C3" w:rsidRDefault="00130755" w:rsidP="00130755">
      <w:pPr>
        <w:pStyle w:val="Code"/>
        <w:rPr>
          <w:del w:id="5109" w:author="Brian Wortman" w:date="2014-05-02T11:30:00Z"/>
        </w:rPr>
      </w:pPr>
      <w:del w:id="5110" w:author="Brian Wortman" w:date="2014-05-02T11:30:00Z">
        <w:r w:rsidRPr="00130755" w:rsidDel="009344C3">
          <w:delText xml:space="preserve">            Id(x =&gt; x.StatusId);</w:delText>
        </w:r>
      </w:del>
    </w:p>
    <w:p w14:paraId="4863398E" w14:textId="69B4BABA" w:rsidR="00130755" w:rsidRPr="00130755" w:rsidDel="009344C3" w:rsidRDefault="00130755" w:rsidP="00130755">
      <w:pPr>
        <w:pStyle w:val="Code"/>
        <w:rPr>
          <w:del w:id="5111" w:author="Brian Wortman" w:date="2014-05-02T11:30:00Z"/>
        </w:rPr>
      </w:pPr>
      <w:del w:id="5112" w:author="Brian Wortman" w:date="2014-05-02T11:30:00Z">
        <w:r w:rsidRPr="00130755" w:rsidDel="009344C3">
          <w:delText xml:space="preserve">            Map(x =&gt; x.Name).Not.Nullable();</w:delText>
        </w:r>
      </w:del>
    </w:p>
    <w:p w14:paraId="21A3E291" w14:textId="556C4F4E" w:rsidR="00130755" w:rsidRPr="00130755" w:rsidDel="009344C3" w:rsidRDefault="00130755" w:rsidP="00130755">
      <w:pPr>
        <w:pStyle w:val="Code"/>
        <w:rPr>
          <w:del w:id="5113" w:author="Brian Wortman" w:date="2014-05-02T11:30:00Z"/>
        </w:rPr>
      </w:pPr>
      <w:del w:id="5114" w:author="Brian Wortman" w:date="2014-05-02T11:30:00Z">
        <w:r w:rsidRPr="00130755" w:rsidDel="009344C3">
          <w:delText xml:space="preserve">            Map(x =&gt; x.Ordinal).Not.Nullable();</w:delText>
        </w:r>
      </w:del>
    </w:p>
    <w:p w14:paraId="27379052" w14:textId="372B4618" w:rsidR="00130755" w:rsidRPr="00130755" w:rsidDel="009344C3" w:rsidRDefault="00130755" w:rsidP="00130755">
      <w:pPr>
        <w:pStyle w:val="Code"/>
        <w:rPr>
          <w:del w:id="5115" w:author="Brian Wortman" w:date="2014-05-02T11:30:00Z"/>
        </w:rPr>
      </w:pPr>
      <w:del w:id="5116" w:author="Brian Wortman" w:date="2014-05-02T11:30:00Z">
        <w:r w:rsidRPr="00130755" w:rsidDel="009344C3">
          <w:delText xml:space="preserve">        }</w:delText>
        </w:r>
      </w:del>
    </w:p>
    <w:p w14:paraId="19A863BF" w14:textId="122CC9A2" w:rsidR="00130755" w:rsidRPr="00130755" w:rsidDel="009344C3" w:rsidRDefault="00130755" w:rsidP="00130755">
      <w:pPr>
        <w:pStyle w:val="Code"/>
        <w:rPr>
          <w:del w:id="5117" w:author="Brian Wortman" w:date="2014-05-02T11:30:00Z"/>
        </w:rPr>
      </w:pPr>
      <w:del w:id="5118" w:author="Brian Wortman" w:date="2014-05-02T11:30:00Z">
        <w:r w:rsidRPr="00130755" w:rsidDel="009344C3">
          <w:delText xml:space="preserve">    }</w:delText>
        </w:r>
      </w:del>
    </w:p>
    <w:p w14:paraId="6C075493" w14:textId="5B400732" w:rsidR="00130755" w:rsidRPr="00130755" w:rsidDel="009344C3" w:rsidRDefault="00130755" w:rsidP="00130755">
      <w:pPr>
        <w:pStyle w:val="Code"/>
        <w:rPr>
          <w:del w:id="5119" w:author="Brian Wortman" w:date="2014-05-02T11:30:00Z"/>
        </w:rPr>
      </w:pPr>
    </w:p>
    <w:p w14:paraId="70448276" w14:textId="26AE07AB" w:rsidR="00130755" w:rsidRPr="00130755" w:rsidDel="009344C3" w:rsidRDefault="00130755" w:rsidP="00130755">
      <w:pPr>
        <w:pStyle w:val="Code"/>
        <w:rPr>
          <w:del w:id="5120" w:author="Brian Wortman" w:date="2014-05-02T11:30:00Z"/>
        </w:rPr>
      </w:pPr>
      <w:del w:id="5121" w:author="Brian Wortman" w:date="2014-05-02T11:30:00Z">
        <w:r w:rsidRPr="00130755" w:rsidDel="009344C3">
          <w:delText xml:space="preserve">    public class TaskMap : </w:delText>
        </w:r>
        <w:r w:rsidRPr="00130755" w:rsidDel="009344C3">
          <w:fldChar w:fldCharType="begin"/>
        </w:r>
        <w:r w:rsidRPr="00130755" w:rsidDel="009344C3">
          <w:delInstrText xml:space="preserve"> XE "NHibernate configuration and mappings:classes:definitions" </w:delInstrText>
        </w:r>
        <w:r w:rsidRPr="00130755" w:rsidDel="009344C3">
          <w:fldChar w:fldCharType="end"/>
        </w:r>
        <w:r w:rsidRPr="00130755" w:rsidDel="009344C3">
          <w:delText>VersionedClassMap&lt;User&gt;</w:delText>
        </w:r>
      </w:del>
    </w:p>
    <w:p w14:paraId="0F4DDAD6" w14:textId="7D68F838" w:rsidR="00130755" w:rsidRPr="00130755" w:rsidDel="009344C3" w:rsidRDefault="00130755" w:rsidP="00130755">
      <w:pPr>
        <w:pStyle w:val="Code"/>
        <w:rPr>
          <w:del w:id="5122" w:author="Brian Wortman" w:date="2014-05-02T11:30:00Z"/>
        </w:rPr>
      </w:pPr>
      <w:del w:id="5123" w:author="Brian Wortman" w:date="2014-05-02T11:30:00Z">
        <w:r w:rsidRPr="00130755" w:rsidDel="009344C3">
          <w:delText xml:space="preserve">    {</w:delText>
        </w:r>
      </w:del>
    </w:p>
    <w:p w14:paraId="38D101DC" w14:textId="3F077906" w:rsidR="00130755" w:rsidRPr="00130755" w:rsidDel="009344C3" w:rsidRDefault="00130755" w:rsidP="00130755">
      <w:pPr>
        <w:pStyle w:val="Code"/>
        <w:rPr>
          <w:del w:id="5124" w:author="Brian Wortman" w:date="2014-05-02T11:30:00Z"/>
        </w:rPr>
      </w:pPr>
      <w:del w:id="5125" w:author="Brian Wortman" w:date="2014-05-02T11:30:00Z">
        <w:r w:rsidRPr="00130755" w:rsidDel="009344C3">
          <w:delText xml:space="preserve">        public TaskMap()</w:delText>
        </w:r>
      </w:del>
    </w:p>
    <w:p w14:paraId="45411EA7" w14:textId="1CBABE9D" w:rsidR="00130755" w:rsidRPr="00130755" w:rsidDel="009344C3" w:rsidRDefault="00130755" w:rsidP="00130755">
      <w:pPr>
        <w:pStyle w:val="Code"/>
        <w:rPr>
          <w:del w:id="5126" w:author="Brian Wortman" w:date="2014-05-02T11:30:00Z"/>
        </w:rPr>
      </w:pPr>
      <w:del w:id="5127" w:author="Brian Wortman" w:date="2014-05-02T11:30:00Z">
        <w:r w:rsidRPr="00130755" w:rsidDel="009344C3">
          <w:delText xml:space="preserve">        {</w:delText>
        </w:r>
      </w:del>
    </w:p>
    <w:p w14:paraId="6E41BC50" w14:textId="432F41EF" w:rsidR="00130755" w:rsidRPr="00130755" w:rsidDel="009344C3" w:rsidRDefault="00130755" w:rsidP="00130755">
      <w:pPr>
        <w:pStyle w:val="Code"/>
        <w:rPr>
          <w:del w:id="5128" w:author="Brian Wortman" w:date="2014-05-02T11:30:00Z"/>
        </w:rPr>
      </w:pPr>
      <w:del w:id="5129" w:author="Brian Wortman" w:date="2014-05-02T11:30:00Z">
        <w:r w:rsidRPr="00130755" w:rsidDel="009344C3">
          <w:delText xml:space="preserve">            Id(x =&gt; x.TaskId);</w:delText>
        </w:r>
      </w:del>
    </w:p>
    <w:p w14:paraId="6AE24C7C" w14:textId="070150CF" w:rsidR="00130755" w:rsidRPr="00130755" w:rsidDel="009344C3" w:rsidRDefault="00130755" w:rsidP="00130755">
      <w:pPr>
        <w:pStyle w:val="Code"/>
        <w:rPr>
          <w:del w:id="5130" w:author="Brian Wortman" w:date="2014-05-02T11:30:00Z"/>
        </w:rPr>
      </w:pPr>
      <w:del w:id="5131" w:author="Brian Wortman" w:date="2014-05-02T11:30:00Z">
        <w:r w:rsidRPr="00130755" w:rsidDel="009344C3">
          <w:delText xml:space="preserve">            Map(x =&gt; x.Subject).Not.Nullable();</w:delText>
        </w:r>
      </w:del>
    </w:p>
    <w:p w14:paraId="069D21F8" w14:textId="5885C6A7" w:rsidR="00130755" w:rsidRPr="00130755" w:rsidDel="009344C3" w:rsidRDefault="00130755" w:rsidP="00130755">
      <w:pPr>
        <w:pStyle w:val="Code"/>
        <w:rPr>
          <w:del w:id="5132" w:author="Brian Wortman" w:date="2014-05-02T11:30:00Z"/>
        </w:rPr>
      </w:pPr>
      <w:del w:id="5133" w:author="Brian Wortman" w:date="2014-05-02T11:30:00Z">
        <w:r w:rsidRPr="00130755" w:rsidDel="009344C3">
          <w:delText xml:space="preserve">            Map(x =&gt; x.StartDate).Nullable();</w:delText>
        </w:r>
      </w:del>
    </w:p>
    <w:p w14:paraId="552CD061" w14:textId="1F22CA03" w:rsidR="00130755" w:rsidRPr="00130755" w:rsidDel="009344C3" w:rsidRDefault="00130755" w:rsidP="00130755">
      <w:pPr>
        <w:pStyle w:val="Code"/>
        <w:rPr>
          <w:del w:id="5134" w:author="Brian Wortman" w:date="2014-05-02T11:30:00Z"/>
        </w:rPr>
      </w:pPr>
      <w:del w:id="5135" w:author="Brian Wortman" w:date="2014-05-02T11:30:00Z">
        <w:r w:rsidRPr="00130755" w:rsidDel="009344C3">
          <w:delText xml:space="preserve">            Map(x =&gt; x.DueDate).Nullable();</w:delText>
        </w:r>
      </w:del>
    </w:p>
    <w:p w14:paraId="3342F64D" w14:textId="3F1BD981" w:rsidR="00130755" w:rsidRPr="00130755" w:rsidDel="009344C3" w:rsidRDefault="00130755" w:rsidP="00130755">
      <w:pPr>
        <w:pStyle w:val="Code"/>
        <w:rPr>
          <w:del w:id="5136" w:author="Brian Wortman" w:date="2014-05-02T11:30:00Z"/>
        </w:rPr>
      </w:pPr>
      <w:del w:id="5137" w:author="Brian Wortman" w:date="2014-05-02T11:30:00Z">
        <w:r w:rsidRPr="00130755" w:rsidDel="009344C3">
          <w:delText xml:space="preserve">            Map(x =&gt; x.DateCompleted).Nullable();</w:delText>
        </w:r>
      </w:del>
    </w:p>
    <w:p w14:paraId="2AEFB261" w14:textId="2A7407FA" w:rsidR="00130755" w:rsidRPr="00130755" w:rsidDel="009344C3" w:rsidRDefault="00130755" w:rsidP="00130755">
      <w:pPr>
        <w:pStyle w:val="Code"/>
        <w:rPr>
          <w:del w:id="5138" w:author="Brian Wortman" w:date="2014-05-02T11:30:00Z"/>
        </w:rPr>
      </w:pPr>
    </w:p>
    <w:p w14:paraId="489AF4E0" w14:textId="4062BAB1" w:rsidR="00130755" w:rsidRPr="00130755" w:rsidDel="009344C3" w:rsidRDefault="00130755" w:rsidP="00130755">
      <w:pPr>
        <w:pStyle w:val="Code"/>
        <w:rPr>
          <w:del w:id="5139" w:author="Brian Wortman" w:date="2014-05-02T11:30:00Z"/>
        </w:rPr>
      </w:pPr>
      <w:del w:id="5140" w:author="Brian Wortman" w:date="2014-05-02T11:30:00Z">
        <w:r w:rsidRPr="00130755" w:rsidDel="009344C3">
          <w:delText xml:space="preserve">            References(x =&gt; x.Status, "StatusId");</w:delText>
        </w:r>
      </w:del>
    </w:p>
    <w:p w14:paraId="7BB113B5" w14:textId="26A0ECF9" w:rsidR="00130755" w:rsidRPr="00130755" w:rsidDel="009344C3" w:rsidRDefault="00130755" w:rsidP="00130755">
      <w:pPr>
        <w:pStyle w:val="Code"/>
        <w:rPr>
          <w:del w:id="5141" w:author="Brian Wortman" w:date="2014-05-02T11:30:00Z"/>
        </w:rPr>
      </w:pPr>
      <w:del w:id="5142" w:author="Brian Wortman" w:date="2014-05-02T11:30:00Z">
        <w:r w:rsidRPr="00130755" w:rsidDel="009344C3">
          <w:delText xml:space="preserve">            References(x =&gt; x.Priority, "PriorityId");</w:delText>
        </w:r>
      </w:del>
    </w:p>
    <w:p w14:paraId="534DFAE4" w14:textId="20D8B4B0" w:rsidR="00130755" w:rsidRPr="00130755" w:rsidDel="009344C3" w:rsidRDefault="00130755" w:rsidP="00130755">
      <w:pPr>
        <w:pStyle w:val="Code"/>
        <w:rPr>
          <w:del w:id="5143" w:author="Brian Wortman" w:date="2014-05-02T11:30:00Z"/>
        </w:rPr>
      </w:pPr>
      <w:del w:id="5144" w:author="Brian Wortman" w:date="2014-05-02T11:30:00Z">
        <w:r w:rsidRPr="00130755" w:rsidDel="009344C3">
          <w:rPr>
            <w:highlight w:val="yellow"/>
          </w:rPr>
          <w:delText>References(x =&gt; x.CreatedBy, "CreatedUserId");</w:delText>
        </w:r>
      </w:del>
    </w:p>
    <w:p w14:paraId="719EEBA5" w14:textId="34987850" w:rsidR="00130755" w:rsidRPr="00130755" w:rsidDel="009344C3" w:rsidRDefault="00130755" w:rsidP="00130755">
      <w:pPr>
        <w:pStyle w:val="Code"/>
        <w:rPr>
          <w:del w:id="5145" w:author="Brian Wortman" w:date="2014-05-02T11:30:00Z"/>
        </w:rPr>
      </w:pPr>
    </w:p>
    <w:p w14:paraId="78C30B94" w14:textId="584C6DA0" w:rsidR="00130755" w:rsidRPr="00130755" w:rsidDel="009344C3" w:rsidRDefault="00130755" w:rsidP="00130755">
      <w:pPr>
        <w:pStyle w:val="Code"/>
        <w:rPr>
          <w:del w:id="5146" w:author="Brian Wortman" w:date="2014-05-02T11:30:00Z"/>
          <w:highlight w:val="yellow"/>
        </w:rPr>
      </w:pPr>
      <w:del w:id="5147" w:author="Brian Wortman" w:date="2014-05-02T11:30:00Z">
        <w:r w:rsidRPr="00130755" w:rsidDel="009344C3">
          <w:rPr>
            <w:highlight w:val="yellow"/>
          </w:rPr>
          <w:delText>HasManyToMany(x =&gt; x.Users)</w:delText>
        </w:r>
      </w:del>
    </w:p>
    <w:p w14:paraId="6DA029AB" w14:textId="4AA38AAA" w:rsidR="00130755" w:rsidRPr="00130755" w:rsidDel="009344C3" w:rsidRDefault="00130755" w:rsidP="00130755">
      <w:pPr>
        <w:pStyle w:val="Code"/>
        <w:rPr>
          <w:del w:id="5148" w:author="Brian Wortman" w:date="2014-05-02T11:30:00Z"/>
        </w:rPr>
      </w:pPr>
      <w:del w:id="5149" w:author="Brian Wortman" w:date="2014-05-02T11:30:00Z">
        <w:r w:rsidRPr="00130755" w:rsidDel="009344C3">
          <w:rPr>
            <w:highlight w:val="yellow"/>
          </w:rPr>
          <w:delText>.Access.ReadOnlyPropertyThroughCamelCaseField(Prefix.Underscore)</w:delText>
        </w:r>
      </w:del>
    </w:p>
    <w:p w14:paraId="346B7D88" w14:textId="7F0B7D03" w:rsidR="00130755" w:rsidRPr="00130755" w:rsidDel="009344C3" w:rsidRDefault="00130755" w:rsidP="00130755">
      <w:pPr>
        <w:pStyle w:val="Code"/>
        <w:rPr>
          <w:del w:id="5150" w:author="Brian Wortman" w:date="2014-05-02T11:30:00Z"/>
        </w:rPr>
      </w:pPr>
      <w:del w:id="5151" w:author="Brian Wortman" w:date="2014-05-02T11:30:00Z">
        <w:r w:rsidRPr="00130755" w:rsidDel="009344C3">
          <w:delText xml:space="preserve">                .Table("TaskUser")</w:delText>
        </w:r>
      </w:del>
    </w:p>
    <w:p w14:paraId="1ABBA05A" w14:textId="76C7D373" w:rsidR="00130755" w:rsidRPr="00130755" w:rsidDel="009344C3" w:rsidRDefault="00130755" w:rsidP="00130755">
      <w:pPr>
        <w:pStyle w:val="Code"/>
        <w:rPr>
          <w:del w:id="5152" w:author="Brian Wortman" w:date="2014-05-02T11:30:00Z"/>
        </w:rPr>
      </w:pPr>
      <w:del w:id="5153" w:author="Brian Wortman" w:date="2014-05-02T11:30:00Z">
        <w:r w:rsidRPr="00130755" w:rsidDel="009344C3">
          <w:delText xml:space="preserve">                .ParentKeyColumn("TaskId")</w:delText>
        </w:r>
      </w:del>
    </w:p>
    <w:p w14:paraId="2B035D49" w14:textId="6B07CA40" w:rsidR="00130755" w:rsidRPr="00130755" w:rsidDel="009344C3" w:rsidRDefault="00130755" w:rsidP="00130755">
      <w:pPr>
        <w:pStyle w:val="Code"/>
        <w:rPr>
          <w:del w:id="5154" w:author="Brian Wortman" w:date="2014-05-02T11:30:00Z"/>
        </w:rPr>
      </w:pPr>
      <w:del w:id="5155" w:author="Brian Wortman" w:date="2014-05-02T11:30:00Z">
        <w:r w:rsidRPr="00130755" w:rsidDel="009344C3">
          <w:delText xml:space="preserve">                .ChildKeyColumn("UserId");</w:delText>
        </w:r>
      </w:del>
    </w:p>
    <w:p w14:paraId="3B1E8306" w14:textId="24E6F39C" w:rsidR="00130755" w:rsidRPr="00130755" w:rsidDel="009344C3" w:rsidRDefault="00130755" w:rsidP="00130755">
      <w:pPr>
        <w:pStyle w:val="Code"/>
        <w:rPr>
          <w:del w:id="5156" w:author="Brian Wortman" w:date="2014-05-02T11:30:00Z"/>
        </w:rPr>
      </w:pPr>
    </w:p>
    <w:p w14:paraId="1C955E4A" w14:textId="1D73A95A" w:rsidR="00130755" w:rsidRPr="00130755" w:rsidDel="009344C3" w:rsidRDefault="00130755" w:rsidP="00130755">
      <w:pPr>
        <w:pStyle w:val="Code"/>
        <w:rPr>
          <w:del w:id="5157" w:author="Brian Wortman" w:date="2014-05-02T11:30:00Z"/>
        </w:rPr>
      </w:pPr>
      <w:del w:id="5158" w:author="Brian Wortman" w:date="2014-05-02T11:30:00Z">
        <w:r w:rsidRPr="00130755" w:rsidDel="009344C3">
          <w:rPr>
            <w:highlight w:val="yellow"/>
          </w:rPr>
          <w:delText>HasManyToMany(x =&gt; x.Categories)           .Access.ReadOnlyPropertyThroughCamelCaseField(Prefix.Underscore)</w:delText>
        </w:r>
      </w:del>
    </w:p>
    <w:p w14:paraId="294EFFF2" w14:textId="760E53D2" w:rsidR="00130755" w:rsidRPr="00130755" w:rsidDel="009344C3" w:rsidRDefault="00130755" w:rsidP="00130755">
      <w:pPr>
        <w:pStyle w:val="Code"/>
        <w:rPr>
          <w:del w:id="5159" w:author="Brian Wortman" w:date="2014-05-02T11:30:00Z"/>
        </w:rPr>
      </w:pPr>
      <w:del w:id="5160" w:author="Brian Wortman" w:date="2014-05-02T11:30:00Z">
        <w:r w:rsidRPr="00130755" w:rsidDel="009344C3">
          <w:delText xml:space="preserve">                .Table("TaskCategory")</w:delText>
        </w:r>
      </w:del>
    </w:p>
    <w:p w14:paraId="56BDB031" w14:textId="1EB28A37" w:rsidR="00130755" w:rsidRPr="00130755" w:rsidDel="009344C3" w:rsidRDefault="00130755" w:rsidP="00130755">
      <w:pPr>
        <w:pStyle w:val="Code"/>
        <w:rPr>
          <w:del w:id="5161" w:author="Brian Wortman" w:date="2014-05-02T11:30:00Z"/>
        </w:rPr>
      </w:pPr>
      <w:del w:id="5162" w:author="Brian Wortman" w:date="2014-05-02T11:30:00Z">
        <w:r w:rsidRPr="00130755" w:rsidDel="009344C3">
          <w:delText xml:space="preserve">                .ParentKeyColumn("TaskId")</w:delText>
        </w:r>
      </w:del>
    </w:p>
    <w:p w14:paraId="461D3A5E" w14:textId="426D1B40" w:rsidR="00130755" w:rsidRPr="00130755" w:rsidDel="009344C3" w:rsidRDefault="00130755" w:rsidP="00130755">
      <w:pPr>
        <w:pStyle w:val="Code"/>
        <w:rPr>
          <w:del w:id="5163" w:author="Brian Wortman" w:date="2014-05-02T11:30:00Z"/>
        </w:rPr>
      </w:pPr>
      <w:del w:id="5164" w:author="Brian Wortman" w:date="2014-05-02T11:30:00Z">
        <w:r w:rsidRPr="00130755" w:rsidDel="009344C3">
          <w:delText xml:space="preserve">                .ChildKeyColumn("CategoryId");</w:delText>
        </w:r>
      </w:del>
    </w:p>
    <w:p w14:paraId="6A54F792" w14:textId="6EBB33B9" w:rsidR="00130755" w:rsidRPr="00130755" w:rsidDel="009344C3" w:rsidRDefault="00130755" w:rsidP="00130755">
      <w:pPr>
        <w:pStyle w:val="Code"/>
        <w:rPr>
          <w:del w:id="5165" w:author="Brian Wortman" w:date="2014-05-02T11:30:00Z"/>
        </w:rPr>
      </w:pPr>
      <w:del w:id="5166" w:author="Brian Wortman" w:date="2014-05-02T11:30:00Z">
        <w:r w:rsidRPr="00130755" w:rsidDel="009344C3">
          <w:delText xml:space="preserve">        }</w:delText>
        </w:r>
      </w:del>
    </w:p>
    <w:p w14:paraId="58AA8A8F" w14:textId="1EBC395E" w:rsidR="00130755" w:rsidRPr="00130755" w:rsidDel="009344C3" w:rsidRDefault="00130755" w:rsidP="00130755">
      <w:pPr>
        <w:pStyle w:val="Code"/>
        <w:rPr>
          <w:del w:id="5167" w:author="Brian Wortman" w:date="2014-05-02T11:30:00Z"/>
        </w:rPr>
      </w:pPr>
      <w:del w:id="5168" w:author="Brian Wortman" w:date="2014-05-02T11:30:00Z">
        <w:r w:rsidRPr="00130755" w:rsidDel="009344C3">
          <w:delText xml:space="preserve">    }</w:delText>
        </w:r>
      </w:del>
    </w:p>
    <w:p w14:paraId="219266B8" w14:textId="35F19A0D" w:rsidR="00130755" w:rsidRPr="00130755" w:rsidDel="009344C3" w:rsidRDefault="00130755" w:rsidP="00130755">
      <w:pPr>
        <w:pStyle w:val="Code"/>
        <w:rPr>
          <w:del w:id="5169" w:author="Brian Wortman" w:date="2014-05-02T11:30:00Z"/>
        </w:rPr>
      </w:pPr>
    </w:p>
    <w:p w14:paraId="087B615C" w14:textId="10AFA277" w:rsidR="00130755" w:rsidRPr="00130755" w:rsidDel="009344C3" w:rsidRDefault="00130755" w:rsidP="00130755">
      <w:pPr>
        <w:pStyle w:val="Code"/>
        <w:rPr>
          <w:del w:id="5170" w:author="Brian Wortman" w:date="2014-05-02T11:30:00Z"/>
        </w:rPr>
      </w:pPr>
      <w:del w:id="5171" w:author="Brian Wortman" w:date="2014-05-02T11:30:00Z">
        <w:r w:rsidRPr="00130755" w:rsidDel="009344C3">
          <w:delText xml:space="preserve">    public class UserMap : VersionedClassMap&lt;User&gt;</w:delText>
        </w:r>
      </w:del>
    </w:p>
    <w:p w14:paraId="0052C8F6" w14:textId="3CF87C7B" w:rsidR="00130755" w:rsidRPr="00130755" w:rsidDel="009344C3" w:rsidRDefault="00130755" w:rsidP="00130755">
      <w:pPr>
        <w:pStyle w:val="Code"/>
        <w:rPr>
          <w:del w:id="5172" w:author="Brian Wortman" w:date="2014-05-02T11:30:00Z"/>
        </w:rPr>
      </w:pPr>
      <w:del w:id="5173" w:author="Brian Wortman" w:date="2014-05-02T11:30:00Z">
        <w:r w:rsidRPr="00130755" w:rsidDel="009344C3">
          <w:delText xml:space="preserve">    {</w:delText>
        </w:r>
      </w:del>
    </w:p>
    <w:p w14:paraId="02F4443C" w14:textId="23CC5EF1" w:rsidR="00130755" w:rsidRPr="00130755" w:rsidDel="009344C3" w:rsidRDefault="00130755" w:rsidP="00130755">
      <w:pPr>
        <w:pStyle w:val="Code"/>
        <w:rPr>
          <w:del w:id="5174" w:author="Brian Wortman" w:date="2014-05-02T11:30:00Z"/>
        </w:rPr>
      </w:pPr>
      <w:del w:id="5175" w:author="Brian Wortman" w:date="2014-05-02T11:30:00Z">
        <w:r w:rsidRPr="00130755" w:rsidDel="009344C3">
          <w:delText xml:space="preserve">        public UserMap()</w:delText>
        </w:r>
      </w:del>
    </w:p>
    <w:p w14:paraId="6FEA747B" w14:textId="7262F85F" w:rsidR="00130755" w:rsidRPr="00130755" w:rsidDel="009344C3" w:rsidRDefault="00130755" w:rsidP="00130755">
      <w:pPr>
        <w:pStyle w:val="Code"/>
        <w:rPr>
          <w:del w:id="5176" w:author="Brian Wortman" w:date="2014-05-02T11:30:00Z"/>
        </w:rPr>
      </w:pPr>
      <w:del w:id="5177" w:author="Brian Wortman" w:date="2014-05-02T11:30:00Z">
        <w:r w:rsidRPr="00130755" w:rsidDel="009344C3">
          <w:delText xml:space="preserve">        {</w:delText>
        </w:r>
      </w:del>
    </w:p>
    <w:p w14:paraId="1083943A" w14:textId="59DF56E3" w:rsidR="00130755" w:rsidRPr="00130755" w:rsidDel="009344C3" w:rsidRDefault="00130755" w:rsidP="00130755">
      <w:pPr>
        <w:pStyle w:val="Code"/>
        <w:rPr>
          <w:del w:id="5178" w:author="Brian Wortman" w:date="2014-05-02T11:30:00Z"/>
        </w:rPr>
      </w:pPr>
      <w:del w:id="5179" w:author="Brian Wortman" w:date="2014-05-02T11:30:00Z">
        <w:r w:rsidRPr="00130755" w:rsidDel="009344C3">
          <w:delText xml:space="preserve">            Table("AllUsers");</w:delText>
        </w:r>
      </w:del>
    </w:p>
    <w:p w14:paraId="22DA2AF2" w14:textId="68151E66" w:rsidR="00130755" w:rsidRPr="00130755" w:rsidDel="009344C3" w:rsidRDefault="00130755" w:rsidP="00130755">
      <w:pPr>
        <w:pStyle w:val="Code"/>
        <w:rPr>
          <w:del w:id="5180" w:author="Brian Wortman" w:date="2014-05-02T11:30:00Z"/>
        </w:rPr>
      </w:pPr>
    </w:p>
    <w:p w14:paraId="26AE5065" w14:textId="5832F10E" w:rsidR="00130755" w:rsidRPr="00130755" w:rsidDel="009344C3" w:rsidRDefault="00130755" w:rsidP="00130755">
      <w:pPr>
        <w:pStyle w:val="Code"/>
        <w:rPr>
          <w:del w:id="5181" w:author="Brian Wortman" w:date="2014-05-02T11:30:00Z"/>
        </w:rPr>
      </w:pPr>
      <w:del w:id="5182" w:author="Brian Wortman" w:date="2014-05-02T11:30:00Z">
        <w:r w:rsidRPr="00130755" w:rsidDel="009344C3">
          <w:delText xml:space="preserve">            Id(x =&gt; x.UserId).CustomType&lt;Guid&gt;();</w:delText>
        </w:r>
      </w:del>
    </w:p>
    <w:p w14:paraId="084EFB4D" w14:textId="35567ECD" w:rsidR="00130755" w:rsidRPr="00130755" w:rsidDel="009344C3" w:rsidRDefault="00130755" w:rsidP="00130755">
      <w:pPr>
        <w:pStyle w:val="Code"/>
        <w:rPr>
          <w:del w:id="5183" w:author="Brian Wortman" w:date="2014-05-02T11:30:00Z"/>
        </w:rPr>
      </w:pPr>
      <w:del w:id="5184" w:author="Brian Wortman" w:date="2014-05-02T11:30:00Z">
        <w:r w:rsidRPr="00130755" w:rsidDel="009344C3">
          <w:delText xml:space="preserve">            Map(x =&gt; x.Firstname).Not.Nullable();</w:delText>
        </w:r>
      </w:del>
    </w:p>
    <w:p w14:paraId="590B6CD2" w14:textId="524B5AB5" w:rsidR="00130755" w:rsidRPr="00130755" w:rsidDel="009344C3" w:rsidRDefault="00130755" w:rsidP="00130755">
      <w:pPr>
        <w:pStyle w:val="Code"/>
        <w:rPr>
          <w:del w:id="5185" w:author="Brian Wortman" w:date="2014-05-02T11:30:00Z"/>
        </w:rPr>
      </w:pPr>
      <w:del w:id="5186" w:author="Brian Wortman" w:date="2014-05-02T11:30:00Z">
        <w:r w:rsidRPr="00130755" w:rsidDel="009344C3">
          <w:delText xml:space="preserve">            Map(x =&gt; x.Lastname).Not.Nullable();</w:delText>
        </w:r>
      </w:del>
    </w:p>
    <w:p w14:paraId="265AA8CE" w14:textId="2FE3C299" w:rsidR="00130755" w:rsidRPr="00130755" w:rsidDel="009344C3" w:rsidRDefault="00130755" w:rsidP="00130755">
      <w:pPr>
        <w:pStyle w:val="Code"/>
        <w:rPr>
          <w:del w:id="5187" w:author="Brian Wortman" w:date="2014-05-02T11:30:00Z"/>
        </w:rPr>
      </w:pPr>
      <w:del w:id="5188" w:author="Brian Wortman" w:date="2014-05-02T11:30:00Z">
        <w:r w:rsidRPr="00130755" w:rsidDel="009344C3">
          <w:delText xml:space="preserve">            Map(x =&gt; x.Email).Nullable();</w:delText>
        </w:r>
      </w:del>
    </w:p>
    <w:p w14:paraId="7F0AAB9E" w14:textId="4FAD3030" w:rsidR="00130755" w:rsidRPr="00130755" w:rsidDel="009344C3" w:rsidRDefault="00130755" w:rsidP="00130755">
      <w:pPr>
        <w:pStyle w:val="Code"/>
        <w:rPr>
          <w:del w:id="5189" w:author="Brian Wortman" w:date="2014-05-02T11:30:00Z"/>
        </w:rPr>
      </w:pPr>
      <w:del w:id="5190" w:author="Brian Wortman" w:date="2014-05-02T11:30:00Z">
        <w:r w:rsidRPr="00130755" w:rsidDel="009344C3">
          <w:delText xml:space="preserve">        }</w:delText>
        </w:r>
      </w:del>
    </w:p>
    <w:p w14:paraId="5766C2DC" w14:textId="315D8845" w:rsidR="00130755" w:rsidRPr="00130755" w:rsidDel="009344C3" w:rsidRDefault="00130755" w:rsidP="00130755">
      <w:pPr>
        <w:pStyle w:val="Code"/>
        <w:rPr>
          <w:del w:id="5191" w:author="Brian Wortman" w:date="2014-05-02T11:30:00Z"/>
        </w:rPr>
      </w:pPr>
      <w:del w:id="5192" w:author="Brian Wortman" w:date="2014-05-02T11:30:00Z">
        <w:r w:rsidRPr="00130755" w:rsidDel="009344C3">
          <w:delText xml:space="preserve">    }</w:delText>
        </w:r>
        <w:r w:rsidRPr="00130755" w:rsidDel="009344C3">
          <w:fldChar w:fldCharType="begin"/>
        </w:r>
        <w:r w:rsidRPr="00130755" w:rsidDel="009344C3">
          <w:delInstrText xml:space="preserve"> XE "NHibernate configuration and mappings:classes:definitions" </w:delInstrText>
        </w:r>
        <w:r w:rsidRPr="00130755" w:rsidDel="009344C3">
          <w:fldChar w:fldCharType="end"/>
        </w:r>
      </w:del>
    </w:p>
    <w:p w14:paraId="1C4E5282" w14:textId="09A22942" w:rsidR="00130755" w:rsidRPr="00130755" w:rsidDel="009344C3" w:rsidRDefault="00130755" w:rsidP="00130755">
      <w:pPr>
        <w:rPr>
          <w:del w:id="5193" w:author="Brian Wortman" w:date="2014-05-02T11:30:00Z"/>
        </w:rPr>
      </w:pPr>
      <w:del w:id="5194" w:author="Brian Wortman" w:date="2014-05-02T11:30:00Z">
        <w:r w:rsidRPr="00130755" w:rsidDel="009344C3">
          <w:delText xml:space="preserve">The first thing you might notice is that all of the mapping code is contained within each class’s constructor. Second, notice the use of the </w:delText>
        </w:r>
        <w:r w:rsidRPr="00130755" w:rsidDel="009344C3">
          <w:rPr>
            <w:rStyle w:val="CodeInline"/>
          </w:rPr>
          <w:delText>VersionedClassMap&lt;T&gt;</w:delText>
        </w:r>
        <w:r w:rsidRPr="00130755" w:rsidDel="009344C3">
          <w:delText xml:space="preserve"> base class</w:delText>
        </w:r>
        <w:r w:rsidRPr="00130755" w:rsidDel="009344C3">
          <w:fldChar w:fldCharType="begin"/>
        </w:r>
        <w:r w:rsidRPr="00130755" w:rsidDel="009344C3">
          <w:delInstrText xml:space="preserve"> XE "</w:delInstrText>
        </w:r>
        <w:r w:rsidRPr="00130755" w:rsidDel="009344C3">
          <w:rPr>
            <w:rStyle w:val="CodeInline"/>
          </w:rPr>
          <w:delInstrText>VersionedClassMap&lt;T&gt;</w:delInstrText>
        </w:r>
        <w:r w:rsidRPr="00130755" w:rsidDel="009344C3">
          <w:delInstrText xml:space="preserve"> base class" </w:delInstrText>
        </w:r>
        <w:r w:rsidRPr="00130755" w:rsidDel="009344C3">
          <w:fldChar w:fldCharType="end"/>
        </w:r>
        <w:r w:rsidRPr="00130755" w:rsidDel="009344C3">
          <w:delText xml:space="preserve"> for each of the map classes. This custom class</w:delText>
        </w:r>
        <w:r w:rsidRPr="00130755" w:rsidDel="009344C3">
          <w:fldChar w:fldCharType="begin"/>
        </w:r>
        <w:r w:rsidRPr="00130755" w:rsidDel="009344C3">
          <w:delInstrText xml:space="preserve"> XE "NHibernate configuration and mappings:classes:custom class" </w:delInstrText>
        </w:r>
        <w:r w:rsidRPr="00130755" w:rsidDel="009344C3">
          <w:fldChar w:fldCharType="end"/>
        </w:r>
        <w:r w:rsidRPr="00130755" w:rsidDel="009344C3">
          <w:delText xml:space="preserve"> allows you to automatically take advantage of NHibernate’s ability to check for dirty records in the database, based on a </w:delText>
        </w:r>
        <w:r w:rsidRPr="00130755" w:rsidDel="009344C3">
          <w:rPr>
            <w:rStyle w:val="CodeInline"/>
          </w:rPr>
          <w:delText>Rowversion</w:delText>
        </w:r>
        <w:r w:rsidRPr="00130755" w:rsidDel="009344C3">
          <w:delText xml:space="preserve"> column on each </w:delText>
        </w:r>
        <w:r w:rsidR="00F230B6" w:rsidRPr="00130755" w:rsidDel="009344C3">
          <w:delText>table. The</w:delText>
        </w:r>
        <w:r w:rsidRPr="00130755" w:rsidDel="009344C3">
          <w:delText xml:space="preserve"> definition of this base class looks </w:delText>
        </w:r>
        <w:r w:rsidR="00F230B6" w:rsidRPr="00130755" w:rsidDel="009344C3">
          <w:delText>like this</w:delText>
        </w:r>
        <w:r w:rsidRPr="00130755" w:rsidDel="009344C3">
          <w:delText>:</w:delText>
        </w:r>
      </w:del>
    </w:p>
    <w:p w14:paraId="03BFFDE0" w14:textId="2BF28436" w:rsidR="00130755" w:rsidRPr="00130755" w:rsidDel="009344C3" w:rsidRDefault="00130755" w:rsidP="00130755">
      <w:pPr>
        <w:pStyle w:val="Code"/>
        <w:rPr>
          <w:del w:id="5195" w:author="Brian Wortman" w:date="2014-05-02T11:30:00Z"/>
        </w:rPr>
      </w:pPr>
      <w:del w:id="5196" w:author="Brian Wortman" w:date="2014-05-02T11:30:00Z">
        <w:r w:rsidRPr="00130755" w:rsidDel="009344C3">
          <w:rPr>
            <w:highlight w:val="yellow"/>
          </w:rPr>
          <w:delText>public abstract class VersionedClassMap&lt;T&gt; : ClassMap&lt;T&gt; where T : IVersionedModelObject</w:delText>
        </w:r>
      </w:del>
    </w:p>
    <w:p w14:paraId="777B3A23" w14:textId="11C6D7AC" w:rsidR="00130755" w:rsidRPr="00130755" w:rsidDel="009344C3" w:rsidRDefault="00130755" w:rsidP="00130755">
      <w:pPr>
        <w:pStyle w:val="Code"/>
        <w:rPr>
          <w:del w:id="5197" w:author="Brian Wortman" w:date="2014-05-02T11:30:00Z"/>
        </w:rPr>
      </w:pPr>
      <w:del w:id="5198" w:author="Brian Wortman" w:date="2014-05-02T11:30:00Z">
        <w:r w:rsidRPr="00130755" w:rsidDel="009344C3">
          <w:delText xml:space="preserve">    {</w:delText>
        </w:r>
      </w:del>
    </w:p>
    <w:p w14:paraId="4D7240A8" w14:textId="144CA2FA" w:rsidR="00130755" w:rsidRPr="00130755" w:rsidDel="009344C3" w:rsidRDefault="00130755" w:rsidP="00130755">
      <w:pPr>
        <w:pStyle w:val="Code"/>
        <w:rPr>
          <w:del w:id="5199" w:author="Brian Wortman" w:date="2014-05-02T11:30:00Z"/>
        </w:rPr>
      </w:pPr>
      <w:del w:id="5200" w:author="Brian Wortman" w:date="2014-05-02T11:30:00Z">
        <w:r w:rsidRPr="00130755" w:rsidDel="009344C3">
          <w:delText xml:space="preserve">        protected VersionedClassMap()</w:delText>
        </w:r>
      </w:del>
    </w:p>
    <w:p w14:paraId="33275542" w14:textId="5B14FADB" w:rsidR="00130755" w:rsidRPr="00130755" w:rsidDel="009344C3" w:rsidRDefault="00130755" w:rsidP="00130755">
      <w:pPr>
        <w:pStyle w:val="Code"/>
        <w:rPr>
          <w:del w:id="5201" w:author="Brian Wortman" w:date="2014-05-02T11:30:00Z"/>
        </w:rPr>
      </w:pPr>
      <w:del w:id="5202" w:author="Brian Wortman" w:date="2014-05-02T11:30:00Z">
        <w:r w:rsidRPr="00130755" w:rsidDel="009344C3">
          <w:delText xml:space="preserve">        {</w:delText>
        </w:r>
      </w:del>
    </w:p>
    <w:p w14:paraId="06FE91DB" w14:textId="0406378A" w:rsidR="00130755" w:rsidRPr="00130755" w:rsidDel="009344C3" w:rsidRDefault="00130755" w:rsidP="00130755">
      <w:pPr>
        <w:pStyle w:val="Code"/>
        <w:rPr>
          <w:del w:id="5203" w:author="Brian Wortman" w:date="2014-05-02T11:30:00Z"/>
        </w:rPr>
      </w:pPr>
      <w:del w:id="5204" w:author="Brian Wortman" w:date="2014-05-02T11:30:00Z">
        <w:r w:rsidRPr="00130755" w:rsidDel="009344C3">
          <w:rPr>
            <w:highlight w:val="yellow"/>
          </w:rPr>
          <w:delText>Version(x =&gt; x.Version).Column("ts").CustomSqlType("Rowversion").Generated.Always().UnsavedValue("null");</w:delText>
        </w:r>
      </w:del>
    </w:p>
    <w:p w14:paraId="6F2E3FF8" w14:textId="7D8D643F" w:rsidR="00130755" w:rsidRPr="00130755" w:rsidDel="009344C3" w:rsidRDefault="00130755" w:rsidP="00130755">
      <w:pPr>
        <w:pStyle w:val="Code"/>
        <w:rPr>
          <w:del w:id="5205" w:author="Brian Wortman" w:date="2014-05-02T11:30:00Z"/>
        </w:rPr>
      </w:pPr>
      <w:del w:id="5206" w:author="Brian Wortman" w:date="2014-05-02T11:30:00Z">
        <w:r w:rsidRPr="00130755" w:rsidDel="009344C3">
          <w:delText xml:space="preserve">        }</w:delText>
        </w:r>
      </w:del>
    </w:p>
    <w:p w14:paraId="5C58FCE3" w14:textId="344BD127" w:rsidR="00130755" w:rsidRPr="00130755" w:rsidDel="009344C3" w:rsidRDefault="00130755" w:rsidP="00130755">
      <w:pPr>
        <w:pStyle w:val="Code"/>
        <w:rPr>
          <w:del w:id="5207" w:author="Brian Wortman" w:date="2014-05-02T11:30:00Z"/>
        </w:rPr>
      </w:pPr>
      <w:del w:id="5208" w:author="Brian Wortman" w:date="2014-05-02T11:30:00Z">
        <w:r w:rsidRPr="00130755" w:rsidDel="009344C3">
          <w:delText xml:space="preserve">    }</w:delText>
        </w:r>
      </w:del>
    </w:p>
    <w:p w14:paraId="5CEA6A9A" w14:textId="4130633C" w:rsidR="00130755" w:rsidRPr="00130755" w:rsidDel="009344C3" w:rsidRDefault="00130755" w:rsidP="00130755">
      <w:pPr>
        <w:rPr>
          <w:del w:id="5209" w:author="Brian Wortman" w:date="2014-05-02T11:30:00Z"/>
        </w:rPr>
      </w:pPr>
      <w:del w:id="5210" w:author="Brian Wortman" w:date="2014-05-02T11:30:00Z">
        <w:r w:rsidRPr="00130755" w:rsidDel="009344C3">
          <w:delText>That crazy-long statement</w:delText>
        </w:r>
        <w:r w:rsidRPr="00130755" w:rsidDel="009344C3">
          <w:fldChar w:fldCharType="begin"/>
        </w:r>
        <w:r w:rsidRPr="00130755" w:rsidDel="009344C3">
          <w:delInstrText xml:space="preserve"> XE "NHibernate configuration and mappings:classes:crazy-long statement" </w:delInstrText>
        </w:r>
        <w:r w:rsidRPr="00130755" w:rsidDel="009344C3">
          <w:fldChar w:fldCharType="end"/>
        </w:r>
        <w:r w:rsidRPr="00130755" w:rsidDel="009344C3">
          <w:delText xml:space="preserve"> can be broken down as follows:</w:delText>
        </w:r>
      </w:del>
    </w:p>
    <w:p w14:paraId="2808837E" w14:textId="6068A56A" w:rsidR="00130755" w:rsidRPr="00130755" w:rsidDel="009344C3" w:rsidRDefault="00130755" w:rsidP="00130755">
      <w:pPr>
        <w:pStyle w:val="Bullet"/>
        <w:rPr>
          <w:del w:id="5211" w:author="Brian Wortman" w:date="2014-05-02T11:30:00Z"/>
        </w:rPr>
      </w:pPr>
      <w:del w:id="5212" w:author="Brian Wortman" w:date="2014-05-02T11:30:00Z">
        <w:r w:rsidRPr="00130755" w:rsidDel="009344C3">
          <w:delText xml:space="preserve">Use the </w:delText>
        </w:r>
        <w:r w:rsidRPr="00130755" w:rsidDel="009344C3">
          <w:rPr>
            <w:rStyle w:val="CodeInline"/>
          </w:rPr>
          <w:delText>Version</w:delText>
        </w:r>
        <w:r w:rsidRPr="00130755" w:rsidDel="009344C3">
          <w:delText xml:space="preserve"> property on each domain model class.</w:delText>
        </w:r>
      </w:del>
    </w:p>
    <w:p w14:paraId="69A941AD" w14:textId="5C281149" w:rsidR="00130755" w:rsidRPr="00130755" w:rsidDel="009344C3" w:rsidRDefault="00130755" w:rsidP="00130755">
      <w:pPr>
        <w:pStyle w:val="Bullet"/>
        <w:rPr>
          <w:del w:id="5213" w:author="Brian Wortman" w:date="2014-05-02T11:30:00Z"/>
        </w:rPr>
      </w:pPr>
      <w:del w:id="5214" w:author="Brian Wortman" w:date="2014-05-02T11:30:00Z">
        <w:r w:rsidRPr="00130755" w:rsidDel="009344C3">
          <w:delText xml:space="preserve">The database column is named </w:delText>
        </w:r>
        <w:r w:rsidRPr="00130755" w:rsidDel="009344C3">
          <w:rPr>
            <w:rStyle w:val="CodeInline"/>
          </w:rPr>
          <w:delText>ts</w:delText>
        </w:r>
        <w:r w:rsidRPr="00130755" w:rsidDel="009344C3">
          <w:delText>.</w:delText>
        </w:r>
      </w:del>
    </w:p>
    <w:p w14:paraId="1D497FF0" w14:textId="7754A20E" w:rsidR="00130755" w:rsidRPr="00130755" w:rsidDel="009344C3" w:rsidRDefault="00130755" w:rsidP="00130755">
      <w:pPr>
        <w:pStyle w:val="Bullet"/>
        <w:rPr>
          <w:del w:id="5215" w:author="Brian Wortman" w:date="2014-05-02T11:30:00Z"/>
        </w:rPr>
      </w:pPr>
      <w:del w:id="5216" w:author="Brian Wortman" w:date="2014-05-02T11:30:00Z">
        <w:r w:rsidRPr="00130755" w:rsidDel="009344C3">
          <w:delText xml:space="preserve">The SQL data type is a </w:delText>
        </w:r>
        <w:r w:rsidRPr="00130755" w:rsidDel="009344C3">
          <w:rPr>
            <w:rStyle w:val="CodeInline"/>
          </w:rPr>
          <w:delText>Rowversion</w:delText>
        </w:r>
        <w:r w:rsidRPr="00130755" w:rsidDel="009344C3">
          <w:delText>.</w:delText>
        </w:r>
      </w:del>
    </w:p>
    <w:p w14:paraId="27BDD7DB" w14:textId="04D9F6F7" w:rsidR="00130755" w:rsidRPr="00130755" w:rsidDel="009344C3" w:rsidRDefault="00130755" w:rsidP="00130755">
      <w:pPr>
        <w:pStyle w:val="Bullet"/>
        <w:rPr>
          <w:del w:id="5217" w:author="Brian Wortman" w:date="2014-05-02T11:30:00Z"/>
        </w:rPr>
      </w:pPr>
      <w:del w:id="5218" w:author="Brian Wortman" w:date="2014-05-02T11:30:00Z">
        <w:r w:rsidRPr="00130755" w:rsidDel="009344C3">
          <w:delText>NHibernate should always let the database generate the value—as opposed to you or NHibernate supplying the value.</w:delText>
        </w:r>
      </w:del>
    </w:p>
    <w:p w14:paraId="390EB2D8" w14:textId="6BAB56ED" w:rsidR="00130755" w:rsidRPr="00130755" w:rsidDel="009344C3" w:rsidRDefault="00130755" w:rsidP="00130755">
      <w:pPr>
        <w:pStyle w:val="Bullet"/>
        <w:rPr>
          <w:del w:id="5219" w:author="Brian Wortman" w:date="2014-05-02T11:30:00Z"/>
        </w:rPr>
      </w:pPr>
      <w:del w:id="5220" w:author="Brian Wortman" w:date="2014-05-02T11:30:00Z">
        <w:r w:rsidRPr="00130755" w:rsidDel="009344C3">
          <w:delText xml:space="preserve">Prior to a database save, the in-memory value of the </w:delText>
        </w:r>
        <w:r w:rsidRPr="00130755" w:rsidDel="009344C3">
          <w:rPr>
            <w:rStyle w:val="CodeInline"/>
          </w:rPr>
          <w:delText>Version</w:delText>
        </w:r>
        <w:r w:rsidRPr="00130755" w:rsidDel="009344C3">
          <w:delText xml:space="preserve"> property will just be </w:delText>
        </w:r>
        <w:r w:rsidRPr="00130755" w:rsidDel="009344C3">
          <w:rPr>
            <w:rStyle w:val="CodeInline"/>
          </w:rPr>
          <w:delText>null</w:delText>
        </w:r>
        <w:r w:rsidRPr="00130755" w:rsidDel="009344C3">
          <w:delText>.</w:delText>
        </w:r>
      </w:del>
    </w:p>
    <w:p w14:paraId="03EFCA7C" w14:textId="5DE7A15F" w:rsidR="00130755" w:rsidRPr="00130755" w:rsidDel="009344C3" w:rsidRDefault="00130755" w:rsidP="00130755">
      <w:pPr>
        <w:rPr>
          <w:del w:id="5221" w:author="Brian Wortman" w:date="2014-05-02T11:30:00Z"/>
        </w:rPr>
      </w:pPr>
      <w:del w:id="5222" w:author="Brian Wortman" w:date="2014-05-02T11:30:00Z">
        <w:r w:rsidRPr="00130755" w:rsidDel="009344C3">
          <w:delText xml:space="preserve">Again, all of this is to let NHibernate protect it (and you!) against trying to update dirty records (i.e., records that were updated by someone else after the data was read). Placing this statement in the constructor of the base class means it will automatically be executed by every </w:delText>
        </w:r>
        <w:r w:rsidRPr="00130755" w:rsidDel="009344C3">
          <w:rPr>
            <w:rStyle w:val="CodeInline"/>
          </w:rPr>
          <w:delText>ClassMap</w:delText>
        </w:r>
        <w:r w:rsidRPr="00130755" w:rsidDel="009344C3">
          <w:delText xml:space="preserve"> implementation</w:delText>
        </w:r>
        <w:r w:rsidRPr="00130755" w:rsidDel="009344C3">
          <w:fldChar w:fldCharType="begin"/>
        </w:r>
        <w:r w:rsidRPr="00130755" w:rsidDel="009344C3">
          <w:delInstrText xml:space="preserve"> XE "</w:delInstrText>
        </w:r>
        <w:r w:rsidRPr="00130755" w:rsidDel="009344C3">
          <w:rPr>
            <w:rStyle w:val="CodeInline"/>
          </w:rPr>
          <w:delInstrText>NHibernate configuration and mappings:classes:ClassMap implementation</w:delInstrText>
        </w:r>
        <w:r w:rsidRPr="00130755" w:rsidDel="009344C3">
          <w:delInstrText xml:space="preserve">" </w:delInstrText>
        </w:r>
        <w:r w:rsidRPr="00130755" w:rsidDel="009344C3">
          <w:fldChar w:fldCharType="end"/>
        </w:r>
        <w:r w:rsidRPr="00130755" w:rsidDel="009344C3">
          <w:delText xml:space="preserve"> in </w:delText>
        </w:r>
        <w:r w:rsidR="00384824" w:rsidRPr="00130755" w:rsidDel="009344C3">
          <w:delText>the</w:delText>
        </w:r>
        <w:r w:rsidR="00384824" w:rsidRPr="00130755" w:rsidDel="009344C3">
          <w:rPr>
            <w:rStyle w:val="CodeInline"/>
          </w:rPr>
          <w:delText xml:space="preserve"> Mapping</w:delText>
        </w:r>
        <w:r w:rsidRPr="00130755" w:rsidDel="009344C3">
          <w:delText xml:space="preserve"> folder. The </w:delText>
        </w:r>
        <w:r w:rsidRPr="00130755" w:rsidDel="009344C3">
          <w:rPr>
            <w:rStyle w:val="CodeInline"/>
          </w:rPr>
          <w:delText>IVersionedModelObject</w:delText>
        </w:r>
        <w:r w:rsidRPr="00130755" w:rsidDel="009344C3">
          <w:delText xml:space="preserve"> interface just ensures that the model class contains a </w:delText>
        </w:r>
        <w:r w:rsidRPr="00130755" w:rsidDel="009344C3">
          <w:rPr>
            <w:rStyle w:val="CodeInline"/>
          </w:rPr>
          <w:delText>Version</w:delText>
        </w:r>
        <w:r w:rsidRPr="00130755" w:rsidDel="009344C3">
          <w:delText xml:space="preserve"> property. Each of the model classes implements this interface.</w:delText>
        </w:r>
      </w:del>
    </w:p>
    <w:p w14:paraId="2137AB80" w14:textId="69E98FC5" w:rsidR="00130755" w:rsidRPr="00130755" w:rsidDel="009344C3" w:rsidRDefault="00130755" w:rsidP="00130755">
      <w:pPr>
        <w:rPr>
          <w:del w:id="5223" w:author="Brian Wortman" w:date="2014-05-02T11:30:00Z"/>
        </w:rPr>
      </w:pPr>
      <w:del w:id="5224" w:author="Brian Wortman" w:date="2014-05-02T11:30:00Z">
        <w:r w:rsidRPr="00130755" w:rsidDel="009344C3">
          <w:delText xml:space="preserve">The </w:delText>
        </w:r>
        <w:r w:rsidRPr="00130755" w:rsidDel="009344C3">
          <w:rPr>
            <w:rStyle w:val="CodeInline"/>
          </w:rPr>
          <w:delText>ClassMap&lt;T&gt;</w:delText>
        </w:r>
        <w:r w:rsidRPr="00130755" w:rsidDel="009344C3">
          <w:delText xml:space="preserve"> base class</w:delText>
        </w:r>
        <w:r w:rsidRPr="00130755" w:rsidDel="009344C3">
          <w:fldChar w:fldCharType="begin"/>
        </w:r>
        <w:r w:rsidRPr="00130755" w:rsidDel="009344C3">
          <w:delInstrText xml:space="preserve"> XE "</w:delInstrText>
        </w:r>
        <w:r w:rsidRPr="00130755" w:rsidDel="009344C3">
          <w:rPr>
            <w:rStyle w:val="CodeInline"/>
          </w:rPr>
          <w:delInstrText>ClassMap&lt;T&gt;</w:delInstrText>
        </w:r>
        <w:r w:rsidRPr="00130755" w:rsidDel="009344C3">
          <w:delInstrText xml:space="preserve"> base class" </w:delInstrText>
        </w:r>
        <w:r w:rsidRPr="00130755" w:rsidDel="009344C3">
          <w:fldChar w:fldCharType="end"/>
        </w:r>
        <w:r w:rsidRPr="00130755" w:rsidDel="009344C3">
          <w:delText xml:space="preserve"> is defined in the Fluent NHibernate library, and it simply provides a means of configuring a model class’s mapping through code (as opposed to using XML files). You do </w:delText>
        </w:r>
        <w:r w:rsidR="00384824" w:rsidRPr="00130755" w:rsidDel="009344C3">
          <w:delText>this in</w:delText>
        </w:r>
        <w:r w:rsidRPr="00130755" w:rsidDel="009344C3">
          <w:delText xml:space="preserve"> the mapping class’s constructor. For example, the </w:delText>
        </w:r>
        <w:r w:rsidRPr="00130755" w:rsidDel="009344C3">
          <w:rPr>
            <w:rStyle w:val="CodeInline"/>
          </w:rPr>
          <w:delText>CategoryMap</w:delText>
        </w:r>
        <w:r w:rsidRPr="00130755" w:rsidDel="009344C3">
          <w:delText xml:space="preserve"> mapping class contains the mapping for the </w:delText>
        </w:r>
        <w:r w:rsidRPr="00130755" w:rsidDel="009344C3">
          <w:rPr>
            <w:rStyle w:val="CodeInline"/>
          </w:rPr>
          <w:delText>Category</w:delText>
        </w:r>
        <w:r w:rsidRPr="00130755" w:rsidDel="009344C3">
          <w:delText xml:space="preserve"> model class.</w:delText>
        </w:r>
      </w:del>
    </w:p>
    <w:p w14:paraId="6FBB06AB" w14:textId="170CD4DF" w:rsidR="00130755" w:rsidRPr="00130755" w:rsidDel="009344C3" w:rsidRDefault="00130755" w:rsidP="00130755">
      <w:pPr>
        <w:rPr>
          <w:del w:id="5225" w:author="Brian Wortman" w:date="2014-05-02T11:30:00Z"/>
        </w:rPr>
      </w:pPr>
      <w:del w:id="5226" w:author="Brian Wortman" w:date="2014-05-02T11:30:00Z">
        <w:r w:rsidRPr="00130755" w:rsidDel="009344C3">
          <w:delText xml:space="preserve">The two main </w:delText>
        </w:r>
        <w:r w:rsidRPr="00130755" w:rsidDel="009344C3">
          <w:rPr>
            <w:rStyle w:val="CodeInline"/>
          </w:rPr>
          <w:delText>ClassMap&lt;T&gt;</w:delText>
        </w:r>
        <w:r w:rsidRPr="00130755" w:rsidDel="009344C3">
          <w:delText xml:space="preserve"> methods used in the application’s mapping classes are the </w:delText>
        </w:r>
        <w:r w:rsidRPr="00130755" w:rsidDel="009344C3">
          <w:rPr>
            <w:rStyle w:val="CodeInline"/>
          </w:rPr>
          <w:delText xml:space="preserve">Id() </w:delText>
        </w:r>
        <w:r w:rsidRPr="00130755" w:rsidDel="009344C3">
          <w:delText xml:space="preserve">and </w:delText>
        </w:r>
        <w:r w:rsidRPr="00130755" w:rsidDel="009344C3">
          <w:rPr>
            <w:rStyle w:val="CodeInline"/>
          </w:rPr>
          <w:delText>Map()</w:delText>
        </w:r>
        <w:r w:rsidRPr="00130755" w:rsidDel="009344C3">
          <w:delText xml:space="preserve"> methods. The </w:delText>
        </w:r>
        <w:r w:rsidRPr="00130755" w:rsidDel="009344C3">
          <w:rPr>
            <w:rStyle w:val="CodeInline"/>
          </w:rPr>
          <w:delText>Id()</w:delText>
        </w:r>
        <w:r w:rsidRPr="00130755" w:rsidDel="009344C3">
          <w:delText xml:space="preserve"> method</w:delText>
        </w:r>
        <w:r w:rsidRPr="00130755" w:rsidDel="009344C3">
          <w:fldChar w:fldCharType="begin"/>
        </w:r>
        <w:r w:rsidRPr="00130755" w:rsidDel="009344C3">
          <w:delInstrText xml:space="preserve"> XE "</w:delInstrText>
        </w:r>
        <w:r w:rsidRPr="00130755" w:rsidDel="009344C3">
          <w:rPr>
            <w:rStyle w:val="CodeInline"/>
          </w:rPr>
          <w:delInstrText>NHibernate configuration and mappings:classes:Id() method</w:delInstrText>
        </w:r>
        <w:r w:rsidRPr="00130755" w:rsidDel="009344C3">
          <w:delInstrText xml:space="preserve">" </w:delInstrText>
        </w:r>
        <w:r w:rsidRPr="00130755" w:rsidDel="009344C3">
          <w:fldChar w:fldCharType="end"/>
        </w:r>
        <w:r w:rsidRPr="00130755" w:rsidDel="009344C3">
          <w:delText xml:space="preserve"> can be called only once, and it’s used to tell NHibernate which property on the model class is used as the object identifier. This method also includes an overload to specify the table’s key column—if it happens to not match the property name given.</w:delText>
        </w:r>
      </w:del>
    </w:p>
    <w:p w14:paraId="74FBBEA9" w14:textId="03227334" w:rsidR="00130755" w:rsidRPr="00130755" w:rsidDel="009344C3" w:rsidRDefault="00130755" w:rsidP="00130755">
      <w:pPr>
        <w:rPr>
          <w:del w:id="5227" w:author="Brian Wortman" w:date="2014-05-02T11:30:00Z"/>
        </w:rPr>
      </w:pPr>
      <w:del w:id="5228" w:author="Brian Wortman" w:date="2014-05-02T11:30:00Z">
        <w:r w:rsidRPr="00130755" w:rsidDel="009344C3">
          <w:delText xml:space="preserve">The </w:delText>
        </w:r>
        <w:r w:rsidRPr="00130755" w:rsidDel="009344C3">
          <w:rPr>
            <w:rStyle w:val="CodeInline"/>
          </w:rPr>
          <w:delText>Map()</w:delText>
        </w:r>
        <w:r w:rsidRPr="00130755" w:rsidDel="009344C3">
          <w:delText xml:space="preserve"> method</w:delText>
        </w:r>
        <w:r w:rsidRPr="00130755" w:rsidDel="009344C3">
          <w:fldChar w:fldCharType="begin"/>
        </w:r>
        <w:r w:rsidRPr="00130755" w:rsidDel="009344C3">
          <w:delInstrText xml:space="preserve"> XE "</w:delInstrText>
        </w:r>
        <w:r w:rsidRPr="00130755" w:rsidDel="009344C3">
          <w:rPr>
            <w:rStyle w:val="CodeInline"/>
          </w:rPr>
          <w:delInstrText>NHibernate configuration and mappings:classes:Map() method</w:delInstrText>
        </w:r>
        <w:r w:rsidRPr="00130755" w:rsidDel="009344C3">
          <w:delInstrText xml:space="preserve">" </w:delInstrText>
        </w:r>
        <w:r w:rsidRPr="00130755" w:rsidDel="009344C3">
          <w:fldChar w:fldCharType="end"/>
        </w:r>
        <w:r w:rsidRPr="00130755" w:rsidDel="009344C3">
          <w:delText xml:space="preserve"> is used in a similar fashion, although not for the object’s identifier. By default, NHibernate will assume the mapped column name is the same as the given property name. If it’s not, a different overload can be used to specify the column name. Additionally, because this is a fluent-style interface, you can chain other property and column specifics together. For example, the </w:delText>
        </w:r>
        <w:r w:rsidRPr="00130755" w:rsidDel="009344C3">
          <w:rPr>
            <w:rStyle w:val="CodeInline"/>
          </w:rPr>
          <w:delText>UserMap</w:delText>
        </w:r>
        <w:r w:rsidRPr="00130755" w:rsidDel="009344C3">
          <w:delText xml:space="preserve"> class’s </w:delText>
        </w:r>
        <w:r w:rsidRPr="00130755" w:rsidDel="009344C3">
          <w:rPr>
            <w:rStyle w:val="CodeInline"/>
          </w:rPr>
          <w:delText>Firstname</w:delText>
        </w:r>
        <w:r w:rsidRPr="00130755" w:rsidDel="009344C3">
          <w:delText xml:space="preserve"> mapping also includes a specification telling NHibernate to treat the column as not nullable.</w:delText>
        </w:r>
      </w:del>
    </w:p>
    <w:p w14:paraId="78CE5300" w14:textId="012B0300" w:rsidR="00130755" w:rsidRPr="00130755" w:rsidDel="009344C3" w:rsidRDefault="00130755" w:rsidP="00130755">
      <w:pPr>
        <w:rPr>
          <w:del w:id="5229" w:author="Brian Wortman" w:date="2014-05-02T11:30:00Z"/>
        </w:rPr>
      </w:pPr>
      <w:del w:id="5230" w:author="Brian Wortman" w:date="2014-05-02T11:30:00Z">
        <w:r w:rsidRPr="00130755" w:rsidDel="009344C3">
          <w:delText xml:space="preserve">You should see one </w:delText>
        </w:r>
        <w:r w:rsidRPr="00130755" w:rsidDel="009344C3">
          <w:rPr>
            <w:rStyle w:val="CodeInline"/>
          </w:rPr>
          <w:delText>ClassMap&lt;T&gt;</w:delText>
        </w:r>
        <w:r w:rsidRPr="00130755" w:rsidDel="009344C3">
          <w:delText xml:space="preserve"> implementation for each model class.</w:delText>
        </w:r>
      </w:del>
    </w:p>
    <w:p w14:paraId="1E531FB6" w14:textId="1551EFF6" w:rsidR="00130755" w:rsidRPr="00130755" w:rsidDel="00027B51" w:rsidRDefault="00130755" w:rsidP="00130755">
      <w:pPr>
        <w:pStyle w:val="Heading2"/>
        <w:rPr>
          <w:del w:id="5231" w:author="Brian Wortman" w:date="2014-05-02T11:24:00Z"/>
        </w:rPr>
      </w:pPr>
      <w:del w:id="5232" w:author="Brian Wortman" w:date="2014-05-02T11:24:00Z">
        <w:r w:rsidRPr="00130755" w:rsidDel="00027B51">
          <w:delText>Project and File Organization</w:delText>
        </w:r>
        <w:r w:rsidRPr="00130755" w:rsidDel="00027B51">
          <w:fldChar w:fldCharType="begin"/>
        </w:r>
        <w:r w:rsidRPr="00130755" w:rsidDel="00027B51">
          <w:delInstrText xml:space="preserve"> XE "NHibernate configuration and mappings:project and file organization" </w:delInstrText>
        </w:r>
        <w:r w:rsidRPr="00130755" w:rsidDel="00027B51">
          <w:fldChar w:fldCharType="end"/>
        </w:r>
      </w:del>
    </w:p>
    <w:p w14:paraId="75F45491" w14:textId="0CF5C563" w:rsidR="00130755" w:rsidRPr="00130755" w:rsidDel="00027B51" w:rsidRDefault="00130755" w:rsidP="00130755">
      <w:pPr>
        <w:rPr>
          <w:del w:id="5233" w:author="Brian Wortman" w:date="2014-05-02T11:24:00Z"/>
        </w:rPr>
      </w:pPr>
      <w:del w:id="5234" w:author="Brian Wortman" w:date="2014-05-02T11:24:00Z">
        <w:r w:rsidRPr="00130755" w:rsidDel="00027B51">
          <w:delText xml:space="preserve">This could be confusing. To help visualize these classes, look at </w:delText>
        </w:r>
        <w:r w:rsidR="00384824" w:rsidRPr="00130755" w:rsidDel="00027B51">
          <w:delText>their file</w:delText>
        </w:r>
        <w:r w:rsidRPr="00130755" w:rsidDel="00027B51">
          <w:delText xml:space="preserve"> folders in Visual Studio (see Figures 5-1 and 5-2). Notice how the model classes are in the </w:delText>
        </w:r>
        <w:r w:rsidRPr="00130755" w:rsidDel="00027B51">
          <w:rPr>
            <w:rStyle w:val="CodeInline"/>
          </w:rPr>
          <w:delText>Data</w:delText>
        </w:r>
        <w:r w:rsidRPr="00130755" w:rsidDel="00027B51">
          <w:delText xml:space="preserve"> project, whereas the mapping classes are in the </w:delText>
        </w:r>
        <w:r w:rsidRPr="00130755" w:rsidDel="00027B51">
          <w:rPr>
            <w:rStyle w:val="CodeInline"/>
          </w:rPr>
          <w:delText>Data.SqlServer</w:delText>
        </w:r>
        <w:r w:rsidRPr="00130755" w:rsidDel="00027B51">
          <w:delText xml:space="preserve"> project.</w:delText>
        </w:r>
      </w:del>
    </w:p>
    <w:p w14:paraId="395D3B82" w14:textId="4BA21725" w:rsidR="00130755" w:rsidRPr="00130755" w:rsidDel="00027B51" w:rsidRDefault="00130755" w:rsidP="00130755">
      <w:pPr>
        <w:rPr>
          <w:del w:id="5235" w:author="Brian Wortman" w:date="2014-05-02T11:24:00Z"/>
        </w:rPr>
      </w:pPr>
    </w:p>
    <w:p w14:paraId="48C0B561" w14:textId="245EB86A" w:rsidR="00130755" w:rsidRPr="00130755" w:rsidDel="00027B51" w:rsidRDefault="00130755" w:rsidP="00130755">
      <w:pPr>
        <w:rPr>
          <w:del w:id="5236" w:author="Brian Wortman" w:date="2014-05-02T11:24:00Z"/>
        </w:rPr>
      </w:pPr>
    </w:p>
    <w:p w14:paraId="23FB2B33" w14:textId="60D58968" w:rsidR="00130755" w:rsidRPr="00130755" w:rsidDel="00027B51" w:rsidRDefault="00130755" w:rsidP="00130755">
      <w:pPr>
        <w:pStyle w:val="FigureCaption"/>
        <w:rPr>
          <w:del w:id="5237" w:author="Brian Wortman" w:date="2014-05-02T11:24:00Z"/>
        </w:rPr>
      </w:pPr>
      <w:del w:id="5238" w:author="Brian Wortman" w:date="2014-05-02T11:24:00Z">
        <w:r w:rsidRPr="00130755" w:rsidDel="00027B51">
          <w:delText>Figure 5-1. The domain model classes</w:delText>
        </w:r>
      </w:del>
    </w:p>
    <w:p w14:paraId="75B4F8A6" w14:textId="7B053EE2" w:rsidR="00130755" w:rsidRPr="00130755" w:rsidDel="00027B51" w:rsidRDefault="00130755" w:rsidP="00130755">
      <w:pPr>
        <w:rPr>
          <w:del w:id="5239" w:author="Brian Wortman" w:date="2014-05-02T11:24:00Z"/>
        </w:rPr>
      </w:pPr>
    </w:p>
    <w:p w14:paraId="3AB3F031" w14:textId="134A57B8" w:rsidR="00130755" w:rsidRPr="00130755" w:rsidDel="00027B51" w:rsidRDefault="00130755" w:rsidP="00130755">
      <w:pPr>
        <w:pStyle w:val="FigureCaption"/>
        <w:rPr>
          <w:del w:id="5240" w:author="Brian Wortman" w:date="2014-05-02T11:24:00Z"/>
        </w:rPr>
      </w:pPr>
      <w:del w:id="5241" w:author="Brian Wortman" w:date="2014-05-02T11:24:00Z">
        <w:r w:rsidRPr="00130755" w:rsidDel="00027B51">
          <w:delText>Figure 5-2. The NHibernate mapping classes</w:delText>
        </w:r>
      </w:del>
    </w:p>
    <w:p w14:paraId="24125341" w14:textId="6D61ED88" w:rsidR="00130755" w:rsidRPr="00130755" w:rsidDel="009344C3" w:rsidRDefault="00130755" w:rsidP="00130755">
      <w:pPr>
        <w:rPr>
          <w:del w:id="5242" w:author="Brian Wortman" w:date="2014-05-02T11:30:00Z"/>
        </w:rPr>
      </w:pPr>
      <w:del w:id="5243" w:author="Brian Wortman" w:date="2014-05-02T11:30:00Z">
        <w:r w:rsidRPr="00130755" w:rsidDel="009344C3">
          <w:delText xml:space="preserve">The </w:delText>
        </w:r>
        <w:r w:rsidRPr="00130755" w:rsidDel="009344C3">
          <w:rPr>
            <w:rStyle w:val="CodeInline"/>
          </w:rPr>
          <w:delText>Category</w:delText>
        </w:r>
        <w:r w:rsidRPr="00130755" w:rsidDel="009344C3">
          <w:delText xml:space="preserve">, </w:delText>
        </w:r>
        <w:r w:rsidRPr="00130755" w:rsidDel="009344C3">
          <w:rPr>
            <w:rStyle w:val="CodeInline"/>
          </w:rPr>
          <w:delText>Priority</w:delText>
        </w:r>
        <w:r w:rsidRPr="00130755" w:rsidDel="009344C3">
          <w:delText xml:space="preserve">, and </w:delText>
        </w:r>
        <w:r w:rsidRPr="00130755" w:rsidDel="009344C3">
          <w:rPr>
            <w:rStyle w:val="CodeInline"/>
          </w:rPr>
          <w:delText>Status</w:delText>
        </w:r>
        <w:r w:rsidRPr="00130755" w:rsidDel="009344C3">
          <w:delText xml:space="preserve"> mapping classes are pretty straightforward. They each have three properties mapped, the first of which is the class’s identifier. You don’t need to specify the column name because the column name happens to match the property name.</w:delText>
        </w:r>
      </w:del>
    </w:p>
    <w:p w14:paraId="6E10BB14" w14:textId="60E25D63" w:rsidR="00130755" w:rsidRPr="00130755" w:rsidDel="009344C3" w:rsidRDefault="00130755" w:rsidP="00130755">
      <w:pPr>
        <w:pStyle w:val="Heading2"/>
        <w:rPr>
          <w:del w:id="5244" w:author="Brian Wortman" w:date="2014-05-02T11:30:00Z"/>
        </w:rPr>
      </w:pPr>
      <w:del w:id="5245" w:author="Brian Wortman" w:date="2014-05-02T11:30:00Z">
        <w:r w:rsidRPr="00130755" w:rsidDel="009344C3">
          <w:delText>Model Relationships</w:delText>
        </w:r>
      </w:del>
    </w:p>
    <w:p w14:paraId="12E5DFA3" w14:textId="5050CCFA" w:rsidR="00130755" w:rsidRPr="00130755" w:rsidDel="009344C3" w:rsidRDefault="00130755" w:rsidP="00130755">
      <w:pPr>
        <w:rPr>
          <w:del w:id="5246" w:author="Brian Wortman" w:date="2014-05-02T11:30:00Z"/>
        </w:rPr>
      </w:pPr>
      <w:del w:id="5247" w:author="Brian Wortman" w:date="2014-05-02T11:30:00Z">
        <w:r w:rsidRPr="00130755" w:rsidDel="009344C3">
          <w:delText xml:space="preserve">The </w:delText>
        </w:r>
        <w:r w:rsidRPr="00130755" w:rsidDel="009344C3">
          <w:fldChar w:fldCharType="begin"/>
        </w:r>
        <w:r w:rsidRPr="00130755" w:rsidDel="009344C3">
          <w:delInstrText xml:space="preserve"> XE "NHibernate configuration and mappings:relationships:TaskMap class" </w:delInstrText>
        </w:r>
        <w:r w:rsidRPr="00130755" w:rsidDel="009344C3">
          <w:fldChar w:fldCharType="end"/>
        </w:r>
        <w:r w:rsidRPr="00130755" w:rsidDel="009344C3">
          <w:rPr>
            <w:rStyle w:val="CodeInline"/>
          </w:rPr>
          <w:delText>TaskMap</w:delText>
        </w:r>
        <w:r w:rsidRPr="00130755" w:rsidDel="009344C3">
          <w:delText xml:space="preserve"> class</w:delText>
        </w:r>
        <w:r w:rsidRPr="00130755" w:rsidDel="009344C3">
          <w:fldChar w:fldCharType="begin"/>
        </w:r>
        <w:r w:rsidRPr="00130755" w:rsidDel="009344C3">
          <w:delInstrText xml:space="preserve"> XE "</w:delInstrText>
        </w:r>
        <w:r w:rsidRPr="00130755" w:rsidDel="009344C3">
          <w:rPr>
            <w:rStyle w:val="CodeInline"/>
          </w:rPr>
          <w:delInstrText>TaskMap</w:delInstrText>
        </w:r>
        <w:r w:rsidRPr="00130755" w:rsidDel="009344C3">
          <w:delInstrText xml:space="preserve"> class" </w:delInstrText>
        </w:r>
        <w:r w:rsidRPr="00130755" w:rsidDel="009344C3">
          <w:fldChar w:fldCharType="end"/>
        </w:r>
        <w:r w:rsidRPr="00130755" w:rsidDel="009344C3">
          <w:delText xml:space="preserve"> is a little more </w:delText>
        </w:r>
        <w:r w:rsidR="00384824" w:rsidRPr="00130755" w:rsidDel="009344C3">
          <w:delText>complicated; it</w:delText>
        </w:r>
        <w:r w:rsidRPr="00130755" w:rsidDel="009344C3">
          <w:delText xml:space="preserve"> contains three many-to-one references and two many-to-many relationships. The many-to-one references are simple—the task has a reference to a </w:delText>
        </w:r>
        <w:r w:rsidRPr="00130755" w:rsidDel="009344C3">
          <w:rPr>
            <w:rStyle w:val="CodeInline"/>
          </w:rPr>
          <w:delText>Status</w:delText>
        </w:r>
        <w:r w:rsidRPr="00130755" w:rsidDel="009344C3">
          <w:delText xml:space="preserve">, another reference to a </w:delText>
        </w:r>
        <w:r w:rsidRPr="00130755" w:rsidDel="009344C3">
          <w:rPr>
            <w:rStyle w:val="CodeInline"/>
          </w:rPr>
          <w:delText>Priority</w:delText>
        </w:r>
        <w:r w:rsidRPr="00130755" w:rsidDel="009344C3">
          <w:delText xml:space="preserve">, and another reference to a </w:delText>
        </w:r>
        <w:r w:rsidRPr="00130755" w:rsidDel="009344C3">
          <w:rPr>
            <w:rStyle w:val="CodeInline"/>
          </w:rPr>
          <w:delText>User</w:delText>
        </w:r>
        <w:r w:rsidRPr="00130755" w:rsidDel="009344C3">
          <w:delText xml:space="preserve"> (to track who created the task).</w:delText>
        </w:r>
      </w:del>
    </w:p>
    <w:p w14:paraId="17C11CF3" w14:textId="2E5BB22F" w:rsidR="00130755" w:rsidRPr="00130755" w:rsidDel="009344C3" w:rsidRDefault="00130755" w:rsidP="00130755">
      <w:pPr>
        <w:rPr>
          <w:del w:id="5248" w:author="Brian Wortman" w:date="2014-05-02T11:30:00Z"/>
        </w:rPr>
      </w:pPr>
      <w:del w:id="5249" w:author="Brian Wortman" w:date="2014-05-02T11:30:00Z">
        <w:r w:rsidRPr="00130755" w:rsidDel="009344C3">
          <w:delText>The many-to-many relationships</w:delText>
        </w:r>
        <w:r w:rsidRPr="00130755" w:rsidDel="009344C3">
          <w:fldChar w:fldCharType="begin"/>
        </w:r>
        <w:r w:rsidRPr="00130755" w:rsidDel="009344C3">
          <w:delInstrText xml:space="preserve"> XE "NHibernate configuration and mappings:relationships:many-to-many" </w:delInstrText>
        </w:r>
        <w:r w:rsidRPr="00130755" w:rsidDel="009344C3">
          <w:fldChar w:fldCharType="end"/>
        </w:r>
        <w:r w:rsidRPr="00130755" w:rsidDel="009344C3">
          <w:delText xml:space="preserve"> are a little more complicated because you must identify the linking table in the database, as well as the linking table’s parent and child columns. For example, to link a set of categories to a task, the </w:delText>
        </w:r>
        <w:r w:rsidRPr="00130755" w:rsidDel="009344C3">
          <w:rPr>
            <w:rStyle w:val="CodeInline"/>
          </w:rPr>
          <w:delText>TaskCategory</w:delText>
        </w:r>
        <w:r w:rsidRPr="00130755" w:rsidDel="009344C3">
          <w:delText xml:space="preserve"> table will contain a record for each category linked to that task. The categories will be loaded into the </w:delText>
        </w:r>
        <w:r w:rsidRPr="00130755" w:rsidDel="009344C3">
          <w:rPr>
            <w:rStyle w:val="CodeInline"/>
          </w:rPr>
          <w:delText>Categories</w:delText>
        </w:r>
        <w:r w:rsidRPr="00130755" w:rsidDel="009344C3">
          <w:delText xml:space="preserve"> collection property on the </w:delText>
        </w:r>
        <w:r w:rsidRPr="00130755" w:rsidDel="009344C3">
          <w:rPr>
            <w:rStyle w:val="CodeInline"/>
          </w:rPr>
          <w:delText>Task</w:delText>
        </w:r>
        <w:r w:rsidRPr="00130755" w:rsidDel="009344C3">
          <w:delText xml:space="preserve"> object.</w:delText>
        </w:r>
      </w:del>
    </w:p>
    <w:p w14:paraId="66805A9C" w14:textId="3394707C" w:rsidR="00130755" w:rsidRPr="00130755" w:rsidDel="009344C3" w:rsidRDefault="00130755" w:rsidP="00130755">
      <w:pPr>
        <w:rPr>
          <w:del w:id="5250" w:author="Brian Wortman" w:date="2014-05-02T11:30:00Z"/>
        </w:rPr>
      </w:pPr>
      <w:del w:id="5251" w:author="Brian Wortman" w:date="2014-05-02T11:30:00Z">
        <w:r w:rsidRPr="00130755" w:rsidDel="009344C3">
          <w:delText xml:space="preserve">Regarding collections, </w:delText>
        </w:r>
        <w:r w:rsidR="00384824" w:rsidRPr="00130755" w:rsidDel="009344C3">
          <w:delText>the</w:delText>
        </w:r>
        <w:r w:rsidR="00384824" w:rsidRPr="00130755" w:rsidDel="009344C3">
          <w:rPr>
            <w:rStyle w:val="CodeInline"/>
          </w:rPr>
          <w:delText xml:space="preserve"> Task</w:delText>
        </w:r>
        <w:r w:rsidRPr="00130755" w:rsidDel="009344C3">
          <w:delText xml:space="preserve"> class defines the </w:delText>
        </w:r>
        <w:r w:rsidRPr="00130755" w:rsidDel="009344C3">
          <w:rPr>
            <w:rStyle w:val="CodeInline"/>
          </w:rPr>
          <w:delText>Categories</w:delText>
        </w:r>
        <w:r w:rsidRPr="00130755" w:rsidDel="009344C3">
          <w:delText xml:space="preserve"> property like this:</w:delText>
        </w:r>
      </w:del>
    </w:p>
    <w:p w14:paraId="652105AF" w14:textId="42F680FF" w:rsidR="00130755" w:rsidRPr="00130755" w:rsidDel="009344C3" w:rsidRDefault="00130755" w:rsidP="00130755">
      <w:pPr>
        <w:pStyle w:val="Code"/>
        <w:rPr>
          <w:del w:id="5252" w:author="Brian Wortman" w:date="2014-05-02T11:30:00Z"/>
        </w:rPr>
      </w:pPr>
      <w:del w:id="5253" w:author="Brian Wortman" w:date="2014-05-02T11:30:00Z">
        <w:r w:rsidRPr="00130755" w:rsidDel="009344C3">
          <w:rPr>
            <w:highlight w:val="yellow"/>
          </w:rPr>
          <w:delText>private readonly IList&lt;Category&gt; _categories = new List&lt;Category&gt;();</w:delText>
        </w:r>
      </w:del>
    </w:p>
    <w:p w14:paraId="3EE403CF" w14:textId="05BF8145" w:rsidR="00130755" w:rsidRPr="00130755" w:rsidDel="009344C3" w:rsidRDefault="00130755" w:rsidP="00130755">
      <w:pPr>
        <w:pStyle w:val="Code"/>
        <w:rPr>
          <w:del w:id="5254" w:author="Brian Wortman" w:date="2014-05-02T11:30:00Z"/>
        </w:rPr>
      </w:pPr>
      <w:del w:id="5255" w:author="Brian Wortman" w:date="2014-05-02T11:30:00Z">
        <w:r w:rsidRPr="00130755" w:rsidDel="009344C3">
          <w:delText xml:space="preserve">        public virtual IList&lt;Category&gt; Categories</w:delText>
        </w:r>
      </w:del>
    </w:p>
    <w:p w14:paraId="4C72F1FE" w14:textId="1ECEE43F" w:rsidR="00130755" w:rsidRPr="00130755" w:rsidDel="009344C3" w:rsidRDefault="00130755" w:rsidP="00130755">
      <w:pPr>
        <w:pStyle w:val="Code"/>
        <w:rPr>
          <w:del w:id="5256" w:author="Brian Wortman" w:date="2014-05-02T11:30:00Z"/>
        </w:rPr>
      </w:pPr>
      <w:del w:id="5257" w:author="Brian Wortman" w:date="2014-05-02T11:30:00Z">
        <w:r w:rsidRPr="00130755" w:rsidDel="009344C3">
          <w:delText xml:space="preserve">        {</w:delText>
        </w:r>
      </w:del>
    </w:p>
    <w:p w14:paraId="70BA7649" w14:textId="4AD4C4D2" w:rsidR="00130755" w:rsidRPr="00130755" w:rsidDel="009344C3" w:rsidRDefault="00130755" w:rsidP="00130755">
      <w:pPr>
        <w:pStyle w:val="Code"/>
        <w:rPr>
          <w:del w:id="5258" w:author="Brian Wortman" w:date="2014-05-02T11:30:00Z"/>
        </w:rPr>
      </w:pPr>
      <w:del w:id="5259" w:author="Brian Wortman" w:date="2014-05-02T11:30:00Z">
        <w:r w:rsidRPr="00130755" w:rsidDel="009344C3">
          <w:delText xml:space="preserve">            get { return _categories; }</w:delText>
        </w:r>
      </w:del>
    </w:p>
    <w:p w14:paraId="3C58C6A1" w14:textId="5F8F9065" w:rsidR="00130755" w:rsidRPr="00130755" w:rsidDel="009344C3" w:rsidRDefault="00130755" w:rsidP="00130755">
      <w:pPr>
        <w:pStyle w:val="Code"/>
        <w:rPr>
          <w:del w:id="5260" w:author="Brian Wortman" w:date="2014-05-02T11:30:00Z"/>
        </w:rPr>
      </w:pPr>
      <w:del w:id="5261" w:author="Brian Wortman" w:date="2014-05-02T11:30:00Z">
        <w:r w:rsidRPr="00130755" w:rsidDel="009344C3">
          <w:delText xml:space="preserve">        }</w:delText>
        </w:r>
      </w:del>
    </w:p>
    <w:p w14:paraId="34C8EEEC" w14:textId="243A895E" w:rsidR="00130755" w:rsidRPr="00130755" w:rsidDel="009344C3" w:rsidRDefault="00130755" w:rsidP="00130755">
      <w:pPr>
        <w:rPr>
          <w:del w:id="5262" w:author="Brian Wortman" w:date="2014-05-02T11:30:00Z"/>
        </w:rPr>
      </w:pPr>
      <w:del w:id="5263" w:author="Brian Wortman" w:date="2014-05-02T11:30:00Z">
        <w:r w:rsidRPr="00130755" w:rsidDel="009344C3">
          <w:delText xml:space="preserve">You define the property with only a getter, to prevent the developer from replacing the entire collection. You also want to create an empty collection upon class instantiation, which allows the developer to immediately call </w:delText>
        </w:r>
        <w:r w:rsidRPr="00130755" w:rsidDel="009344C3">
          <w:rPr>
            <w:rStyle w:val="CodeInline"/>
          </w:rPr>
          <w:delText>Add()</w:delText>
        </w:r>
        <w:r w:rsidRPr="00130755" w:rsidDel="009344C3">
          <w:rPr>
            <w:rStyle w:val="CodeInline"/>
          </w:rPr>
          <w:fldChar w:fldCharType="begin"/>
        </w:r>
        <w:r w:rsidRPr="00130755" w:rsidDel="009344C3">
          <w:delInstrText xml:space="preserve"> XE "NHibernate configuration and mappings:relationships:Add()" </w:delInstrText>
        </w:r>
        <w:r w:rsidRPr="00130755" w:rsidDel="009344C3">
          <w:rPr>
            <w:rStyle w:val="CodeInline"/>
          </w:rPr>
          <w:fldChar w:fldCharType="end"/>
        </w:r>
        <w:r w:rsidRPr="00130755" w:rsidDel="009344C3">
          <w:delText xml:space="preserve"> on the property without having to create a new collection first. As such, the </w:delText>
        </w:r>
        <w:r w:rsidRPr="00130755" w:rsidDel="009344C3">
          <w:rPr>
            <w:rStyle w:val="CodeInline"/>
          </w:rPr>
          <w:delText>TaskMap</w:delText>
        </w:r>
        <w:r w:rsidRPr="00130755" w:rsidDel="009344C3">
          <w:delText xml:space="preserve"> class defines the </w:delText>
        </w:r>
        <w:r w:rsidRPr="00130755" w:rsidDel="009344C3">
          <w:rPr>
            <w:rStyle w:val="CodeInline"/>
          </w:rPr>
          <w:delText>Categories</w:delText>
        </w:r>
        <w:r w:rsidRPr="00130755" w:rsidDel="009344C3">
          <w:delText xml:space="preserve"> property map with this bit of code:</w:delText>
        </w:r>
      </w:del>
    </w:p>
    <w:p w14:paraId="1B82A4CF" w14:textId="0F18FD81" w:rsidR="00130755" w:rsidRPr="00130755" w:rsidDel="009344C3" w:rsidRDefault="00130755" w:rsidP="00130755">
      <w:pPr>
        <w:pStyle w:val="Code"/>
        <w:rPr>
          <w:del w:id="5264" w:author="Brian Wortman" w:date="2014-05-02T11:30:00Z"/>
        </w:rPr>
      </w:pPr>
      <w:del w:id="5265" w:author="Brian Wortman" w:date="2014-05-02T11:30:00Z">
        <w:r w:rsidRPr="00130755" w:rsidDel="009344C3">
          <w:rPr>
            <w:highlight w:val="yellow"/>
          </w:rPr>
          <w:delText>.Access.ReadOnlyPropertyThroughCamelCaseField(Prefix.Underscore)</w:delText>
        </w:r>
      </w:del>
    </w:p>
    <w:p w14:paraId="7DF96134" w14:textId="0E758092" w:rsidR="00130755" w:rsidRPr="00130755" w:rsidDel="009344C3" w:rsidRDefault="00130755" w:rsidP="00130755">
      <w:pPr>
        <w:rPr>
          <w:del w:id="5266" w:author="Brian Wortman" w:date="2014-05-02T11:30:00Z"/>
        </w:rPr>
      </w:pPr>
      <w:del w:id="5267" w:author="Brian Wortman" w:date="2014-05-02T11:30:00Z">
        <w:r w:rsidRPr="00130755" w:rsidDel="009344C3">
          <w:delText xml:space="preserve">This tells NHibernate to “access the </w:delText>
        </w:r>
        <w:r w:rsidRPr="00130755" w:rsidDel="009344C3">
          <w:rPr>
            <w:rStyle w:val="CodeInline"/>
          </w:rPr>
          <w:delText>Categories</w:delText>
        </w:r>
        <w:r w:rsidRPr="00130755" w:rsidDel="009344C3">
          <w:delText xml:space="preserve"> read-only property through a camel-cased field that is named with an underscore prefix.”</w:delText>
        </w:r>
      </w:del>
    </w:p>
    <w:p w14:paraId="6312F715" w14:textId="7E0E105D" w:rsidR="00130755" w:rsidRPr="00130755" w:rsidDel="009344C3" w:rsidRDefault="00130755" w:rsidP="00130755">
      <w:pPr>
        <w:rPr>
          <w:del w:id="5268" w:author="Brian Wortman" w:date="2014-05-02T11:30:00Z"/>
        </w:rPr>
      </w:pPr>
      <w:del w:id="5269" w:author="Brian Wortman" w:date="2014-05-02T11:30:00Z">
        <w:r w:rsidRPr="00130755" w:rsidDel="009344C3">
          <w:delText xml:space="preserve">Finally, note the use of the </w:delText>
        </w:r>
        <w:r w:rsidRPr="00130755" w:rsidDel="009344C3">
          <w:rPr>
            <w:rStyle w:val="CodeInline"/>
          </w:rPr>
          <w:delText>Table()</w:delText>
        </w:r>
        <w:r w:rsidRPr="00130755" w:rsidDel="009344C3">
          <w:delText xml:space="preserve"> function in the </w:delText>
        </w:r>
        <w:r w:rsidRPr="00130755" w:rsidDel="009344C3">
          <w:rPr>
            <w:rStyle w:val="CodeInline"/>
          </w:rPr>
          <w:delText>UserMap</w:delText>
        </w:r>
        <w:r w:rsidRPr="00130755" w:rsidDel="009344C3">
          <w:delText xml:space="preserve"> class. This is used because the name of the table is actually different from the name of the model class. In fact, in this particular case, the underlying table is actually a view. The </w:delText>
        </w:r>
        <w:r w:rsidRPr="00130755" w:rsidDel="009344C3">
          <w:fldChar w:fldCharType="begin"/>
        </w:r>
        <w:r w:rsidRPr="00130755" w:rsidDel="009344C3">
          <w:delInstrText xml:space="preserve"> XE "NHibernate configuration and mappings:relationships:Table() function" </w:delInstrText>
        </w:r>
        <w:r w:rsidRPr="00130755" w:rsidDel="009344C3">
          <w:fldChar w:fldCharType="end"/>
        </w:r>
        <w:r w:rsidRPr="00130755" w:rsidDel="009344C3">
          <w:rPr>
            <w:rStyle w:val="CodeInline"/>
          </w:rPr>
          <w:delText>Table()</w:delText>
        </w:r>
        <w:r w:rsidRPr="00130755" w:rsidDel="009344C3">
          <w:delText xml:space="preserve"> function tells NHibernate to use the </w:delText>
        </w:r>
        <w:r w:rsidRPr="00130755" w:rsidDel="009344C3">
          <w:rPr>
            <w:rStyle w:val="CodeInline"/>
          </w:rPr>
          <w:delText>AllUsers</w:delText>
        </w:r>
        <w:r w:rsidRPr="00130755" w:rsidDel="009344C3">
          <w:delText xml:space="preserve"> view when constructing </w:delText>
        </w:r>
        <w:r w:rsidRPr="00130755" w:rsidDel="009344C3">
          <w:rPr>
            <w:rStyle w:val="CodeInline"/>
          </w:rPr>
          <w:delText>SELECT</w:delText>
        </w:r>
        <w:r w:rsidRPr="00130755" w:rsidDel="009344C3">
          <w:delText xml:space="preserve">, </w:delText>
        </w:r>
        <w:r w:rsidRPr="00130755" w:rsidDel="009344C3">
          <w:rPr>
            <w:rStyle w:val="CodeInline"/>
          </w:rPr>
          <w:delText>INSERT</w:delText>
        </w:r>
        <w:r w:rsidRPr="00130755" w:rsidDel="009344C3">
          <w:delText xml:space="preserve">, </w:delText>
        </w:r>
        <w:r w:rsidRPr="00130755" w:rsidDel="009344C3">
          <w:rPr>
            <w:rStyle w:val="CodeInline"/>
          </w:rPr>
          <w:delText>UPDATE</w:delText>
        </w:r>
        <w:r w:rsidRPr="00130755" w:rsidDel="009344C3">
          <w:delText xml:space="preserve">, and </w:delText>
        </w:r>
        <w:r w:rsidRPr="00130755" w:rsidDel="009344C3">
          <w:rPr>
            <w:rStyle w:val="CodeInline"/>
          </w:rPr>
          <w:delText>DELETE</w:delText>
        </w:r>
        <w:r w:rsidRPr="00130755" w:rsidDel="009344C3">
          <w:delText xml:space="preserve"> statements. But because </w:delText>
        </w:r>
        <w:r w:rsidRPr="00130755" w:rsidDel="009344C3">
          <w:rPr>
            <w:rStyle w:val="CodeInline"/>
          </w:rPr>
          <w:delText>AllUsers</w:delText>
        </w:r>
        <w:r w:rsidRPr="00130755" w:rsidDel="009344C3">
          <w:delText xml:space="preserve"> is actually a database view, you will only use NHibernate to fetch users. For saving user data, you will utilize a set of stored procedures.</w:delText>
        </w:r>
      </w:del>
    </w:p>
    <w:p w14:paraId="699DCFBF" w14:textId="083DE96C" w:rsidR="00130755" w:rsidRPr="00130755" w:rsidDel="009344C3" w:rsidRDefault="00130755" w:rsidP="00130755">
      <w:pPr>
        <w:rPr>
          <w:del w:id="5270" w:author="Brian Wortman" w:date="2014-05-02T11:30:00Z"/>
        </w:rPr>
      </w:pPr>
      <w:del w:id="5271" w:author="Brian Wortman" w:date="2014-05-02T11:30:00Z">
        <w:r w:rsidRPr="00130755" w:rsidDel="009344C3">
          <w:delText xml:space="preserve">You do this because, for the users in the system, you are supplementing ASP.NET Membership tables with your own, so it’s not a typical case of running just </w:delText>
        </w:r>
        <w:r w:rsidRPr="00130755" w:rsidDel="009344C3">
          <w:rPr>
            <w:rStyle w:val="CodeInline"/>
          </w:rPr>
          <w:delText>SELECT</w:delText>
        </w:r>
        <w:r w:rsidRPr="00130755" w:rsidDel="009344C3">
          <w:delText xml:space="preserve">, </w:delText>
        </w:r>
        <w:r w:rsidRPr="00130755" w:rsidDel="009344C3">
          <w:rPr>
            <w:rStyle w:val="CodeInline"/>
          </w:rPr>
          <w:delText>INSERT</w:delText>
        </w:r>
        <w:r w:rsidRPr="00130755" w:rsidDel="009344C3">
          <w:delText xml:space="preserve">, </w:delText>
        </w:r>
        <w:r w:rsidRPr="00130755" w:rsidDel="009344C3">
          <w:rPr>
            <w:rStyle w:val="CodeInline"/>
          </w:rPr>
          <w:delText>UPDATE</w:delText>
        </w:r>
        <w:r w:rsidRPr="00130755" w:rsidDel="009344C3">
          <w:delText xml:space="preserve">, and </w:delText>
        </w:r>
        <w:r w:rsidRPr="00130755" w:rsidDel="009344C3">
          <w:rPr>
            <w:rStyle w:val="CodeInline"/>
          </w:rPr>
          <w:delText>DELETE</w:delText>
        </w:r>
        <w:r w:rsidRPr="00130755" w:rsidDel="009344C3">
          <w:delText xml:space="preserve"> statements on a single table. However, the rest of the model classes map directly to single tables, so NHibernate can be used for all SQL operations</w:delText>
        </w:r>
        <w:r w:rsidRPr="00130755" w:rsidDel="009344C3">
          <w:fldChar w:fldCharType="begin"/>
        </w:r>
        <w:r w:rsidRPr="00130755" w:rsidDel="009344C3">
          <w:delInstrText xml:space="preserve"> XE "NHibernate configuration and mappings:relationships:SQL operations" </w:delInstrText>
        </w:r>
        <w:r w:rsidRPr="00130755" w:rsidDel="009344C3">
          <w:fldChar w:fldCharType="end"/>
        </w:r>
        <w:r w:rsidRPr="00130755" w:rsidDel="009344C3">
          <w:delText xml:space="preserve"> (including saving new or updated records).</w:delText>
        </w:r>
      </w:del>
    </w:p>
    <w:p w14:paraId="6637BA89" w14:textId="1AB4EC22" w:rsidR="00130755" w:rsidRPr="00130755" w:rsidDel="009344C3" w:rsidRDefault="00130755" w:rsidP="00130755">
      <w:pPr>
        <w:rPr>
          <w:del w:id="5272" w:author="Brian Wortman" w:date="2014-05-02T11:30:00Z"/>
        </w:rPr>
      </w:pPr>
      <w:del w:id="5273" w:author="Brian Wortman" w:date="2014-05-02T11:30:00Z">
        <w:r w:rsidRPr="00130755" w:rsidDel="009344C3">
          <w:delText>Take a moment to recall the previous discussion on NHibernate configuration and the manner in which</w:delText>
        </w:r>
        <w:r w:rsidR="00384824" w:rsidDel="009344C3">
          <w:delText xml:space="preserve"> </w:delText>
        </w:r>
        <w:r w:rsidRPr="00130755" w:rsidDel="009344C3">
          <w:delText xml:space="preserve">you tell NHibernate to find these mapping classes (i.e., the </w:delText>
        </w:r>
        <w:r w:rsidRPr="00130755" w:rsidDel="009344C3">
          <w:rPr>
            <w:rStyle w:val="CodeInline"/>
          </w:rPr>
          <w:delText>AddFromAssemblyOf&lt;T&gt;()</w:delText>
        </w:r>
        <w:r w:rsidRPr="00130755" w:rsidDel="009344C3">
          <w:delText xml:space="preserve"> method on the Fluent NHibernate configuration statement). NHibernate will look for and instantiate all </w:delText>
        </w:r>
        <w:r w:rsidRPr="00130755" w:rsidDel="009344C3">
          <w:rPr>
            <w:rStyle w:val="CodeInline"/>
          </w:rPr>
          <w:delText>ClassMap&lt;T&gt;</w:delText>
        </w:r>
        <w:r w:rsidRPr="00130755" w:rsidDel="009344C3">
          <w:delText xml:space="preserve"> implementations when the </w:delText>
        </w:r>
        <w:r w:rsidRPr="00130755" w:rsidDel="009344C3">
          <w:rPr>
            <w:rStyle w:val="CodeInline"/>
          </w:rPr>
          <w:delText>BuildSessionFactory()</w:delText>
        </w:r>
        <w:r w:rsidRPr="00130755" w:rsidDel="009344C3">
          <w:delText xml:space="preserve"> method</w:delText>
        </w:r>
        <w:r w:rsidRPr="00130755" w:rsidDel="009344C3">
          <w:fldChar w:fldCharType="begin"/>
        </w:r>
        <w:r w:rsidRPr="00130755" w:rsidDel="009344C3">
          <w:delInstrText xml:space="preserve"> XE "</w:delInstrText>
        </w:r>
        <w:r w:rsidRPr="00130755" w:rsidDel="009344C3">
          <w:rPr>
            <w:rStyle w:val="CodeInline"/>
          </w:rPr>
          <w:delInstrText>BuildSessionFactory()</w:delInstrText>
        </w:r>
        <w:r w:rsidRPr="00130755" w:rsidDel="009344C3">
          <w:delInstrText xml:space="preserve"> method" </w:delInstrText>
        </w:r>
        <w:r w:rsidRPr="00130755" w:rsidDel="009344C3">
          <w:fldChar w:fldCharType="end"/>
        </w:r>
        <w:r w:rsidRPr="00130755" w:rsidDel="009344C3">
          <w:delText xml:space="preserve"> is executed. At this </w:delText>
        </w:r>
        <w:r w:rsidR="00384824" w:rsidRPr="00130755" w:rsidDel="009344C3">
          <w:delText>point, the</w:delText>
        </w:r>
        <w:r w:rsidRPr="00130755" w:rsidDel="009344C3">
          <w:delText xml:space="preserve"> mapping code contained in the various constructors will run, as well.</w:delText>
        </w:r>
      </w:del>
    </w:p>
    <w:p w14:paraId="02FC060C" w14:textId="24A88C39" w:rsidR="00130755" w:rsidRPr="00130755" w:rsidDel="009344C3" w:rsidRDefault="00130755" w:rsidP="00130755">
      <w:pPr>
        <w:rPr>
          <w:del w:id="5274" w:author="Brian Wortman" w:date="2014-05-02T11:30:00Z"/>
        </w:rPr>
      </w:pPr>
      <w:del w:id="5275" w:author="Brian Wortman" w:date="2014-05-02T11:30:00Z">
        <w:r w:rsidRPr="00130755" w:rsidDel="009344C3">
          <w:delText xml:space="preserve">That’s it for NHibernate database configuration and model mapping. </w:delText>
        </w:r>
        <w:r w:rsidR="00384824" w:rsidRPr="00130755" w:rsidDel="009344C3">
          <w:delText>Next, you're</w:delText>
        </w:r>
        <w:r w:rsidRPr="00130755" w:rsidDel="009344C3">
          <w:delText xml:space="preserve"> going to look at managing the NHibernate </w:delText>
        </w:r>
        <w:r w:rsidRPr="00130755" w:rsidDel="009344C3">
          <w:rPr>
            <w:rStyle w:val="CodeInline"/>
          </w:rPr>
          <w:delText>ISession</w:delText>
        </w:r>
        <w:r w:rsidRPr="00130755" w:rsidDel="009344C3">
          <w:delText xml:space="preserve"> object.</w:delText>
        </w:r>
      </w:del>
    </w:p>
    <w:p w14:paraId="19809988" w14:textId="77777777" w:rsidR="00130755" w:rsidRPr="00130755" w:rsidRDefault="00130755" w:rsidP="00130755">
      <w:pPr>
        <w:pStyle w:val="Heading1"/>
      </w:pPr>
      <w:r w:rsidRPr="00130755">
        <w:t>Managing the Unit of Work</w:t>
      </w:r>
    </w:p>
    <w:p w14:paraId="758EBF76" w14:textId="555E0E73" w:rsidR="00130755" w:rsidRPr="00130755" w:rsidRDefault="00130755">
      <w:pPr>
        <w:pStyle w:val="BodyTextFirst"/>
        <w:pPrChange w:id="5276" w:author="Brian Wortman" w:date="2014-05-02T15:43:00Z">
          <w:pPr/>
        </w:pPrChange>
      </w:pPr>
      <w:r w:rsidRPr="00130755">
        <w:t xml:space="preserve">As discussed in Chapter 3, one of the key benefits </w:t>
      </w:r>
      <w:del w:id="5277" w:author="Brian Wortman" w:date="2014-05-02T15:43:00Z">
        <w:r w:rsidRPr="00130755" w:rsidDel="00432E58">
          <w:delText>in</w:delText>
        </w:r>
      </w:del>
      <w:ins w:id="5278" w:author="Brian Wortman" w:date="2014-05-02T15:43:00Z">
        <w:r w:rsidR="00432E58">
          <w:t>in</w:t>
        </w:r>
      </w:ins>
      <w:r w:rsidRPr="00130755">
        <w:t xml:space="preserve"> using </w:t>
      </w:r>
      <w:proofErr w:type="spellStart"/>
      <w:r w:rsidRPr="00130755">
        <w:t>NHibernate</w:t>
      </w:r>
      <w:proofErr w:type="spellEnd"/>
      <w:r w:rsidRPr="00130755">
        <w:t xml:space="preserve"> is that it </w:t>
      </w:r>
      <w:del w:id="5279" w:author="Brian Wortman" w:date="2014-05-02T15:41:00Z">
        <w:r w:rsidRPr="00130755" w:rsidDel="00432E58">
          <w:delText xml:space="preserve">allows for separation between a repository and its </w:delText>
        </w:r>
      </w:del>
      <w:ins w:id="5280" w:author="Brian Wortman" w:date="2014-05-02T15:41:00Z">
        <w:r w:rsidR="00432E58">
          <w:t xml:space="preserve">implements a </w:t>
        </w:r>
      </w:ins>
      <w:r w:rsidRPr="00130755">
        <w:t>unit of work</w:t>
      </w:r>
      <w:ins w:id="5281" w:author="Brian Wortman" w:date="2014-05-02T15:41:00Z">
        <w:r w:rsidR="00432E58">
          <w:t xml:space="preserve"> with </w:t>
        </w:r>
      </w:ins>
      <w:del w:id="5282" w:author="Brian Wortman" w:date="2014-05-02T15:41:00Z">
        <w:r w:rsidRPr="00130755" w:rsidDel="00432E58">
          <w:delText>, the</w:delText>
        </w:r>
      </w:del>
      <w:ins w:id="5283" w:author="Brian Wortman" w:date="2014-05-02T15:41:00Z">
        <w:r w:rsidR="00432E58">
          <w:t>its</w:t>
        </w:r>
      </w:ins>
      <w:r w:rsidRPr="00130755">
        <w:t xml:space="preserve"> </w:t>
      </w:r>
      <w:proofErr w:type="spellStart"/>
      <w:r w:rsidRPr="00130755">
        <w:rPr>
          <w:rStyle w:val="CodeInline"/>
        </w:rPr>
        <w:t>ISession</w:t>
      </w:r>
      <w:proofErr w:type="spellEnd"/>
      <w:r w:rsidRPr="00130755">
        <w:t xml:space="preserve"> </w:t>
      </w:r>
      <w:del w:id="5284" w:author="Brian Wortman" w:date="2014-05-02T15:41:00Z">
        <w:r w:rsidRPr="00130755" w:rsidDel="00432E58">
          <w:delText>object</w:delText>
        </w:r>
      </w:del>
      <w:ins w:id="5285" w:author="Brian Wortman" w:date="2014-05-02T15:41:00Z">
        <w:r w:rsidR="00432E58">
          <w:t>interface</w:t>
        </w:r>
      </w:ins>
      <w:r w:rsidRPr="00130755">
        <w:t xml:space="preserve">. In a service application like the task-management service, </w:t>
      </w:r>
      <w:del w:id="5286" w:author="Brian Wortman" w:date="2014-05-02T15:54:00Z">
        <w:r w:rsidRPr="00130755" w:rsidDel="00CA76EE">
          <w:delText xml:space="preserve">you </w:delText>
        </w:r>
      </w:del>
      <w:ins w:id="5287" w:author="Brian Wortman" w:date="2014-05-02T15:54:00Z">
        <w:r w:rsidR="00CA76EE">
          <w:t xml:space="preserve">we need </w:t>
        </w:r>
      </w:ins>
      <w:del w:id="5288" w:author="Brian Wortman" w:date="2014-05-02T15:54:00Z">
        <w:r w:rsidRPr="00130755" w:rsidDel="00CA76EE">
          <w:delText xml:space="preserve">want </w:delText>
        </w:r>
      </w:del>
      <w:r w:rsidRPr="00130755">
        <w:t xml:space="preserve">the database session object to span </w:t>
      </w:r>
      <w:r w:rsidRPr="00130755">
        <w:lastRenderedPageBreak/>
        <w:t xml:space="preserve">a complete service call. This provides support for three very important </w:t>
      </w:r>
      <w:del w:id="5289" w:author="Brian Wortman" w:date="2014-05-02T15:55:00Z">
        <w:r w:rsidRPr="00130755" w:rsidDel="00CA76EE">
          <w:delText>aspects of database class</w:delText>
        </w:r>
        <w:r w:rsidRPr="00130755" w:rsidDel="00CA76EE">
          <w:fldChar w:fldCharType="begin"/>
        </w:r>
        <w:r w:rsidRPr="00130755" w:rsidDel="00CA76EE">
          <w:delInstrText xml:space="preserve"> XE "NHibernate configuration and mappings:database class" </w:delInstrText>
        </w:r>
        <w:r w:rsidRPr="00130755" w:rsidDel="00CA76EE">
          <w:fldChar w:fldCharType="end"/>
        </w:r>
        <w:r w:rsidRPr="00130755" w:rsidDel="00CA76EE">
          <w:delText xml:space="preserve"> </w:delText>
        </w:r>
      </w:del>
      <w:ins w:id="5290" w:author="Brian Wortman" w:date="2014-05-02T15:56:00Z">
        <w:r w:rsidR="00CA76EE">
          <w:t xml:space="preserve">requirements for interacting with persistent data </w:t>
        </w:r>
      </w:ins>
      <w:r w:rsidRPr="00130755">
        <w:t>within a web request:</w:t>
      </w:r>
    </w:p>
    <w:p w14:paraId="00540689" w14:textId="77777777" w:rsidR="00130755" w:rsidRPr="00130755" w:rsidRDefault="00130755" w:rsidP="00130755">
      <w:pPr>
        <w:pStyle w:val="Bullet"/>
      </w:pPr>
      <w:r w:rsidRPr="00130755">
        <w:t>Keep fetched domain objects in memory, so that they are consistent across all operations within a single web request.</w:t>
      </w:r>
    </w:p>
    <w:p w14:paraId="328B6234" w14:textId="77777777" w:rsidR="00130755" w:rsidRPr="00130755" w:rsidRDefault="00130755" w:rsidP="00130755">
      <w:pPr>
        <w:pStyle w:val="Bullet"/>
      </w:pPr>
      <w:r w:rsidRPr="00130755">
        <w:t>Use in-memory objects to facilitate caching.</w:t>
      </w:r>
    </w:p>
    <w:p w14:paraId="284333B8" w14:textId="77777777" w:rsidR="00130755" w:rsidRPr="00130755" w:rsidRDefault="00130755" w:rsidP="00130755">
      <w:pPr>
        <w:pStyle w:val="Bullet"/>
      </w:pPr>
      <w:r w:rsidRPr="00130755">
        <w:t xml:space="preserve">Track all changes made to domain objects, so that saving the changes in an </w:t>
      </w:r>
      <w:proofErr w:type="spellStart"/>
      <w:r w:rsidRPr="00130755">
        <w:rPr>
          <w:rStyle w:val="CodeInline"/>
        </w:rPr>
        <w:t>ISession</w:t>
      </w:r>
      <w:proofErr w:type="spellEnd"/>
      <w:r w:rsidRPr="00130755">
        <w:t xml:space="preserve"> instance will save all changes made during a single web request; this is especially important for updates that involve foreign key relationships.</w:t>
      </w:r>
    </w:p>
    <w:p w14:paraId="3523DF01" w14:textId="45FD3847" w:rsidR="00130755" w:rsidRPr="00130755" w:rsidRDefault="00130755">
      <w:pPr>
        <w:pStyle w:val="BodyTextCont"/>
        <w:pPrChange w:id="5291" w:author="Brian Wortman" w:date="2014-05-02T15:45:00Z">
          <w:pPr/>
        </w:pPrChange>
      </w:pPr>
      <w:del w:id="5292" w:author="Brian Wortman" w:date="2014-05-02T15:45:00Z">
        <w:r w:rsidRPr="00130755" w:rsidDel="00432E58">
          <w:delText xml:space="preserve">Because none of these aspects are tied to a repository or specific set of domain model classes, you can use many repositories and any of the model classes throughout a web request, as long as only one </w:delText>
        </w:r>
        <w:r w:rsidRPr="00130755" w:rsidDel="00432E58">
          <w:rPr>
            <w:rStyle w:val="CodeInline"/>
          </w:rPr>
          <w:delText>ISession</w:delText>
        </w:r>
        <w:r w:rsidRPr="00130755" w:rsidDel="00432E58">
          <w:delText xml:space="preserve"> instance is used. As such, i</w:delText>
        </w:r>
      </w:del>
      <w:ins w:id="5293" w:author="Brian Wortman" w:date="2014-05-02T15:45:00Z">
        <w:r w:rsidR="00432E58">
          <w:t>I</w:t>
        </w:r>
      </w:ins>
      <w:r w:rsidRPr="00130755">
        <w:t xml:space="preserve">t is important to ensure that every database operation within a web request uses the same </w:t>
      </w:r>
      <w:proofErr w:type="spellStart"/>
      <w:r w:rsidRPr="00130755">
        <w:rPr>
          <w:rStyle w:val="CodeInline"/>
        </w:rPr>
        <w:t>ISession</w:t>
      </w:r>
      <w:proofErr w:type="spellEnd"/>
      <w:r w:rsidRPr="00130755">
        <w:t xml:space="preserve"> object</w:t>
      </w:r>
      <w:ins w:id="5294" w:author="Brian Wortman" w:date="2014-05-02T15:45:00Z">
        <w:r w:rsidR="00432E58">
          <w:t xml:space="preserve">, and this is </w:t>
        </w:r>
      </w:ins>
      <w:r w:rsidRPr="00130755">
        <w:fldChar w:fldCharType="begin"/>
      </w:r>
      <w:r w:rsidRPr="00130755">
        <w:instrText xml:space="preserve"> XE "</w:instrText>
      </w:r>
      <w:r w:rsidRPr="00130755">
        <w:rPr>
          <w:rStyle w:val="CodeInline"/>
        </w:rPr>
        <w:instrText>NHibernate configuration and mappings:ISession object</w:instrText>
      </w:r>
      <w:r w:rsidRPr="00130755">
        <w:instrText xml:space="preserve">" </w:instrText>
      </w:r>
      <w:r w:rsidRPr="00130755">
        <w:fldChar w:fldCharType="end"/>
      </w:r>
      <w:del w:id="5295" w:author="Brian Wortman" w:date="2014-05-02T15:45:00Z">
        <w:r w:rsidRPr="00130755" w:rsidDel="00432E58">
          <w:delText xml:space="preserve">. This is </w:delText>
        </w:r>
      </w:del>
      <w:r w:rsidRPr="00130755">
        <w:t xml:space="preserve">what </w:t>
      </w:r>
      <w:ins w:id="5296" w:author="Brian Wortman" w:date="2014-05-02T15:46:00Z">
        <w:r w:rsidR="00432E58">
          <w:t xml:space="preserve">we mean </w:t>
        </w:r>
      </w:ins>
      <w:del w:id="5297" w:author="Brian Wortman" w:date="2014-05-02T15:46:00Z">
        <w:r w:rsidRPr="00130755" w:rsidDel="00432E58">
          <w:delText xml:space="preserve">is meant </w:delText>
        </w:r>
      </w:del>
      <w:r w:rsidRPr="00130755">
        <w:t>by “managing the unit of work.”</w:t>
      </w:r>
    </w:p>
    <w:p w14:paraId="3C2EF5F1" w14:textId="09E275A4" w:rsidR="00130755" w:rsidRPr="00130755" w:rsidRDefault="00130755">
      <w:pPr>
        <w:pStyle w:val="BodyTextCont"/>
        <w:pPrChange w:id="5298" w:author="Brian Wortman" w:date="2014-05-02T15:46:00Z">
          <w:pPr/>
        </w:pPrChange>
      </w:pPr>
      <w:r w:rsidRPr="00130755">
        <w:t xml:space="preserve">Fortunately, </w:t>
      </w:r>
      <w:proofErr w:type="spellStart"/>
      <w:r w:rsidRPr="00130755">
        <w:t>NHibernate</w:t>
      </w:r>
      <w:proofErr w:type="spellEnd"/>
      <w:r w:rsidRPr="00130755">
        <w:t xml:space="preserve"> comes equipped with the ability to utilize the ASP.NET </w:t>
      </w:r>
      <w:proofErr w:type="spellStart"/>
      <w:r w:rsidRPr="00130755">
        <w:rPr>
          <w:rStyle w:val="CodeInline"/>
        </w:rPr>
        <w:t>HttpContext</w:t>
      </w:r>
      <w:proofErr w:type="spellEnd"/>
      <w:r w:rsidRPr="00130755">
        <w:t xml:space="preserve"> to manage instances of </w:t>
      </w:r>
      <w:proofErr w:type="spellStart"/>
      <w:r w:rsidRPr="00130755">
        <w:rPr>
          <w:rStyle w:val="CodeInline"/>
        </w:rPr>
        <w:t>ISession</w:t>
      </w:r>
      <w:proofErr w:type="spellEnd"/>
      <w:r w:rsidRPr="00130755">
        <w:t xml:space="preserve">. In the previous section, </w:t>
      </w:r>
      <w:del w:id="5299" w:author="Brian Wortman" w:date="2014-05-02T15:46:00Z">
        <w:r w:rsidRPr="00130755" w:rsidDel="00432E58">
          <w:delText xml:space="preserve">you </w:delText>
        </w:r>
      </w:del>
      <w:ins w:id="5300" w:author="Brian Wortman" w:date="2014-05-02T15:46:00Z">
        <w:r w:rsidR="00432E58">
          <w:t>we</w:t>
        </w:r>
        <w:r w:rsidR="00432E58" w:rsidRPr="00130755">
          <w:t xml:space="preserve"> </w:t>
        </w:r>
      </w:ins>
      <w:ins w:id="5301" w:author="Brian Wortman" w:date="2014-05-02T15:58:00Z">
        <w:r w:rsidR="00CA76EE">
          <w:t xml:space="preserve">began </w:t>
        </w:r>
      </w:ins>
      <w:ins w:id="5302" w:author="Brian Wortman" w:date="2014-05-02T16:00:00Z">
        <w:r w:rsidR="00CA76EE">
          <w:t>leveraging</w:t>
        </w:r>
      </w:ins>
      <w:ins w:id="5303" w:author="Brian Wortman" w:date="2014-05-02T15:58:00Z">
        <w:r w:rsidR="00CA76EE">
          <w:t xml:space="preserve"> this </w:t>
        </w:r>
      </w:ins>
      <w:ins w:id="5304" w:author="Brian Wortman" w:date="2014-05-02T15:59:00Z">
        <w:r w:rsidR="00CA76EE">
          <w:t xml:space="preserve">ability </w:t>
        </w:r>
      </w:ins>
      <w:ins w:id="5305" w:author="Brian Wortman" w:date="2014-05-02T15:58:00Z">
        <w:r w:rsidR="00CA76EE">
          <w:t xml:space="preserve">by using </w:t>
        </w:r>
      </w:ins>
      <w:del w:id="5306" w:author="Brian Wortman" w:date="2014-05-02T15:59:00Z">
        <w:r w:rsidRPr="00130755" w:rsidDel="00CA76EE">
          <w:delText xml:space="preserve">used </w:delText>
        </w:r>
      </w:del>
      <w:r w:rsidRPr="00130755">
        <w:t xml:space="preserve">the </w:t>
      </w:r>
      <w:proofErr w:type="spellStart"/>
      <w:r w:rsidRPr="00130755">
        <w:rPr>
          <w:rStyle w:val="CodeInline"/>
        </w:rPr>
        <w:t>CurrentSessionContext</w:t>
      </w:r>
      <w:proofErr w:type="spellEnd"/>
      <w:r w:rsidRPr="00130755">
        <w:rPr>
          <w:rStyle w:val="CodeInline"/>
        </w:rPr>
        <w:t>("web")</w:t>
      </w:r>
      <w:r w:rsidRPr="00130755">
        <w:t xml:space="preserve"> call to tell </w:t>
      </w:r>
      <w:proofErr w:type="spellStart"/>
      <w:r w:rsidRPr="00130755">
        <w:t>NHibernate</w:t>
      </w:r>
      <w:proofErr w:type="spellEnd"/>
      <w:r w:rsidRPr="00130755">
        <w:t xml:space="preserve"> </w:t>
      </w:r>
      <w:del w:id="5307" w:author="Brian Wortman" w:date="2014-05-02T15:49:00Z">
        <w:r w:rsidRPr="00130755" w:rsidDel="00432E58">
          <w:delText xml:space="preserve">that </w:delText>
        </w:r>
      </w:del>
      <w:ins w:id="5308" w:author="Brian Wortman" w:date="2014-05-02T15:49:00Z">
        <w:r w:rsidR="00432E58">
          <w:t>to use its</w:t>
        </w:r>
        <w:r w:rsidR="00432E58" w:rsidRPr="00130755">
          <w:t xml:space="preserve"> </w:t>
        </w:r>
      </w:ins>
      <w:ins w:id="5309" w:author="Brian Wortman" w:date="2014-05-02T15:48:00Z">
        <w:r w:rsidR="00432E58" w:rsidRPr="00130755">
          <w:t>web implementation</w:t>
        </w:r>
      </w:ins>
      <w:ins w:id="5310" w:author="Brian Wortman" w:date="2014-05-02T15:52:00Z">
        <w:r w:rsidR="00CA76EE">
          <w:t xml:space="preserve"> (</w:t>
        </w:r>
      </w:ins>
      <w:ins w:id="5311" w:author="Brian Wortman" w:date="2014-05-02T15:50:00Z">
        <w:r w:rsidR="00432E58">
          <w:t xml:space="preserve">which relies on the ASP.NET </w:t>
        </w:r>
        <w:proofErr w:type="spellStart"/>
        <w:r w:rsidR="00432E58">
          <w:t>HttpContext</w:t>
        </w:r>
      </w:ins>
      <w:proofErr w:type="spellEnd"/>
      <w:ins w:id="5312" w:author="Brian Wortman" w:date="2014-05-02T15:52:00Z">
        <w:r w:rsidR="00CA76EE">
          <w:t>)</w:t>
        </w:r>
      </w:ins>
      <w:ins w:id="5313" w:author="Brian Wortman" w:date="2014-05-02T15:48:00Z">
        <w:r w:rsidR="00432E58" w:rsidRPr="00130755">
          <w:t xml:space="preserve"> to manage the current session object.</w:t>
        </w:r>
      </w:ins>
      <w:del w:id="5314" w:author="Brian Wortman" w:date="2014-05-02T15:46:00Z">
        <w:r w:rsidRPr="00130755" w:rsidDel="00432E58">
          <w:delText>you</w:delText>
        </w:r>
      </w:del>
      <w:del w:id="5315" w:author="Brian Wortman" w:date="2014-05-02T15:47:00Z">
        <w:r w:rsidRPr="00130755" w:rsidDel="00432E58">
          <w:delText xml:space="preserve"> </w:delText>
        </w:r>
      </w:del>
      <w:del w:id="5316" w:author="Brian Wortman" w:date="2014-05-02T15:50:00Z">
        <w:r w:rsidRPr="00130755" w:rsidDel="00432E58">
          <w:delText xml:space="preserve">intend to use the </w:delText>
        </w:r>
        <w:r w:rsidRPr="00130755" w:rsidDel="00432E58">
          <w:rPr>
            <w:rStyle w:val="CodeInline"/>
          </w:rPr>
          <w:delText>HttpContext</w:delText>
        </w:r>
        <w:r w:rsidRPr="00130755" w:rsidDel="00432E58">
          <w:delText xml:space="preserve"> object.</w:delText>
        </w:r>
      </w:del>
      <w:r w:rsidRPr="00130755">
        <w:t xml:space="preserve"> </w:t>
      </w:r>
      <w:del w:id="5317" w:author="Brian Wortman" w:date="2014-05-02T15:51:00Z">
        <w:r w:rsidRPr="00130755" w:rsidDel="00CA76EE">
          <w:delText xml:space="preserve">Beyond </w:delText>
        </w:r>
      </w:del>
      <w:ins w:id="5318" w:author="Brian Wortman" w:date="2014-05-02T15:51:00Z">
        <w:r w:rsidR="00CA76EE">
          <w:t>In addition</w:t>
        </w:r>
      </w:ins>
      <w:ins w:id="5319" w:author="Brian Wortman" w:date="2014-05-02T15:52:00Z">
        <w:r w:rsidR="00CA76EE">
          <w:t xml:space="preserve"> to that</w:t>
        </w:r>
      </w:ins>
      <w:ins w:id="5320" w:author="Brian Wortman" w:date="2014-05-02T15:51:00Z">
        <w:r w:rsidR="00CA76EE">
          <w:t xml:space="preserve">, </w:t>
        </w:r>
      </w:ins>
      <w:ins w:id="5321" w:author="Brian Wortman" w:date="2014-05-02T16:00:00Z">
        <w:r w:rsidR="00CA76EE">
          <w:t xml:space="preserve">though, </w:t>
        </w:r>
      </w:ins>
      <w:ins w:id="5322" w:author="Brian Wortman" w:date="2014-05-02T15:51:00Z">
        <w:r w:rsidR="00CA76EE">
          <w:t xml:space="preserve">we </w:t>
        </w:r>
      </w:ins>
      <w:del w:id="5323" w:author="Brian Wortman" w:date="2014-05-02T15:51:00Z">
        <w:r w:rsidRPr="00130755" w:rsidDel="00CA76EE">
          <w:delText xml:space="preserve">that, you </w:delText>
        </w:r>
      </w:del>
      <w:r w:rsidRPr="00130755">
        <w:t xml:space="preserve">need to use a special class within </w:t>
      </w:r>
      <w:proofErr w:type="spellStart"/>
      <w:r w:rsidRPr="00130755">
        <w:t>NHibernate</w:t>
      </w:r>
      <w:proofErr w:type="spellEnd"/>
      <w:r w:rsidRPr="00130755">
        <w:t xml:space="preserve"> called the </w:t>
      </w:r>
      <w:proofErr w:type="spellStart"/>
      <w:r w:rsidRPr="00130755">
        <w:rPr>
          <w:rStyle w:val="CodeInline"/>
        </w:rPr>
        <w:t>CurrentSessionContext</w:t>
      </w:r>
      <w:proofErr w:type="spellEnd"/>
      <w:r w:rsidRPr="00130755">
        <w:t xml:space="preserve">. </w:t>
      </w:r>
      <w:del w:id="5324" w:author="Brian Wortman" w:date="2014-05-02T15:57:00Z">
        <w:r w:rsidRPr="00130755" w:rsidDel="00CA76EE">
          <w:delText xml:space="preserve">You </w:delText>
        </w:r>
      </w:del>
      <w:ins w:id="5325" w:author="Brian Wortman" w:date="2014-05-02T15:57:00Z">
        <w:r w:rsidR="00CA76EE">
          <w:t xml:space="preserve">We </w:t>
        </w:r>
      </w:ins>
      <w:del w:id="5326" w:author="Brian Wortman" w:date="2014-05-02T15:57:00Z">
        <w:r w:rsidRPr="00130755" w:rsidDel="00CA76EE">
          <w:delText xml:space="preserve">can </w:delText>
        </w:r>
      </w:del>
      <w:r w:rsidRPr="00130755">
        <w:t xml:space="preserve">use this class to manually bind an instance of </w:t>
      </w:r>
      <w:proofErr w:type="spellStart"/>
      <w:r w:rsidRPr="00130755">
        <w:rPr>
          <w:rStyle w:val="CodeInline"/>
        </w:rPr>
        <w:t>ISession</w:t>
      </w:r>
      <w:proofErr w:type="spellEnd"/>
      <w:r w:rsidRPr="00130755">
        <w:t xml:space="preserve"> to the underlying </w:t>
      </w:r>
      <w:proofErr w:type="spellStart"/>
      <w:r w:rsidRPr="00130755">
        <w:rPr>
          <w:rStyle w:val="CodeInline"/>
        </w:rPr>
        <w:t>HttpContext</w:t>
      </w:r>
      <w:proofErr w:type="spellEnd"/>
      <w:r w:rsidRPr="00130755">
        <w:t>,</w:t>
      </w:r>
      <w:r w:rsidR="00384824">
        <w:t xml:space="preserve"> </w:t>
      </w:r>
      <w:r w:rsidRPr="00130755">
        <w:t>and then turn around and unbind it when the request is complete.</w:t>
      </w:r>
      <w:r w:rsidRPr="00130755">
        <w:fldChar w:fldCharType="begin"/>
      </w:r>
      <w:r w:rsidRPr="00130755">
        <w:instrText xml:space="preserve"> XE "NHibernate configuration and mappings:HttpContext object" </w:instrText>
      </w:r>
      <w:r w:rsidRPr="00130755">
        <w:fldChar w:fldCharType="end"/>
      </w:r>
    </w:p>
    <w:p w14:paraId="709DEA73" w14:textId="66DB7C94" w:rsidR="00130755" w:rsidRPr="00130755" w:rsidRDefault="00130755">
      <w:pPr>
        <w:pStyle w:val="BodyTextCont"/>
        <w:pPrChange w:id="5327" w:author="Brian Wortman" w:date="2014-05-02T16:01:00Z">
          <w:pPr/>
        </w:pPrChange>
      </w:pPr>
      <w:r w:rsidRPr="00130755">
        <w:t xml:space="preserve">It’ll be easier </w:t>
      </w:r>
      <w:del w:id="5328" w:author="Brian Wortman" w:date="2014-05-02T16:09:00Z">
        <w:r w:rsidRPr="00130755" w:rsidDel="00043627">
          <w:delText xml:space="preserve">just to </w:delText>
        </w:r>
      </w:del>
      <w:ins w:id="5329" w:author="Brian Wortman" w:date="2014-05-02T16:09:00Z">
        <w:r w:rsidR="00043627">
          <w:t xml:space="preserve">if we </w:t>
        </w:r>
      </w:ins>
      <w:r w:rsidRPr="00130755">
        <w:t>look at the code</w:t>
      </w:r>
      <w:ins w:id="5330" w:author="Brian Wortman" w:date="2014-05-02T16:01:00Z">
        <w:r w:rsidR="00043627">
          <w:t xml:space="preserve">, so refer back to the </w:t>
        </w:r>
        <w:proofErr w:type="spellStart"/>
        <w:r w:rsidR="00043627">
          <w:t>NinjectConfigurator</w:t>
        </w:r>
      </w:ins>
      <w:ins w:id="5331" w:author="Brian Wortman" w:date="2014-05-02T16:02:00Z">
        <w:r w:rsidR="00043627">
          <w:t>'s</w:t>
        </w:r>
        <w:proofErr w:type="spellEnd"/>
        <w:r w:rsidR="00043627">
          <w:t xml:space="preserve"> </w:t>
        </w:r>
      </w:ins>
      <w:proofErr w:type="spellStart"/>
      <w:ins w:id="5332" w:author="Brian Wortman" w:date="2014-05-02T16:01:00Z">
        <w:r w:rsidR="00043627" w:rsidRPr="00043627">
          <w:rPr>
            <w:rStyle w:val="CodeInline"/>
            <w:rPrChange w:id="5333" w:author="Brian Wortman" w:date="2014-05-02T16:03:00Z">
              <w:rPr/>
            </w:rPrChange>
          </w:rPr>
          <w:t>ConfigureNHibernate</w:t>
        </w:r>
        <w:proofErr w:type="spellEnd"/>
        <w:r w:rsidR="00043627">
          <w:t xml:space="preserve"> method</w:t>
        </w:r>
      </w:ins>
      <w:ins w:id="5334" w:author="Brian Wortman" w:date="2014-05-02T16:02:00Z">
        <w:r w:rsidR="00043627">
          <w:t xml:space="preserve"> we implemented in the last section</w:t>
        </w:r>
      </w:ins>
      <w:r w:rsidRPr="00130755">
        <w:t xml:space="preserve">. </w:t>
      </w:r>
      <w:del w:id="5335" w:author="Brian Wortman" w:date="2014-05-02T16:02:00Z">
        <w:r w:rsidRPr="00130755" w:rsidDel="00043627">
          <w:delText xml:space="preserve">You </w:delText>
        </w:r>
      </w:del>
      <w:ins w:id="5336" w:author="Brian Wortman" w:date="2014-05-02T16:02:00Z">
        <w:r w:rsidR="00043627">
          <w:t xml:space="preserve">We </w:t>
        </w:r>
      </w:ins>
      <w:r w:rsidRPr="00130755">
        <w:t>configure</w:t>
      </w:r>
      <w:ins w:id="5337" w:author="Brian Wortman" w:date="2014-05-02T16:02:00Z">
        <w:r w:rsidR="00043627">
          <w:t>d</w:t>
        </w:r>
      </w:ins>
      <w:r w:rsidRPr="00130755">
        <w:t xml:space="preserve"> the </w:t>
      </w:r>
      <w:proofErr w:type="spellStart"/>
      <w:r w:rsidRPr="00130755">
        <w:rPr>
          <w:rStyle w:val="CodeInline"/>
        </w:rPr>
        <w:t>ISession</w:t>
      </w:r>
      <w:proofErr w:type="spellEnd"/>
      <w:r w:rsidRPr="00130755">
        <w:t xml:space="preserve"> mapping with </w:t>
      </w:r>
      <w:proofErr w:type="spellStart"/>
      <w:r w:rsidRPr="00130755">
        <w:t>Ninject</w:t>
      </w:r>
      <w:proofErr w:type="spellEnd"/>
      <w:r w:rsidRPr="00130755">
        <w:t xml:space="preserve"> like this:</w:t>
      </w:r>
    </w:p>
    <w:p w14:paraId="75383E0D" w14:textId="1CB1EEEF" w:rsidR="00130755" w:rsidRPr="00130755" w:rsidRDefault="00043627" w:rsidP="00130755">
      <w:pPr>
        <w:pStyle w:val="Code"/>
      </w:pPr>
      <w:ins w:id="5338" w:author="Brian Wortman" w:date="2014-05-02T16:03:00Z">
        <w:r w:rsidRPr="0097334F">
          <w:t>container.Bind&lt;ISes</w:t>
        </w:r>
        <w:r>
          <w:t>sion&gt;().ToMethod(CreateSession)</w:t>
        </w:r>
        <w:r w:rsidRPr="0097334F">
          <w:t>;</w:t>
        </w:r>
      </w:ins>
      <w:del w:id="5339" w:author="Brian Wortman" w:date="2014-05-02T16:03:00Z">
        <w:r w:rsidR="00130755" w:rsidRPr="00130755" w:rsidDel="00043627">
          <w:delText>container.Bind&lt;ISession&gt;().ToMethod(CreateSession);</w:delText>
        </w:r>
      </w:del>
    </w:p>
    <w:p w14:paraId="09B177BB" w14:textId="63A24377" w:rsidR="00130755" w:rsidRPr="00130755" w:rsidDel="00043627" w:rsidRDefault="00130755">
      <w:pPr>
        <w:pStyle w:val="BodyTextCont"/>
        <w:rPr>
          <w:del w:id="5340" w:author="Brian Wortman" w:date="2014-05-02T16:07:00Z"/>
        </w:rPr>
        <w:pPrChange w:id="5341" w:author="Brian Wortman" w:date="2014-05-02T16:08:00Z">
          <w:pPr/>
        </w:pPrChange>
      </w:pPr>
      <w:r w:rsidRPr="00130755">
        <w:t xml:space="preserve">This tells </w:t>
      </w:r>
      <w:proofErr w:type="spellStart"/>
      <w:r w:rsidRPr="00130755">
        <w:t>Ninject</w:t>
      </w:r>
      <w:proofErr w:type="spellEnd"/>
      <w:r w:rsidRPr="00130755">
        <w:t xml:space="preserve"> to call the</w:t>
      </w:r>
      <w:r w:rsidR="00384824">
        <w:t xml:space="preserve"> </w:t>
      </w:r>
      <w:proofErr w:type="spellStart"/>
      <w:r w:rsidRPr="00130755">
        <w:rPr>
          <w:rStyle w:val="CodeInline"/>
        </w:rPr>
        <w:t>CreateSession</w:t>
      </w:r>
      <w:proofErr w:type="spellEnd"/>
      <w:del w:id="5342" w:author="Brian Wortman" w:date="2014-05-02T16:07:00Z">
        <w:r w:rsidRPr="00130755" w:rsidDel="00043627">
          <w:rPr>
            <w:rStyle w:val="CodeInline"/>
          </w:rPr>
          <w:delText>()</w:delText>
        </w:r>
      </w:del>
      <w:r w:rsidRPr="00130755">
        <w:t xml:space="preserve"> method whenever an object </w:t>
      </w:r>
      <w:ins w:id="5343" w:author="Brian Wortman" w:date="2014-05-02T16:07:00Z">
        <w:r w:rsidR="00043627">
          <w:t xml:space="preserve">(e.g., a controller) </w:t>
        </w:r>
      </w:ins>
      <w:r w:rsidRPr="00130755">
        <w:t xml:space="preserve">needs an </w:t>
      </w:r>
      <w:proofErr w:type="spellStart"/>
      <w:r w:rsidRPr="00130755">
        <w:rPr>
          <w:rStyle w:val="CodeInline"/>
        </w:rPr>
        <w:t>ISession</w:t>
      </w:r>
      <w:proofErr w:type="spellEnd"/>
      <w:r w:rsidRPr="00130755">
        <w:t xml:space="preserve"> injected into its constructor</w:t>
      </w:r>
      <w:del w:id="5344" w:author="Brian Wortman" w:date="2014-05-02T16:07:00Z">
        <w:r w:rsidRPr="00130755" w:rsidDel="00043627">
          <w:delText xml:space="preserve"> (e.g., a controller or a repository)</w:delText>
        </w:r>
      </w:del>
      <w:r w:rsidRPr="00130755">
        <w:t>.</w:t>
      </w:r>
      <w:ins w:id="5345" w:author="Brian Wortman" w:date="2014-05-02T16:10:00Z">
        <w:r w:rsidR="00043627">
          <w:t xml:space="preserve"> Now let's look at </w:t>
        </w:r>
        <w:proofErr w:type="spellStart"/>
        <w:r w:rsidR="00043627" w:rsidRPr="00043627">
          <w:rPr>
            <w:rStyle w:val="CodeInline"/>
            <w:rPrChange w:id="5346" w:author="Brian Wortman" w:date="2014-05-02T16:10:00Z">
              <w:rPr/>
            </w:rPrChange>
          </w:rPr>
          <w:t>CreateSession</w:t>
        </w:r>
        <w:proofErr w:type="spellEnd"/>
        <w:r w:rsidR="00043627">
          <w:t>…</w:t>
        </w:r>
      </w:ins>
      <w:del w:id="5347" w:author="Brian Wortman" w:date="2014-05-02T16:07:00Z">
        <w:r w:rsidRPr="00130755" w:rsidDel="00043627">
          <w:delText xml:space="preserve"> That method looks like this:</w:delText>
        </w:r>
      </w:del>
    </w:p>
    <w:p w14:paraId="784AEFE9" w14:textId="3BCDF0A8" w:rsidR="00130755" w:rsidRPr="00130755" w:rsidDel="00043627" w:rsidRDefault="00130755">
      <w:pPr>
        <w:pStyle w:val="BodyTextCont"/>
        <w:rPr>
          <w:del w:id="5348" w:author="Brian Wortman" w:date="2014-05-02T16:07:00Z"/>
        </w:rPr>
        <w:pPrChange w:id="5349" w:author="Brian Wortman" w:date="2014-05-02T16:08:00Z">
          <w:pPr>
            <w:pStyle w:val="Code"/>
          </w:pPr>
        </w:pPrChange>
      </w:pPr>
      <w:del w:id="5350" w:author="Brian Wortman" w:date="2014-05-02T16:07:00Z">
        <w:r w:rsidRPr="00130755" w:rsidDel="00043627">
          <w:delText xml:space="preserve">        private ISession CreateSession(IContext context)</w:delText>
        </w:r>
      </w:del>
    </w:p>
    <w:p w14:paraId="6DE2B993" w14:textId="6696270F" w:rsidR="00130755" w:rsidRPr="00130755" w:rsidDel="00043627" w:rsidRDefault="00130755">
      <w:pPr>
        <w:pStyle w:val="BodyTextCont"/>
        <w:rPr>
          <w:del w:id="5351" w:author="Brian Wortman" w:date="2014-05-02T16:07:00Z"/>
        </w:rPr>
        <w:pPrChange w:id="5352" w:author="Brian Wortman" w:date="2014-05-02T16:08:00Z">
          <w:pPr>
            <w:pStyle w:val="Code"/>
          </w:pPr>
        </w:pPrChange>
      </w:pPr>
      <w:del w:id="5353" w:author="Brian Wortman" w:date="2014-05-02T16:07:00Z">
        <w:r w:rsidRPr="00130755" w:rsidDel="00043627">
          <w:delText xml:space="preserve">        {</w:delText>
        </w:r>
      </w:del>
    </w:p>
    <w:p w14:paraId="2DF62707" w14:textId="2F9FFE09" w:rsidR="00130755" w:rsidRPr="00130755" w:rsidDel="00043627" w:rsidRDefault="00130755">
      <w:pPr>
        <w:pStyle w:val="BodyTextCont"/>
        <w:rPr>
          <w:del w:id="5354" w:author="Brian Wortman" w:date="2014-05-02T16:07:00Z"/>
        </w:rPr>
        <w:pPrChange w:id="5355" w:author="Brian Wortman" w:date="2014-05-02T16:08:00Z">
          <w:pPr>
            <w:pStyle w:val="Code"/>
          </w:pPr>
        </w:pPrChange>
      </w:pPr>
      <w:del w:id="5356" w:author="Brian Wortman" w:date="2014-05-02T16:07:00Z">
        <w:r w:rsidRPr="00130755" w:rsidDel="00043627">
          <w:rPr>
            <w:highlight w:val="yellow"/>
          </w:rPr>
          <w:delText>var sessionFactory = context.Kernel.Get&lt;ISessionFactory&gt;();</w:delText>
        </w:r>
      </w:del>
    </w:p>
    <w:p w14:paraId="5743FD4D" w14:textId="0DD950E7" w:rsidR="00130755" w:rsidRPr="00130755" w:rsidDel="00043627" w:rsidRDefault="00130755">
      <w:pPr>
        <w:pStyle w:val="BodyTextCont"/>
        <w:rPr>
          <w:del w:id="5357" w:author="Brian Wortman" w:date="2014-05-02T16:07:00Z"/>
        </w:rPr>
        <w:pPrChange w:id="5358" w:author="Brian Wortman" w:date="2014-05-02T16:08:00Z">
          <w:pPr>
            <w:pStyle w:val="Code"/>
          </w:pPr>
        </w:pPrChange>
      </w:pPr>
      <w:del w:id="5359" w:author="Brian Wortman" w:date="2014-05-02T16:07:00Z">
        <w:r w:rsidRPr="00130755" w:rsidDel="00043627">
          <w:rPr>
            <w:highlight w:val="yellow"/>
          </w:rPr>
          <w:delText>if (!CurrentSessionContext.HasBind(sessionFactory))</w:delText>
        </w:r>
      </w:del>
    </w:p>
    <w:p w14:paraId="665950EE" w14:textId="65016031" w:rsidR="00130755" w:rsidRPr="00130755" w:rsidDel="00043627" w:rsidRDefault="00130755">
      <w:pPr>
        <w:pStyle w:val="BodyTextCont"/>
        <w:rPr>
          <w:del w:id="5360" w:author="Brian Wortman" w:date="2014-05-02T16:07:00Z"/>
        </w:rPr>
        <w:pPrChange w:id="5361" w:author="Brian Wortman" w:date="2014-05-02T16:08:00Z">
          <w:pPr>
            <w:pStyle w:val="Code"/>
          </w:pPr>
        </w:pPrChange>
      </w:pPr>
      <w:del w:id="5362" w:author="Brian Wortman" w:date="2014-05-02T16:07:00Z">
        <w:r w:rsidRPr="00130755" w:rsidDel="00043627">
          <w:delText xml:space="preserve">            {</w:delText>
        </w:r>
      </w:del>
    </w:p>
    <w:p w14:paraId="0B82B220" w14:textId="30C50755" w:rsidR="00130755" w:rsidRPr="00130755" w:rsidDel="00043627" w:rsidRDefault="00130755">
      <w:pPr>
        <w:pStyle w:val="BodyTextCont"/>
        <w:rPr>
          <w:del w:id="5363" w:author="Brian Wortman" w:date="2014-05-02T16:07:00Z"/>
        </w:rPr>
        <w:pPrChange w:id="5364" w:author="Brian Wortman" w:date="2014-05-02T16:08:00Z">
          <w:pPr>
            <w:pStyle w:val="Code"/>
          </w:pPr>
        </w:pPrChange>
      </w:pPr>
      <w:del w:id="5365" w:author="Brian Wortman" w:date="2014-05-02T16:07:00Z">
        <w:r w:rsidRPr="00130755" w:rsidDel="00043627">
          <w:rPr>
            <w:highlight w:val="yellow"/>
          </w:rPr>
          <w:delText>var session = sessionFactory.OpenSession();</w:delText>
        </w:r>
      </w:del>
    </w:p>
    <w:p w14:paraId="2FF82C2D" w14:textId="11B70AB8" w:rsidR="00130755" w:rsidRPr="00130755" w:rsidDel="00043627" w:rsidRDefault="00130755">
      <w:pPr>
        <w:pStyle w:val="BodyTextCont"/>
        <w:rPr>
          <w:del w:id="5366" w:author="Brian Wortman" w:date="2014-05-02T16:07:00Z"/>
        </w:rPr>
        <w:pPrChange w:id="5367" w:author="Brian Wortman" w:date="2014-05-02T16:08:00Z">
          <w:pPr>
            <w:pStyle w:val="Code"/>
          </w:pPr>
        </w:pPrChange>
      </w:pPr>
      <w:del w:id="5368" w:author="Brian Wortman" w:date="2014-05-02T16:07:00Z">
        <w:r w:rsidRPr="00130755" w:rsidDel="00043627">
          <w:delText xml:space="preserve">                CurrentSessionContext.Bind(session);</w:delText>
        </w:r>
      </w:del>
    </w:p>
    <w:p w14:paraId="5EC376D0" w14:textId="3622E938" w:rsidR="00130755" w:rsidRPr="00130755" w:rsidDel="00043627" w:rsidRDefault="00130755">
      <w:pPr>
        <w:pStyle w:val="BodyTextCont"/>
        <w:rPr>
          <w:del w:id="5369" w:author="Brian Wortman" w:date="2014-05-02T16:07:00Z"/>
        </w:rPr>
        <w:pPrChange w:id="5370" w:author="Brian Wortman" w:date="2014-05-02T16:08:00Z">
          <w:pPr>
            <w:pStyle w:val="Code"/>
          </w:pPr>
        </w:pPrChange>
      </w:pPr>
      <w:del w:id="5371" w:author="Brian Wortman" w:date="2014-05-02T16:07:00Z">
        <w:r w:rsidRPr="00130755" w:rsidDel="00043627">
          <w:delText xml:space="preserve">            }</w:delText>
        </w:r>
      </w:del>
    </w:p>
    <w:p w14:paraId="0BB1F9CF" w14:textId="7459E1E8" w:rsidR="00130755" w:rsidRPr="00130755" w:rsidDel="00043627" w:rsidRDefault="00130755">
      <w:pPr>
        <w:pStyle w:val="BodyTextCont"/>
        <w:rPr>
          <w:del w:id="5372" w:author="Brian Wortman" w:date="2014-05-02T16:07:00Z"/>
        </w:rPr>
        <w:pPrChange w:id="5373" w:author="Brian Wortman" w:date="2014-05-02T16:08:00Z">
          <w:pPr>
            <w:pStyle w:val="Code"/>
          </w:pPr>
        </w:pPrChange>
      </w:pPr>
    </w:p>
    <w:p w14:paraId="45C9316C" w14:textId="373C75F2" w:rsidR="00130755" w:rsidRPr="00130755" w:rsidDel="00043627" w:rsidRDefault="00130755">
      <w:pPr>
        <w:pStyle w:val="BodyTextCont"/>
        <w:rPr>
          <w:del w:id="5374" w:author="Brian Wortman" w:date="2014-05-02T16:07:00Z"/>
        </w:rPr>
        <w:pPrChange w:id="5375" w:author="Brian Wortman" w:date="2014-05-02T16:08:00Z">
          <w:pPr>
            <w:pStyle w:val="Code"/>
          </w:pPr>
        </w:pPrChange>
      </w:pPr>
      <w:del w:id="5376" w:author="Brian Wortman" w:date="2014-05-02T16:07:00Z">
        <w:r w:rsidRPr="00130755" w:rsidDel="00043627">
          <w:delText xml:space="preserve">            return sessionFactory.GetCurrentSession();</w:delText>
        </w:r>
      </w:del>
    </w:p>
    <w:p w14:paraId="5279D10D" w14:textId="258597B6" w:rsidR="00130755" w:rsidRPr="00130755" w:rsidRDefault="00130755">
      <w:pPr>
        <w:pStyle w:val="BodyTextCont"/>
        <w:pPrChange w:id="5377" w:author="Brian Wortman" w:date="2014-05-02T16:08:00Z">
          <w:pPr>
            <w:pStyle w:val="Code"/>
          </w:pPr>
        </w:pPrChange>
      </w:pPr>
      <w:del w:id="5378" w:author="Brian Wortman" w:date="2014-05-02T16:07:00Z">
        <w:r w:rsidRPr="00130755" w:rsidDel="00043627">
          <w:delText xml:space="preserve">        }</w:delText>
        </w:r>
      </w:del>
    </w:p>
    <w:p w14:paraId="2655D13E" w14:textId="68E2D531" w:rsidR="00130755" w:rsidDel="0080703E" w:rsidRDefault="00130755">
      <w:pPr>
        <w:pStyle w:val="BodyTextCont"/>
        <w:rPr>
          <w:del w:id="5379" w:author="Brian Wortman" w:date="2014-05-02T16:24:00Z"/>
        </w:rPr>
        <w:pPrChange w:id="5380" w:author="Brian Wortman" w:date="2014-05-02T16:24:00Z">
          <w:pPr/>
        </w:pPrChange>
      </w:pPr>
      <w:r w:rsidRPr="00130755">
        <w:t>First,</w:t>
      </w:r>
      <w:r w:rsidR="00384824">
        <w:t xml:space="preserve"> </w:t>
      </w:r>
      <w:del w:id="5381" w:author="Brian Wortman" w:date="2014-05-02T16:11:00Z">
        <w:r w:rsidRPr="00130755" w:rsidDel="00043627">
          <w:delText xml:space="preserve">you </w:delText>
        </w:r>
      </w:del>
      <w:ins w:id="5382" w:author="Brian Wortman" w:date="2014-05-02T16:11:00Z">
        <w:r w:rsidR="00043627">
          <w:t>we</w:t>
        </w:r>
        <w:r w:rsidR="00043627" w:rsidRPr="00130755">
          <w:t xml:space="preserve"> </w:t>
        </w:r>
      </w:ins>
      <w:r w:rsidRPr="00130755">
        <w:t xml:space="preserve">obtain an instance of the </w:t>
      </w:r>
      <w:proofErr w:type="spellStart"/>
      <w:r w:rsidRPr="00130755">
        <w:rPr>
          <w:rStyle w:val="CodeInline"/>
        </w:rPr>
        <w:t>ISessionFactory</w:t>
      </w:r>
      <w:proofErr w:type="spellEnd"/>
      <w:r w:rsidRPr="00130755">
        <w:t xml:space="preserve"> that </w:t>
      </w:r>
      <w:del w:id="5383" w:author="Brian Wortman" w:date="2014-05-02T16:12:00Z">
        <w:r w:rsidRPr="00130755" w:rsidDel="00A63C0F">
          <w:delText xml:space="preserve">you </w:delText>
        </w:r>
      </w:del>
      <w:ins w:id="5384" w:author="Brian Wortman" w:date="2014-05-02T16:12:00Z">
        <w:r w:rsidR="00A63C0F">
          <w:t>we</w:t>
        </w:r>
        <w:r w:rsidR="00A63C0F" w:rsidRPr="00130755">
          <w:t xml:space="preserve"> </w:t>
        </w:r>
      </w:ins>
      <w:r w:rsidRPr="00130755">
        <w:t>configured during application start-up (</w:t>
      </w:r>
      <w:ins w:id="5385" w:author="Brian Wortman" w:date="2014-05-02T16:14:00Z">
        <w:r w:rsidR="00A63C0F">
          <w:t xml:space="preserve">this was </w:t>
        </w:r>
      </w:ins>
      <w:r w:rsidRPr="00130755">
        <w:t xml:space="preserve">covered in the previous section). </w:t>
      </w:r>
      <w:ins w:id="5386" w:author="Brian Wortman" w:date="2014-05-02T16:14:00Z">
        <w:r w:rsidR="00A63C0F">
          <w:t>We</w:t>
        </w:r>
      </w:ins>
      <w:del w:id="5387" w:author="Brian Wortman" w:date="2014-05-02T16:14:00Z">
        <w:r w:rsidRPr="00130755" w:rsidDel="00A63C0F">
          <w:delText>You</w:delText>
        </w:r>
      </w:del>
      <w:r w:rsidRPr="00130755">
        <w:t xml:space="preserve"> then use that </w:t>
      </w:r>
      <w:proofErr w:type="spellStart"/>
      <w:r w:rsidRPr="00130755">
        <w:rPr>
          <w:rStyle w:val="CodeInline"/>
        </w:rPr>
        <w:t>ISessionFactory</w:t>
      </w:r>
      <w:proofErr w:type="spellEnd"/>
      <w:r w:rsidRPr="00130755">
        <w:t xml:space="preserve"> object to check whether an existing </w:t>
      </w:r>
      <w:proofErr w:type="spellStart"/>
      <w:r w:rsidRPr="00130755">
        <w:rPr>
          <w:rStyle w:val="CodeInline"/>
        </w:rPr>
        <w:t>ISession</w:t>
      </w:r>
      <w:proofErr w:type="spellEnd"/>
      <w:r w:rsidRPr="00130755">
        <w:t xml:space="preserve"> object has already been bound to the </w:t>
      </w:r>
      <w:proofErr w:type="spellStart"/>
      <w:r w:rsidRPr="00130755">
        <w:rPr>
          <w:rStyle w:val="CodeInline"/>
        </w:rPr>
        <w:t>CurrentSessionContext</w:t>
      </w:r>
      <w:proofErr w:type="spellEnd"/>
      <w:r w:rsidRPr="00130755">
        <w:t xml:space="preserve"> object. If not, </w:t>
      </w:r>
      <w:del w:id="5388" w:author="Brian Wortman" w:date="2014-05-02T16:15:00Z">
        <w:r w:rsidRPr="00130755" w:rsidDel="00A63C0F">
          <w:delText xml:space="preserve">then </w:delText>
        </w:r>
      </w:del>
      <w:del w:id="5389" w:author="Brian Wortman" w:date="2014-05-02T16:14:00Z">
        <w:r w:rsidRPr="00130755" w:rsidDel="00A63C0F">
          <w:delText xml:space="preserve">you </w:delText>
        </w:r>
      </w:del>
      <w:ins w:id="5390" w:author="Brian Wortman" w:date="2014-05-02T16:14:00Z">
        <w:r w:rsidR="00A63C0F">
          <w:t xml:space="preserve">we </w:t>
        </w:r>
      </w:ins>
      <w:r w:rsidRPr="00130755">
        <w:t>open a new session</w:t>
      </w:r>
      <w:del w:id="5391" w:author="Brian Wortman" w:date="2014-05-02T16:15:00Z">
        <w:r w:rsidRPr="00130755" w:rsidDel="00A63C0F">
          <w:delText xml:space="preserve"> (using the </w:delText>
        </w:r>
        <w:r w:rsidRPr="00130755" w:rsidDel="00A63C0F">
          <w:rPr>
            <w:rStyle w:val="CodeInline"/>
          </w:rPr>
          <w:delText>ISessionFactory</w:delText>
        </w:r>
        <w:r w:rsidRPr="00130755" w:rsidDel="00A63C0F">
          <w:delText xml:space="preserve"> object)</w:delText>
        </w:r>
      </w:del>
      <w:ins w:id="5392" w:author="Brian Wortman" w:date="2014-05-02T16:15:00Z">
        <w:r w:rsidR="00A63C0F">
          <w:t xml:space="preserve"> </w:t>
        </w:r>
      </w:ins>
      <w:del w:id="5393" w:author="Brian Wortman" w:date="2014-05-02T16:15:00Z">
        <w:r w:rsidRPr="00130755" w:rsidDel="00A63C0F">
          <w:delText xml:space="preserve">, </w:delText>
        </w:r>
      </w:del>
      <w:r w:rsidRPr="00130755">
        <w:t xml:space="preserve">and then immediately bind it to the context. (By the way, opening a session in </w:t>
      </w:r>
      <w:proofErr w:type="spellStart"/>
      <w:r w:rsidRPr="00130755">
        <w:t>NHibernate</w:t>
      </w:r>
      <w:proofErr w:type="spellEnd"/>
      <w:r w:rsidRPr="00130755">
        <w:t xml:space="preserve"> is somewhat similar to opening a connection to the database.) Finally, </w:t>
      </w:r>
      <w:del w:id="5394" w:author="Brian Wortman" w:date="2014-05-02T16:15:00Z">
        <w:r w:rsidRPr="00130755" w:rsidDel="00A63C0F">
          <w:delText xml:space="preserve">you </w:delText>
        </w:r>
      </w:del>
      <w:ins w:id="5395" w:author="Brian Wortman" w:date="2014-05-02T16:15:00Z">
        <w:r w:rsidR="00A63C0F">
          <w:t xml:space="preserve">we </w:t>
        </w:r>
      </w:ins>
      <w:r w:rsidRPr="00130755">
        <w:t>return the current</w:t>
      </w:r>
      <w:del w:id="5396" w:author="Brian Wortman" w:date="2014-05-02T16:15:00Z">
        <w:r w:rsidRPr="00130755" w:rsidDel="00A63C0F">
          <w:delText>ly</w:delText>
        </w:r>
      </w:del>
      <w:ins w:id="5397" w:author="Brian Wortman" w:date="2014-05-02T16:15:00Z">
        <w:r w:rsidR="00A63C0F">
          <w:t xml:space="preserve"> context-</w:t>
        </w:r>
      </w:ins>
      <w:del w:id="5398" w:author="Brian Wortman" w:date="2014-05-02T16:15:00Z">
        <w:r w:rsidRPr="00130755" w:rsidDel="00A63C0F">
          <w:delText xml:space="preserve"> </w:delText>
        </w:r>
      </w:del>
      <w:r w:rsidRPr="00130755">
        <w:t xml:space="preserve">bound </w:t>
      </w:r>
      <w:proofErr w:type="spellStart"/>
      <w:r w:rsidRPr="00130755">
        <w:rPr>
          <w:rStyle w:val="CodeInline"/>
        </w:rPr>
        <w:t>ISession</w:t>
      </w:r>
      <w:proofErr w:type="spellEnd"/>
      <w:r w:rsidRPr="00130755">
        <w:t xml:space="preserve"> object.</w:t>
      </w:r>
    </w:p>
    <w:p w14:paraId="6119B27C" w14:textId="77777777" w:rsidR="0080703E" w:rsidRPr="00130755" w:rsidRDefault="0080703E">
      <w:pPr>
        <w:pStyle w:val="BodyTextCont"/>
        <w:rPr>
          <w:ins w:id="5399" w:author="Brian Wortman" w:date="2014-05-02T16:25:00Z"/>
        </w:rPr>
        <w:pPrChange w:id="5400" w:author="Brian Wortman" w:date="2014-05-02T16:11:00Z">
          <w:pPr/>
        </w:pPrChange>
      </w:pPr>
    </w:p>
    <w:p w14:paraId="4548F21E" w14:textId="3F5FAF51" w:rsidR="00130755" w:rsidRPr="00130755" w:rsidDel="00A63C0F" w:rsidRDefault="00130755">
      <w:pPr>
        <w:pStyle w:val="BodyTextCont"/>
        <w:rPr>
          <w:del w:id="5401" w:author="Brian Wortman" w:date="2014-05-02T16:20:00Z"/>
        </w:rPr>
        <w:pPrChange w:id="5402" w:author="Brian Wortman" w:date="2014-05-02T16:28:00Z">
          <w:pPr/>
        </w:pPrChange>
      </w:pPr>
      <w:r w:rsidRPr="00130755">
        <w:t xml:space="preserve">This </w:t>
      </w:r>
      <w:proofErr w:type="spellStart"/>
      <w:ins w:id="5403" w:author="Brian Wortman" w:date="2014-05-02T16:25:00Z">
        <w:r w:rsidR="0080703E" w:rsidRPr="0080703E">
          <w:rPr>
            <w:rStyle w:val="CodeInline"/>
            <w:rPrChange w:id="5404" w:author="Brian Wortman" w:date="2014-05-02T16:25:00Z">
              <w:rPr/>
            </w:rPrChange>
          </w:rPr>
          <w:t>CreateSession</w:t>
        </w:r>
        <w:proofErr w:type="spellEnd"/>
        <w:r w:rsidR="0080703E">
          <w:t xml:space="preserve"> </w:t>
        </w:r>
      </w:ins>
      <w:del w:id="5405" w:author="Brian Wortman" w:date="2014-05-02T16:25:00Z">
        <w:r w:rsidRPr="00130755" w:rsidDel="0080703E">
          <w:delText xml:space="preserve">code </w:delText>
        </w:r>
      </w:del>
      <w:ins w:id="5406" w:author="Brian Wortman" w:date="2014-05-02T16:25:00Z">
        <w:r w:rsidR="0080703E">
          <w:t>method</w:t>
        </w:r>
        <w:r w:rsidR="0080703E" w:rsidRPr="00130755">
          <w:t xml:space="preserve"> </w:t>
        </w:r>
      </w:ins>
      <w:r w:rsidRPr="00130755">
        <w:t xml:space="preserve">will be executed every time any </w:t>
      </w:r>
      <w:ins w:id="5407" w:author="Brian Wortman" w:date="2014-05-02T16:23:00Z">
        <w:r w:rsidR="0080703E">
          <w:t xml:space="preserve">dependent </w:t>
        </w:r>
      </w:ins>
      <w:r w:rsidRPr="00130755">
        <w:t xml:space="preserve">object requests an </w:t>
      </w:r>
      <w:r w:rsidRPr="00130755">
        <w:fldChar w:fldCharType="begin"/>
      </w:r>
      <w:r w:rsidRPr="00130755">
        <w:instrText xml:space="preserve"> XE "NHibernate configuration and mappings:ISession object" </w:instrText>
      </w:r>
      <w:r w:rsidRPr="00130755">
        <w:fldChar w:fldCharType="end"/>
      </w:r>
      <w:proofErr w:type="spellStart"/>
      <w:r w:rsidRPr="00130755">
        <w:rPr>
          <w:rStyle w:val="CodeInline"/>
        </w:rPr>
        <w:t>ISession</w:t>
      </w:r>
      <w:proofErr w:type="spellEnd"/>
      <w:r w:rsidRPr="00130755">
        <w:t xml:space="preserve"> object via </w:t>
      </w:r>
      <w:proofErr w:type="spellStart"/>
      <w:r w:rsidRPr="00130755">
        <w:t>Ninject</w:t>
      </w:r>
      <w:proofErr w:type="spellEnd"/>
      <w:r w:rsidRPr="00130755">
        <w:t xml:space="preserve"> (e.g., through constructor injection). </w:t>
      </w:r>
      <w:del w:id="5408" w:author="Brian Wortman" w:date="2014-05-02T16:27:00Z">
        <w:r w:rsidRPr="00130755" w:rsidDel="0080703E">
          <w:delText xml:space="preserve">This </w:delText>
        </w:r>
      </w:del>
      <w:ins w:id="5409" w:author="Brian Wortman" w:date="2014-05-02T16:27:00Z">
        <w:r w:rsidR="0080703E">
          <w:t>Our</w:t>
        </w:r>
        <w:r w:rsidR="0080703E" w:rsidRPr="00130755">
          <w:t xml:space="preserve"> </w:t>
        </w:r>
      </w:ins>
      <w:del w:id="5410" w:author="Brian Wortman" w:date="2014-05-02T16:26:00Z">
        <w:r w:rsidRPr="00130755" w:rsidDel="0080703E">
          <w:delText xml:space="preserve">approach </w:delText>
        </w:r>
      </w:del>
      <w:ins w:id="5411" w:author="Brian Wortman" w:date="2014-05-02T16:26:00Z">
        <w:r w:rsidR="0080703E">
          <w:t>implementation</w:t>
        </w:r>
        <w:r w:rsidR="0080703E" w:rsidRPr="00130755">
          <w:t xml:space="preserve"> </w:t>
        </w:r>
      </w:ins>
      <w:r w:rsidRPr="00130755">
        <w:t xml:space="preserve">ensures that, for a single </w:t>
      </w:r>
      <w:ins w:id="5412" w:author="Brian Wortman" w:date="2014-05-02T16:19:00Z">
        <w:r w:rsidR="00A63C0F">
          <w:t xml:space="preserve">API </w:t>
        </w:r>
      </w:ins>
      <w:r w:rsidRPr="00130755">
        <w:t>request,</w:t>
      </w:r>
      <w:r w:rsidR="00384824">
        <w:t xml:space="preserve"> </w:t>
      </w:r>
      <w:ins w:id="5413" w:author="Brian Wortman" w:date="2014-05-02T16:20:00Z">
        <w:r w:rsidR="00A63C0F">
          <w:t>we</w:t>
        </w:r>
      </w:ins>
      <w:del w:id="5414" w:author="Brian Wortman" w:date="2014-05-02T16:20:00Z">
        <w:r w:rsidRPr="00130755" w:rsidDel="00A63C0F">
          <w:delText>you</w:delText>
        </w:r>
      </w:del>
      <w:r w:rsidRPr="00130755">
        <w:t xml:space="preserve"> only ever create </w:t>
      </w:r>
      <w:ins w:id="5415" w:author="Brian Wortman" w:date="2014-05-02T16:20:00Z">
        <w:r w:rsidR="00A63C0F">
          <w:t xml:space="preserve">one </w:t>
        </w:r>
      </w:ins>
      <w:del w:id="5416" w:author="Brian Wortman" w:date="2014-05-02T16:20:00Z">
        <w:r w:rsidRPr="00130755" w:rsidDel="00A63C0F">
          <w:delText xml:space="preserve">a single </w:delText>
        </w:r>
      </w:del>
      <w:proofErr w:type="spellStart"/>
      <w:r w:rsidRPr="00130755">
        <w:rPr>
          <w:rStyle w:val="CodeInline"/>
        </w:rPr>
        <w:t>ISession</w:t>
      </w:r>
      <w:proofErr w:type="spellEnd"/>
      <w:r w:rsidRPr="00130755">
        <w:t xml:space="preserve"> object.</w:t>
      </w:r>
      <w:ins w:id="5417" w:author="Brian Wortman" w:date="2014-05-02T16:28:00Z">
        <w:r w:rsidR="0080703E">
          <w:t xml:space="preserve"> </w:t>
        </w:r>
      </w:ins>
      <w:del w:id="5418" w:author="Brian Wortman" w:date="2014-05-02T16:20:00Z">
        <w:r w:rsidRPr="00130755" w:rsidDel="00A63C0F">
          <w:delText xml:space="preserve"> Here’s an example from the</w:delText>
        </w:r>
        <w:r w:rsidR="00384824" w:rsidDel="00A63C0F">
          <w:delText xml:space="preserve"> </w:delText>
        </w:r>
        <w:r w:rsidRPr="00130755" w:rsidDel="00A63C0F">
          <w:rPr>
            <w:rStyle w:val="CodeInline"/>
          </w:rPr>
          <w:delText>UserRepository</w:delText>
        </w:r>
        <w:r w:rsidRPr="00130755" w:rsidDel="00A63C0F">
          <w:delText xml:space="preserve"> constructor:</w:delText>
        </w:r>
      </w:del>
    </w:p>
    <w:p w14:paraId="1A7D4463" w14:textId="6A486AC8" w:rsidR="00130755" w:rsidRPr="00130755" w:rsidDel="00A63C0F" w:rsidRDefault="00130755">
      <w:pPr>
        <w:pStyle w:val="BodyTextCont"/>
        <w:rPr>
          <w:del w:id="5419" w:author="Brian Wortman" w:date="2014-05-02T16:20:00Z"/>
        </w:rPr>
        <w:pPrChange w:id="5420" w:author="Brian Wortman" w:date="2014-05-02T16:28:00Z">
          <w:pPr>
            <w:pStyle w:val="Code"/>
          </w:pPr>
        </w:pPrChange>
      </w:pPr>
      <w:del w:id="5421" w:author="Brian Wortman" w:date="2014-05-02T16:20:00Z">
        <w:r w:rsidRPr="00130755" w:rsidDel="00A63C0F">
          <w:delText xml:space="preserve">        private readonly ISession _session;</w:delText>
        </w:r>
      </w:del>
    </w:p>
    <w:p w14:paraId="52B55B7C" w14:textId="77355FF5" w:rsidR="00130755" w:rsidRPr="00130755" w:rsidDel="00A63C0F" w:rsidRDefault="00130755">
      <w:pPr>
        <w:pStyle w:val="BodyTextCont"/>
        <w:rPr>
          <w:del w:id="5422" w:author="Brian Wortman" w:date="2014-05-02T16:20:00Z"/>
        </w:rPr>
        <w:pPrChange w:id="5423" w:author="Brian Wortman" w:date="2014-05-02T16:28:00Z">
          <w:pPr>
            <w:pStyle w:val="Code"/>
          </w:pPr>
        </w:pPrChange>
      </w:pPr>
    </w:p>
    <w:p w14:paraId="128395DE" w14:textId="55AF2A05" w:rsidR="00130755" w:rsidRPr="00130755" w:rsidDel="00A63C0F" w:rsidRDefault="00130755">
      <w:pPr>
        <w:pStyle w:val="BodyTextCont"/>
        <w:rPr>
          <w:del w:id="5424" w:author="Brian Wortman" w:date="2014-05-02T16:20:00Z"/>
        </w:rPr>
        <w:pPrChange w:id="5425" w:author="Brian Wortman" w:date="2014-05-02T16:28:00Z">
          <w:pPr>
            <w:pStyle w:val="Code"/>
          </w:pPr>
        </w:pPrChange>
      </w:pPr>
      <w:del w:id="5426" w:author="Brian Wortman" w:date="2014-05-02T16:20:00Z">
        <w:r w:rsidRPr="00130755" w:rsidDel="00A63C0F">
          <w:delText xml:space="preserve">        public UserRepository(ISession session)</w:delText>
        </w:r>
      </w:del>
    </w:p>
    <w:p w14:paraId="5D1915C0" w14:textId="3BEBF0F0" w:rsidR="00130755" w:rsidRPr="00130755" w:rsidDel="00A63C0F" w:rsidRDefault="00130755">
      <w:pPr>
        <w:pStyle w:val="BodyTextCont"/>
        <w:rPr>
          <w:del w:id="5427" w:author="Brian Wortman" w:date="2014-05-02T16:20:00Z"/>
        </w:rPr>
        <w:pPrChange w:id="5428" w:author="Brian Wortman" w:date="2014-05-02T16:28:00Z">
          <w:pPr>
            <w:pStyle w:val="Code"/>
          </w:pPr>
        </w:pPrChange>
      </w:pPr>
      <w:del w:id="5429" w:author="Brian Wortman" w:date="2014-05-02T16:20:00Z">
        <w:r w:rsidRPr="00130755" w:rsidDel="00A63C0F">
          <w:delText xml:space="preserve">        {</w:delText>
        </w:r>
      </w:del>
    </w:p>
    <w:p w14:paraId="2664581E" w14:textId="6586E8F9" w:rsidR="00130755" w:rsidRPr="00130755" w:rsidDel="00A63C0F" w:rsidRDefault="00130755">
      <w:pPr>
        <w:pStyle w:val="BodyTextCont"/>
        <w:rPr>
          <w:del w:id="5430" w:author="Brian Wortman" w:date="2014-05-02T16:20:00Z"/>
        </w:rPr>
        <w:pPrChange w:id="5431" w:author="Brian Wortman" w:date="2014-05-02T16:28:00Z">
          <w:pPr>
            <w:pStyle w:val="Code"/>
          </w:pPr>
        </w:pPrChange>
      </w:pPr>
      <w:del w:id="5432" w:author="Brian Wortman" w:date="2014-05-02T16:20:00Z">
        <w:r w:rsidRPr="00130755" w:rsidDel="00A63C0F">
          <w:delText xml:space="preserve">            _session = session;</w:delText>
        </w:r>
      </w:del>
    </w:p>
    <w:p w14:paraId="729549EB" w14:textId="7C34CC61" w:rsidR="00130755" w:rsidRPr="00130755" w:rsidDel="0080703E" w:rsidRDefault="00130755">
      <w:pPr>
        <w:pStyle w:val="BodyTextCont"/>
        <w:rPr>
          <w:del w:id="5433" w:author="Brian Wortman" w:date="2014-05-02T16:23:00Z"/>
        </w:rPr>
        <w:pPrChange w:id="5434" w:author="Brian Wortman" w:date="2014-05-02T16:28:00Z">
          <w:pPr>
            <w:pStyle w:val="Code"/>
          </w:pPr>
        </w:pPrChange>
      </w:pPr>
      <w:del w:id="5435" w:author="Brian Wortman" w:date="2014-05-02T16:20:00Z">
        <w:r w:rsidRPr="00130755" w:rsidDel="00A63C0F">
          <w:delText xml:space="preserve">        }</w:delText>
        </w:r>
      </w:del>
    </w:p>
    <w:p w14:paraId="6441A019" w14:textId="38D8A645" w:rsidR="00130755" w:rsidRPr="00130755" w:rsidRDefault="00130755">
      <w:pPr>
        <w:pStyle w:val="BodyTextCont"/>
        <w:pPrChange w:id="5436" w:author="Brian Wortman" w:date="2014-05-02T16:28:00Z">
          <w:pPr/>
        </w:pPrChange>
      </w:pPr>
      <w:del w:id="5437" w:author="Brian Wortman" w:date="2014-05-02T16:24:00Z">
        <w:r w:rsidRPr="00130755" w:rsidDel="0080703E">
          <w:delText>T</w:delText>
        </w:r>
      </w:del>
      <w:del w:id="5438" w:author="Brian Wortman" w:date="2014-05-02T16:28:00Z">
        <w:r w:rsidRPr="00130755" w:rsidDel="0080703E">
          <w:delText xml:space="preserve">he </w:delText>
        </w:r>
      </w:del>
      <w:del w:id="5439" w:author="Brian Wortman" w:date="2014-05-02T16:22:00Z">
        <w:r w:rsidRPr="00130755" w:rsidDel="0080703E">
          <w:delText xml:space="preserve">repository </w:delText>
        </w:r>
      </w:del>
      <w:del w:id="5440" w:author="Brian Wortman" w:date="2014-05-02T16:28:00Z">
        <w:r w:rsidRPr="00130755" w:rsidDel="0080703E">
          <w:delText>can then use the injected</w:delText>
        </w:r>
        <w:r w:rsidRPr="00130755" w:rsidDel="0080703E">
          <w:rPr>
            <w:rStyle w:val="CodeInline"/>
          </w:rPr>
          <w:delText>ISession</w:delText>
        </w:r>
        <w:r w:rsidRPr="00130755" w:rsidDel="0080703E">
          <w:delText xml:space="preserve"> and simply assume it is active and being managed by something outside itself. </w:delText>
        </w:r>
      </w:del>
      <w:del w:id="5441" w:author="Brian Wortman" w:date="2014-05-02T16:22:00Z">
        <w:r w:rsidRPr="00130755" w:rsidDel="0080703E">
          <w:delText xml:space="preserve">In other words, the repository </w:delText>
        </w:r>
      </w:del>
      <w:del w:id="5442" w:author="Brian Wortman" w:date="2014-05-02T16:28:00Z">
        <w:r w:rsidRPr="00130755" w:rsidDel="0080703E">
          <w:delText xml:space="preserve">doesn’t need to worry about session lifetime, database connections, or transactions. It just has to use the </w:delText>
        </w:r>
        <w:r w:rsidRPr="00130755" w:rsidDel="0080703E">
          <w:rPr>
            <w:rStyle w:val="CodeInline"/>
          </w:rPr>
          <w:delText>ISession</w:delText>
        </w:r>
        <w:r w:rsidRPr="00130755" w:rsidDel="0080703E">
          <w:delText xml:space="preserve"> to access the database and let other components take care of the rest.</w:delText>
        </w:r>
      </w:del>
    </w:p>
    <w:p w14:paraId="6CC7AF74" w14:textId="300A5148" w:rsidR="005D629A" w:rsidRDefault="00130755">
      <w:pPr>
        <w:pStyle w:val="BodyTextCont"/>
        <w:rPr>
          <w:ins w:id="5443" w:author="Brian Wortman" w:date="2014-05-02T16:58:00Z"/>
        </w:rPr>
        <w:pPrChange w:id="5444" w:author="Brian Wortman" w:date="2014-05-02T16:41:00Z">
          <w:pPr/>
        </w:pPrChange>
      </w:pPr>
      <w:r w:rsidRPr="00130755">
        <w:t xml:space="preserve">To close out the </w:t>
      </w:r>
      <w:proofErr w:type="spellStart"/>
      <w:r w:rsidRPr="00130755">
        <w:rPr>
          <w:rStyle w:val="CodeInline"/>
        </w:rPr>
        <w:t>ISession</w:t>
      </w:r>
      <w:proofErr w:type="spellEnd"/>
      <w:r w:rsidRPr="00130755">
        <w:t xml:space="preserve"> object, </w:t>
      </w:r>
      <w:ins w:id="5445" w:author="Brian Wortman" w:date="2014-05-02T16:33:00Z">
        <w:r w:rsidR="007D4EC0">
          <w:t>we</w:t>
        </w:r>
      </w:ins>
      <w:del w:id="5446" w:author="Brian Wortman" w:date="2014-05-02T16:33:00Z">
        <w:r w:rsidRPr="00130755" w:rsidDel="007D4EC0">
          <w:delText>you</w:delText>
        </w:r>
      </w:del>
      <w:r w:rsidRPr="00130755">
        <w:t xml:space="preserve">’re going to use an implementation of an </w:t>
      </w:r>
      <w:del w:id="5447" w:author="Brian Wortman" w:date="2014-05-02T16:33:00Z">
        <w:r w:rsidRPr="00130755" w:rsidDel="007D4EC0">
          <w:delText xml:space="preserve">MVC </w:delText>
        </w:r>
      </w:del>
      <w:proofErr w:type="spellStart"/>
      <w:r w:rsidRPr="00130755">
        <w:rPr>
          <w:rStyle w:val="CodeInline"/>
        </w:rPr>
        <w:t>ActionFilterAttribute</w:t>
      </w:r>
      <w:proofErr w:type="spellEnd"/>
      <w:r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Pr="00130755">
        <w:rPr>
          <w:rStyle w:val="CodeInline"/>
        </w:rPr>
        <w:fldChar w:fldCharType="end"/>
      </w:r>
      <w:del w:id="5448" w:author="Brian Wortman" w:date="2014-05-02T16:33:00Z">
        <w:r w:rsidRPr="00130755" w:rsidDel="007D4EC0">
          <w:delText>—</w:delText>
        </w:r>
      </w:del>
      <w:ins w:id="5449" w:author="Brian Wortman" w:date="2014-05-02T16:34:00Z">
        <w:r w:rsidR="007D4EC0">
          <w:t xml:space="preserve">, </w:t>
        </w:r>
      </w:ins>
      <w:r w:rsidRPr="00130755">
        <w:t xml:space="preserve">which will decorate the controllers to ensure all calls to them are using a properly managed </w:t>
      </w:r>
      <w:proofErr w:type="spellStart"/>
      <w:r w:rsidRPr="00130755">
        <w:rPr>
          <w:rStyle w:val="CodeInline"/>
        </w:rPr>
        <w:t>ISession</w:t>
      </w:r>
      <w:proofErr w:type="spellEnd"/>
      <w:r w:rsidRPr="00130755">
        <w:t xml:space="preserve"> instance. </w:t>
      </w:r>
      <w:ins w:id="5450" w:author="Brian Wortman" w:date="2014-05-02T16:42:00Z">
        <w:r w:rsidR="007D4EC0">
          <w:t xml:space="preserve">The </w:t>
        </w:r>
      </w:ins>
      <w:del w:id="5451" w:author="Brian Wortman" w:date="2014-05-02T16:42:00Z">
        <w:r w:rsidRPr="00130755" w:rsidDel="007D4EC0">
          <w:delText xml:space="preserve">Here </w:delText>
        </w:r>
      </w:del>
      <w:del w:id="5452" w:author="Brian Wortman" w:date="2014-05-02T16:38:00Z">
        <w:r w:rsidRPr="00130755" w:rsidDel="007D4EC0">
          <w:delText xml:space="preserve">are </w:delText>
        </w:r>
      </w:del>
      <w:del w:id="5453" w:author="Brian Wortman" w:date="2014-05-02T16:42:00Z">
        <w:r w:rsidRPr="00130755" w:rsidDel="007D4EC0">
          <w:delText xml:space="preserve">the </w:delText>
        </w:r>
      </w:del>
      <w:del w:id="5454" w:author="Brian Wortman" w:date="2014-05-02T16:38:00Z">
        <w:r w:rsidRPr="00130755" w:rsidDel="007D4EC0">
          <w:delText xml:space="preserve">relevant parts of the </w:delText>
        </w:r>
      </w:del>
      <w:del w:id="5455" w:author="Brian Wortman" w:date="2014-05-02T16:43:00Z">
        <w:r w:rsidRPr="00130755" w:rsidDel="007D4EC0">
          <w:delText xml:space="preserve">custom </w:delText>
        </w:r>
      </w:del>
      <w:r w:rsidRPr="00130755">
        <w:t>attribute</w:t>
      </w:r>
      <w:ins w:id="5456" w:author="Brian Wortman" w:date="2014-05-02T16:54:00Z">
        <w:r w:rsidR="005D629A">
          <w:t xml:space="preserve">, and its </w:t>
        </w:r>
      </w:ins>
      <w:ins w:id="5457" w:author="Brian Wortman" w:date="2014-05-02T17:06:00Z">
        <w:r w:rsidR="007162D8" w:rsidRPr="00BE4716">
          <w:rPr>
            <w:rStyle w:val="CodeInline"/>
            <w:rPrChange w:id="5458" w:author="Brian Wortman" w:date="2014-05-02T18:01:00Z">
              <w:rPr/>
            </w:rPrChange>
          </w:rPr>
          <w:t>[</w:t>
        </w:r>
      </w:ins>
      <w:ins w:id="5459" w:author="Brian Wortman" w:date="2014-05-02T16:54:00Z">
        <w:r w:rsidR="005D629A" w:rsidRPr="00BE4716">
          <w:rPr>
            <w:rStyle w:val="CodeInline"/>
            <w:rPrChange w:id="5460" w:author="Brian Wortman" w:date="2014-05-02T18:01:00Z">
              <w:rPr/>
            </w:rPrChange>
          </w:rPr>
          <w:t>I</w:t>
        </w:r>
      </w:ins>
      <w:proofErr w:type="gramStart"/>
      <w:ins w:id="5461" w:author="Brian Wortman" w:date="2014-05-02T17:06:00Z">
        <w:r w:rsidR="007162D8" w:rsidRPr="00BE4716">
          <w:rPr>
            <w:rStyle w:val="CodeInline"/>
          </w:rPr>
          <w:t>]</w:t>
        </w:r>
      </w:ins>
      <w:proofErr w:type="spellStart"/>
      <w:ins w:id="5462" w:author="Brian Wortman" w:date="2014-05-02T16:54:00Z">
        <w:r w:rsidR="005D629A" w:rsidRPr="00BE4716">
          <w:rPr>
            <w:rStyle w:val="CodeInline"/>
            <w:rPrChange w:id="5463" w:author="Brian Wortman" w:date="2014-05-02T18:01:00Z">
              <w:rPr/>
            </w:rPrChange>
          </w:rPr>
          <w:t>ActionTransasctionHelper</w:t>
        </w:r>
      </w:ins>
      <w:proofErr w:type="spellEnd"/>
      <w:proofErr w:type="gramEnd"/>
      <w:ins w:id="5464" w:author="Brian Wortman" w:date="2014-05-02T16:56:00Z">
        <w:r w:rsidR="005D629A">
          <w:rPr>
            <w:rStyle w:val="CodeInline"/>
          </w:rPr>
          <w:t xml:space="preserve"> and </w:t>
        </w:r>
        <w:proofErr w:type="spellStart"/>
        <w:r w:rsidR="005D629A">
          <w:rPr>
            <w:rStyle w:val="CodeInline"/>
          </w:rPr>
          <w:t>WebContainerManager</w:t>
        </w:r>
      </w:ins>
      <w:proofErr w:type="spellEnd"/>
      <w:ins w:id="5465" w:author="Brian Wortman" w:date="2014-05-02T16:54:00Z">
        <w:r w:rsidR="005D629A">
          <w:t xml:space="preserve"> dependenc</w:t>
        </w:r>
      </w:ins>
      <w:ins w:id="5466" w:author="Brian Wortman" w:date="2014-05-02T16:56:00Z">
        <w:r w:rsidR="005D629A">
          <w:t>ies</w:t>
        </w:r>
      </w:ins>
      <w:ins w:id="5467" w:author="Brian Wortman" w:date="2014-05-02T16:54:00Z">
        <w:r w:rsidR="005D629A">
          <w:t xml:space="preserve">, are implemented </w:t>
        </w:r>
      </w:ins>
      <w:ins w:id="5468" w:author="Brian Wortman" w:date="2014-05-02T16:42:00Z">
        <w:r w:rsidR="007D4EC0">
          <w:t>as follows</w:t>
        </w:r>
      </w:ins>
      <w:ins w:id="5469" w:author="Brian Wortman" w:date="2014-05-02T16:43:00Z">
        <w:r w:rsidR="007D4EC0">
          <w:t xml:space="preserve">. </w:t>
        </w:r>
      </w:ins>
      <w:ins w:id="5470" w:author="Brian Wortman" w:date="2014-05-02T16:57:00Z">
        <w:r w:rsidR="005D629A">
          <w:t xml:space="preserve">Go ahead and </w:t>
        </w:r>
      </w:ins>
      <w:ins w:id="5471" w:author="Brian Wortman" w:date="2014-05-02T16:43:00Z">
        <w:r w:rsidR="007D4EC0">
          <w:t>add</w:t>
        </w:r>
      </w:ins>
      <w:ins w:id="5472" w:author="Brian Wortman" w:date="2014-05-02T16:57:00Z">
        <w:r w:rsidR="005D629A">
          <w:t xml:space="preserve"> these </w:t>
        </w:r>
      </w:ins>
      <w:ins w:id="5473" w:author="Brian Wortman" w:date="2014-05-02T16:43:00Z">
        <w:r w:rsidR="007D4EC0">
          <w:t xml:space="preserve">to the </w:t>
        </w:r>
        <w:r w:rsidR="00DA4CAC">
          <w:t>WebApi2Book.Web.Common project</w:t>
        </w:r>
      </w:ins>
      <w:ins w:id="5474" w:author="Brian Wortman" w:date="2014-05-02T16:57:00Z">
        <w:r w:rsidR="005D629A">
          <w:t>, and then we'll discuss them</w:t>
        </w:r>
      </w:ins>
      <w:ins w:id="5475" w:author="Brian Wortman" w:date="2014-05-02T16:43:00Z">
        <w:r w:rsidR="00DA4CAC">
          <w:t>:</w:t>
        </w:r>
      </w:ins>
    </w:p>
    <w:p w14:paraId="44A7D64B" w14:textId="466D7605" w:rsidR="00130755" w:rsidRDefault="005D629A">
      <w:pPr>
        <w:pStyle w:val="CodeCaption"/>
        <w:rPr>
          <w:ins w:id="5476" w:author="Brian Wortman" w:date="2014-05-02T16:40:00Z"/>
        </w:rPr>
        <w:pPrChange w:id="5477" w:author="Brian Wortman" w:date="2014-05-02T16:58:00Z">
          <w:pPr/>
        </w:pPrChange>
      </w:pPr>
      <w:ins w:id="5478" w:author="Brian Wortman" w:date="2014-05-02T16:58:00Z">
        <w:r>
          <w:t xml:space="preserve">UnitOfWorkActionFilterAttribute </w:t>
        </w:r>
      </w:ins>
      <w:ins w:id="5479" w:author="Brian Wortman" w:date="2014-05-02T17:05:00Z">
        <w:r w:rsidR="007162D8">
          <w:t>C</w:t>
        </w:r>
      </w:ins>
      <w:ins w:id="5480" w:author="Brian Wortman" w:date="2014-05-02T16:58:00Z">
        <w:r>
          <w:t>lass</w:t>
        </w:r>
      </w:ins>
      <w:del w:id="5481" w:author="Brian Wortman" w:date="2014-05-02T16:43:00Z">
        <w:r w:rsidR="00130755" w:rsidRPr="00130755" w:rsidDel="007D4EC0">
          <w:delText>:</w:delText>
        </w:r>
      </w:del>
    </w:p>
    <w:p w14:paraId="7A43FE7B" w14:textId="77777777" w:rsidR="007D4EC0" w:rsidRPr="007D4EC0" w:rsidRDefault="007D4EC0">
      <w:pPr>
        <w:pStyle w:val="Code"/>
        <w:rPr>
          <w:ins w:id="5482" w:author="Brian Wortman" w:date="2014-05-02T16:41:00Z"/>
        </w:rPr>
        <w:pPrChange w:id="5483" w:author="Brian Wortman" w:date="2014-05-02T16:41:00Z">
          <w:pPr/>
        </w:pPrChange>
      </w:pPr>
      <w:ins w:id="5484" w:author="Brian Wortman" w:date="2014-05-02T16:41:00Z">
        <w:r w:rsidRPr="007D4EC0">
          <w:t>using System.Web.Http.Controllers;</w:t>
        </w:r>
      </w:ins>
    </w:p>
    <w:p w14:paraId="1D86A06F" w14:textId="77777777" w:rsidR="007D4EC0" w:rsidRPr="007D4EC0" w:rsidRDefault="007D4EC0">
      <w:pPr>
        <w:pStyle w:val="Code"/>
        <w:rPr>
          <w:ins w:id="5485" w:author="Brian Wortman" w:date="2014-05-02T16:41:00Z"/>
        </w:rPr>
        <w:pPrChange w:id="5486" w:author="Brian Wortman" w:date="2014-05-02T16:41:00Z">
          <w:pPr/>
        </w:pPrChange>
      </w:pPr>
      <w:ins w:id="5487" w:author="Brian Wortman" w:date="2014-05-02T16:41:00Z">
        <w:r w:rsidRPr="007D4EC0">
          <w:t>using System.Web.Http.Filters;</w:t>
        </w:r>
      </w:ins>
    </w:p>
    <w:p w14:paraId="50C57D98" w14:textId="77777777" w:rsidR="007D4EC0" w:rsidRPr="007D4EC0" w:rsidRDefault="007D4EC0">
      <w:pPr>
        <w:pStyle w:val="Code"/>
        <w:rPr>
          <w:ins w:id="5488" w:author="Brian Wortman" w:date="2014-05-02T16:41:00Z"/>
        </w:rPr>
        <w:pPrChange w:id="5489" w:author="Brian Wortman" w:date="2014-05-02T16:41:00Z">
          <w:pPr/>
        </w:pPrChange>
      </w:pPr>
    </w:p>
    <w:p w14:paraId="436FFDB2" w14:textId="77777777" w:rsidR="007D4EC0" w:rsidRPr="007D4EC0" w:rsidRDefault="007D4EC0">
      <w:pPr>
        <w:pStyle w:val="Code"/>
        <w:rPr>
          <w:ins w:id="5490" w:author="Brian Wortman" w:date="2014-05-02T16:41:00Z"/>
        </w:rPr>
        <w:pPrChange w:id="5491" w:author="Brian Wortman" w:date="2014-05-02T16:41:00Z">
          <w:pPr/>
        </w:pPrChange>
      </w:pPr>
      <w:ins w:id="5492" w:author="Brian Wortman" w:date="2014-05-02T16:41:00Z">
        <w:r w:rsidRPr="007D4EC0">
          <w:t>namespace WebApi2Book.Web.Common</w:t>
        </w:r>
      </w:ins>
    </w:p>
    <w:p w14:paraId="3A646876" w14:textId="77777777" w:rsidR="007D4EC0" w:rsidRPr="007D4EC0" w:rsidRDefault="007D4EC0">
      <w:pPr>
        <w:pStyle w:val="Code"/>
        <w:rPr>
          <w:ins w:id="5493" w:author="Brian Wortman" w:date="2014-05-02T16:41:00Z"/>
        </w:rPr>
        <w:pPrChange w:id="5494" w:author="Brian Wortman" w:date="2014-05-02T16:41:00Z">
          <w:pPr/>
        </w:pPrChange>
      </w:pPr>
      <w:ins w:id="5495" w:author="Brian Wortman" w:date="2014-05-02T16:41:00Z">
        <w:r w:rsidRPr="007D4EC0">
          <w:t>{</w:t>
        </w:r>
      </w:ins>
    </w:p>
    <w:p w14:paraId="390845B1" w14:textId="77777777" w:rsidR="007D4EC0" w:rsidRPr="007D4EC0" w:rsidRDefault="007D4EC0">
      <w:pPr>
        <w:pStyle w:val="Code"/>
        <w:rPr>
          <w:ins w:id="5496" w:author="Brian Wortman" w:date="2014-05-02T16:41:00Z"/>
        </w:rPr>
        <w:pPrChange w:id="5497" w:author="Brian Wortman" w:date="2014-05-02T16:41:00Z">
          <w:pPr/>
        </w:pPrChange>
      </w:pPr>
      <w:ins w:id="5498" w:author="Brian Wortman" w:date="2014-05-02T16:41:00Z">
        <w:r w:rsidRPr="007D4EC0">
          <w:t xml:space="preserve">    public class UnitOfWorkActionFilterAttribute : ActionFilterAttribute</w:t>
        </w:r>
      </w:ins>
    </w:p>
    <w:p w14:paraId="0D667471" w14:textId="77777777" w:rsidR="007D4EC0" w:rsidRPr="007D4EC0" w:rsidRDefault="007D4EC0">
      <w:pPr>
        <w:pStyle w:val="Code"/>
        <w:rPr>
          <w:ins w:id="5499" w:author="Brian Wortman" w:date="2014-05-02T16:41:00Z"/>
        </w:rPr>
        <w:pPrChange w:id="5500" w:author="Brian Wortman" w:date="2014-05-02T16:41:00Z">
          <w:pPr/>
        </w:pPrChange>
      </w:pPr>
      <w:ins w:id="5501" w:author="Brian Wortman" w:date="2014-05-02T16:41:00Z">
        <w:r w:rsidRPr="007D4EC0">
          <w:t xml:space="preserve">    {</w:t>
        </w:r>
      </w:ins>
    </w:p>
    <w:p w14:paraId="2E8DBE10" w14:textId="77777777" w:rsidR="007D4EC0" w:rsidRPr="007D4EC0" w:rsidRDefault="007D4EC0">
      <w:pPr>
        <w:pStyle w:val="Code"/>
        <w:rPr>
          <w:ins w:id="5502" w:author="Brian Wortman" w:date="2014-05-02T16:41:00Z"/>
        </w:rPr>
        <w:pPrChange w:id="5503" w:author="Brian Wortman" w:date="2014-05-02T16:41:00Z">
          <w:pPr/>
        </w:pPrChange>
      </w:pPr>
      <w:ins w:id="5504" w:author="Brian Wortman" w:date="2014-05-02T16:41:00Z">
        <w:r w:rsidRPr="007D4EC0">
          <w:lastRenderedPageBreak/>
          <w:t xml:space="preserve">        public virtual IActionTransactionHelper ActionTransactionHelper</w:t>
        </w:r>
      </w:ins>
    </w:p>
    <w:p w14:paraId="0EC12955" w14:textId="77777777" w:rsidR="007D4EC0" w:rsidRPr="007D4EC0" w:rsidRDefault="007D4EC0">
      <w:pPr>
        <w:pStyle w:val="Code"/>
        <w:rPr>
          <w:ins w:id="5505" w:author="Brian Wortman" w:date="2014-05-02T16:41:00Z"/>
        </w:rPr>
        <w:pPrChange w:id="5506" w:author="Brian Wortman" w:date="2014-05-02T16:41:00Z">
          <w:pPr/>
        </w:pPrChange>
      </w:pPr>
      <w:ins w:id="5507" w:author="Brian Wortman" w:date="2014-05-02T16:41:00Z">
        <w:r w:rsidRPr="007D4EC0">
          <w:t xml:space="preserve">        {</w:t>
        </w:r>
      </w:ins>
    </w:p>
    <w:p w14:paraId="235B5A3A" w14:textId="77777777" w:rsidR="007D4EC0" w:rsidRPr="007D4EC0" w:rsidRDefault="007D4EC0">
      <w:pPr>
        <w:pStyle w:val="Code"/>
        <w:rPr>
          <w:ins w:id="5508" w:author="Brian Wortman" w:date="2014-05-02T16:41:00Z"/>
        </w:rPr>
        <w:pPrChange w:id="5509" w:author="Brian Wortman" w:date="2014-05-02T16:41:00Z">
          <w:pPr/>
        </w:pPrChange>
      </w:pPr>
      <w:ins w:id="5510" w:author="Brian Wortman" w:date="2014-05-02T16:41:00Z">
        <w:r w:rsidRPr="007D4EC0">
          <w:t xml:space="preserve">            get { return WebContainerManager.Get&lt;IActionTransactionHelper&gt;(); }</w:t>
        </w:r>
      </w:ins>
    </w:p>
    <w:p w14:paraId="02A12D54" w14:textId="77777777" w:rsidR="007D4EC0" w:rsidRPr="007D4EC0" w:rsidRDefault="007D4EC0">
      <w:pPr>
        <w:pStyle w:val="Code"/>
        <w:rPr>
          <w:ins w:id="5511" w:author="Brian Wortman" w:date="2014-05-02T16:41:00Z"/>
        </w:rPr>
        <w:pPrChange w:id="5512" w:author="Brian Wortman" w:date="2014-05-02T16:41:00Z">
          <w:pPr/>
        </w:pPrChange>
      </w:pPr>
      <w:ins w:id="5513" w:author="Brian Wortman" w:date="2014-05-02T16:41:00Z">
        <w:r w:rsidRPr="007D4EC0">
          <w:t xml:space="preserve">        }</w:t>
        </w:r>
      </w:ins>
    </w:p>
    <w:p w14:paraId="7C54A336" w14:textId="77777777" w:rsidR="007D4EC0" w:rsidRPr="007D4EC0" w:rsidRDefault="007D4EC0">
      <w:pPr>
        <w:pStyle w:val="Code"/>
        <w:rPr>
          <w:ins w:id="5514" w:author="Brian Wortman" w:date="2014-05-02T16:41:00Z"/>
        </w:rPr>
        <w:pPrChange w:id="5515" w:author="Brian Wortman" w:date="2014-05-02T16:41:00Z">
          <w:pPr/>
        </w:pPrChange>
      </w:pPr>
    </w:p>
    <w:p w14:paraId="33C4591F" w14:textId="77777777" w:rsidR="007D4EC0" w:rsidRPr="007D4EC0" w:rsidRDefault="007D4EC0">
      <w:pPr>
        <w:pStyle w:val="Code"/>
        <w:rPr>
          <w:ins w:id="5516" w:author="Brian Wortman" w:date="2014-05-02T16:41:00Z"/>
        </w:rPr>
        <w:pPrChange w:id="5517" w:author="Brian Wortman" w:date="2014-05-02T16:41:00Z">
          <w:pPr/>
        </w:pPrChange>
      </w:pPr>
      <w:ins w:id="5518" w:author="Brian Wortman" w:date="2014-05-02T16:41:00Z">
        <w:r w:rsidRPr="007D4EC0">
          <w:t xml:space="preserve">        public override bool AllowMultiple</w:t>
        </w:r>
      </w:ins>
    </w:p>
    <w:p w14:paraId="0E9BD9CC" w14:textId="77777777" w:rsidR="007D4EC0" w:rsidRPr="007D4EC0" w:rsidRDefault="007D4EC0">
      <w:pPr>
        <w:pStyle w:val="Code"/>
        <w:rPr>
          <w:ins w:id="5519" w:author="Brian Wortman" w:date="2014-05-02T16:41:00Z"/>
        </w:rPr>
        <w:pPrChange w:id="5520" w:author="Brian Wortman" w:date="2014-05-02T16:41:00Z">
          <w:pPr/>
        </w:pPrChange>
      </w:pPr>
      <w:ins w:id="5521" w:author="Brian Wortman" w:date="2014-05-02T16:41:00Z">
        <w:r w:rsidRPr="007D4EC0">
          <w:t xml:space="preserve">        {</w:t>
        </w:r>
      </w:ins>
    </w:p>
    <w:p w14:paraId="0BFF314B" w14:textId="77777777" w:rsidR="007D4EC0" w:rsidRPr="007D4EC0" w:rsidRDefault="007D4EC0">
      <w:pPr>
        <w:pStyle w:val="Code"/>
        <w:rPr>
          <w:ins w:id="5522" w:author="Brian Wortman" w:date="2014-05-02T16:41:00Z"/>
        </w:rPr>
        <w:pPrChange w:id="5523" w:author="Brian Wortman" w:date="2014-05-02T16:41:00Z">
          <w:pPr/>
        </w:pPrChange>
      </w:pPr>
      <w:ins w:id="5524" w:author="Brian Wortman" w:date="2014-05-02T16:41:00Z">
        <w:r w:rsidRPr="007D4EC0">
          <w:t xml:space="preserve">            get { return false; }</w:t>
        </w:r>
      </w:ins>
    </w:p>
    <w:p w14:paraId="5812B6FA" w14:textId="77777777" w:rsidR="007D4EC0" w:rsidRPr="007D4EC0" w:rsidRDefault="007D4EC0">
      <w:pPr>
        <w:pStyle w:val="Code"/>
        <w:rPr>
          <w:ins w:id="5525" w:author="Brian Wortman" w:date="2014-05-02T16:41:00Z"/>
        </w:rPr>
        <w:pPrChange w:id="5526" w:author="Brian Wortman" w:date="2014-05-02T16:41:00Z">
          <w:pPr/>
        </w:pPrChange>
      </w:pPr>
      <w:ins w:id="5527" w:author="Brian Wortman" w:date="2014-05-02T16:41:00Z">
        <w:r w:rsidRPr="007D4EC0">
          <w:t xml:space="preserve">        }</w:t>
        </w:r>
      </w:ins>
    </w:p>
    <w:p w14:paraId="61027F84" w14:textId="77777777" w:rsidR="007D4EC0" w:rsidRPr="007D4EC0" w:rsidRDefault="007D4EC0">
      <w:pPr>
        <w:pStyle w:val="Code"/>
        <w:rPr>
          <w:ins w:id="5528" w:author="Brian Wortman" w:date="2014-05-02T16:41:00Z"/>
        </w:rPr>
        <w:pPrChange w:id="5529" w:author="Brian Wortman" w:date="2014-05-02T16:41:00Z">
          <w:pPr/>
        </w:pPrChange>
      </w:pPr>
    </w:p>
    <w:p w14:paraId="37E2DDF8" w14:textId="77777777" w:rsidR="007D4EC0" w:rsidRPr="007D4EC0" w:rsidRDefault="007D4EC0">
      <w:pPr>
        <w:pStyle w:val="Code"/>
        <w:rPr>
          <w:ins w:id="5530" w:author="Brian Wortman" w:date="2014-05-02T16:41:00Z"/>
        </w:rPr>
        <w:pPrChange w:id="5531" w:author="Brian Wortman" w:date="2014-05-02T16:41:00Z">
          <w:pPr/>
        </w:pPrChange>
      </w:pPr>
      <w:ins w:id="5532" w:author="Brian Wortman" w:date="2014-05-02T16:41:00Z">
        <w:r w:rsidRPr="007D4EC0">
          <w:t xml:space="preserve">        public override void OnActionExecuting(HttpActionContext actionContext)</w:t>
        </w:r>
      </w:ins>
    </w:p>
    <w:p w14:paraId="156A45F8" w14:textId="77777777" w:rsidR="007D4EC0" w:rsidRPr="007D4EC0" w:rsidRDefault="007D4EC0">
      <w:pPr>
        <w:pStyle w:val="Code"/>
        <w:rPr>
          <w:ins w:id="5533" w:author="Brian Wortman" w:date="2014-05-02T16:41:00Z"/>
        </w:rPr>
        <w:pPrChange w:id="5534" w:author="Brian Wortman" w:date="2014-05-02T16:41:00Z">
          <w:pPr/>
        </w:pPrChange>
      </w:pPr>
      <w:ins w:id="5535" w:author="Brian Wortman" w:date="2014-05-02T16:41:00Z">
        <w:r w:rsidRPr="007D4EC0">
          <w:t xml:space="preserve">        {</w:t>
        </w:r>
      </w:ins>
    </w:p>
    <w:p w14:paraId="290AEA86" w14:textId="77777777" w:rsidR="007D4EC0" w:rsidRPr="007D4EC0" w:rsidRDefault="007D4EC0">
      <w:pPr>
        <w:pStyle w:val="Code"/>
        <w:rPr>
          <w:ins w:id="5536" w:author="Brian Wortman" w:date="2014-05-02T16:41:00Z"/>
        </w:rPr>
        <w:pPrChange w:id="5537" w:author="Brian Wortman" w:date="2014-05-02T16:41:00Z">
          <w:pPr/>
        </w:pPrChange>
      </w:pPr>
      <w:ins w:id="5538" w:author="Brian Wortman" w:date="2014-05-02T16:41:00Z">
        <w:r w:rsidRPr="007D4EC0">
          <w:t xml:space="preserve">            ActionTransactionHelper.BeginTransaction();</w:t>
        </w:r>
      </w:ins>
    </w:p>
    <w:p w14:paraId="22D3EFB2" w14:textId="77777777" w:rsidR="007D4EC0" w:rsidRPr="007D4EC0" w:rsidRDefault="007D4EC0">
      <w:pPr>
        <w:pStyle w:val="Code"/>
        <w:rPr>
          <w:ins w:id="5539" w:author="Brian Wortman" w:date="2014-05-02T16:41:00Z"/>
        </w:rPr>
        <w:pPrChange w:id="5540" w:author="Brian Wortman" w:date="2014-05-02T16:41:00Z">
          <w:pPr/>
        </w:pPrChange>
      </w:pPr>
      <w:ins w:id="5541" w:author="Brian Wortman" w:date="2014-05-02T16:41:00Z">
        <w:r w:rsidRPr="007D4EC0">
          <w:t xml:space="preserve">        }</w:t>
        </w:r>
      </w:ins>
    </w:p>
    <w:p w14:paraId="379F5169" w14:textId="77777777" w:rsidR="007D4EC0" w:rsidRPr="007D4EC0" w:rsidRDefault="007D4EC0">
      <w:pPr>
        <w:pStyle w:val="Code"/>
        <w:rPr>
          <w:ins w:id="5542" w:author="Brian Wortman" w:date="2014-05-02T16:41:00Z"/>
        </w:rPr>
        <w:pPrChange w:id="5543" w:author="Brian Wortman" w:date="2014-05-02T16:41:00Z">
          <w:pPr/>
        </w:pPrChange>
      </w:pPr>
    </w:p>
    <w:p w14:paraId="76030980" w14:textId="77777777" w:rsidR="007D4EC0" w:rsidRPr="007D4EC0" w:rsidRDefault="007D4EC0">
      <w:pPr>
        <w:pStyle w:val="Code"/>
        <w:rPr>
          <w:ins w:id="5544" w:author="Brian Wortman" w:date="2014-05-02T16:41:00Z"/>
        </w:rPr>
        <w:pPrChange w:id="5545" w:author="Brian Wortman" w:date="2014-05-02T16:41:00Z">
          <w:pPr/>
        </w:pPrChange>
      </w:pPr>
      <w:ins w:id="5546" w:author="Brian Wortman" w:date="2014-05-02T16:41:00Z">
        <w:r w:rsidRPr="007D4EC0">
          <w:t xml:space="preserve">        public override void OnActionExecuted(HttpActionExecutedContext actionExecutedContext)</w:t>
        </w:r>
      </w:ins>
    </w:p>
    <w:p w14:paraId="6D9063F7" w14:textId="77777777" w:rsidR="007D4EC0" w:rsidRPr="007D4EC0" w:rsidRDefault="007D4EC0">
      <w:pPr>
        <w:pStyle w:val="Code"/>
        <w:rPr>
          <w:ins w:id="5547" w:author="Brian Wortman" w:date="2014-05-02T16:41:00Z"/>
        </w:rPr>
        <w:pPrChange w:id="5548" w:author="Brian Wortman" w:date="2014-05-02T16:41:00Z">
          <w:pPr/>
        </w:pPrChange>
      </w:pPr>
      <w:ins w:id="5549" w:author="Brian Wortman" w:date="2014-05-02T16:41:00Z">
        <w:r w:rsidRPr="007D4EC0">
          <w:t xml:space="preserve">        {</w:t>
        </w:r>
      </w:ins>
    </w:p>
    <w:p w14:paraId="5757ED4B" w14:textId="77777777" w:rsidR="007D4EC0" w:rsidRPr="007D4EC0" w:rsidRDefault="007D4EC0">
      <w:pPr>
        <w:pStyle w:val="Code"/>
        <w:rPr>
          <w:ins w:id="5550" w:author="Brian Wortman" w:date="2014-05-02T16:41:00Z"/>
        </w:rPr>
        <w:pPrChange w:id="5551" w:author="Brian Wortman" w:date="2014-05-02T16:41:00Z">
          <w:pPr/>
        </w:pPrChange>
      </w:pPr>
      <w:ins w:id="5552" w:author="Brian Wortman" w:date="2014-05-02T16:41:00Z">
        <w:r w:rsidRPr="007D4EC0">
          <w:t xml:space="preserve">            ActionTransactionHelper.EndTransaction(actionExecutedContext);</w:t>
        </w:r>
      </w:ins>
    </w:p>
    <w:p w14:paraId="63374C1B" w14:textId="77777777" w:rsidR="007D4EC0" w:rsidRPr="007D4EC0" w:rsidRDefault="007D4EC0">
      <w:pPr>
        <w:pStyle w:val="Code"/>
        <w:rPr>
          <w:ins w:id="5553" w:author="Brian Wortman" w:date="2014-05-02T16:41:00Z"/>
        </w:rPr>
        <w:pPrChange w:id="5554" w:author="Brian Wortman" w:date="2014-05-02T16:41:00Z">
          <w:pPr/>
        </w:pPrChange>
      </w:pPr>
      <w:ins w:id="5555" w:author="Brian Wortman" w:date="2014-05-02T16:41:00Z">
        <w:r w:rsidRPr="007D4EC0">
          <w:t xml:space="preserve">            ActionTransactionHelper.CloseSession();</w:t>
        </w:r>
      </w:ins>
    </w:p>
    <w:p w14:paraId="5B6F9D4B" w14:textId="77777777" w:rsidR="007D4EC0" w:rsidRPr="007D4EC0" w:rsidRDefault="007D4EC0">
      <w:pPr>
        <w:pStyle w:val="Code"/>
        <w:rPr>
          <w:ins w:id="5556" w:author="Brian Wortman" w:date="2014-05-02T16:41:00Z"/>
        </w:rPr>
        <w:pPrChange w:id="5557" w:author="Brian Wortman" w:date="2014-05-02T16:41:00Z">
          <w:pPr/>
        </w:pPrChange>
      </w:pPr>
      <w:ins w:id="5558" w:author="Brian Wortman" w:date="2014-05-02T16:41:00Z">
        <w:r w:rsidRPr="007D4EC0">
          <w:t xml:space="preserve">        }</w:t>
        </w:r>
      </w:ins>
    </w:p>
    <w:p w14:paraId="63F23F41" w14:textId="77777777" w:rsidR="007D4EC0" w:rsidRPr="007D4EC0" w:rsidRDefault="007D4EC0">
      <w:pPr>
        <w:pStyle w:val="Code"/>
        <w:rPr>
          <w:ins w:id="5559" w:author="Brian Wortman" w:date="2014-05-02T16:41:00Z"/>
        </w:rPr>
        <w:pPrChange w:id="5560" w:author="Brian Wortman" w:date="2014-05-02T16:41:00Z">
          <w:pPr/>
        </w:pPrChange>
      </w:pPr>
      <w:ins w:id="5561" w:author="Brian Wortman" w:date="2014-05-02T16:41:00Z">
        <w:r w:rsidRPr="007D4EC0">
          <w:t xml:space="preserve">    }</w:t>
        </w:r>
      </w:ins>
    </w:p>
    <w:p w14:paraId="4D571859" w14:textId="5F7187DD" w:rsidR="007D4EC0" w:rsidRDefault="007D4EC0">
      <w:pPr>
        <w:pStyle w:val="Code"/>
        <w:rPr>
          <w:ins w:id="5562" w:author="Brian Wortman" w:date="2014-05-02T17:01:00Z"/>
        </w:rPr>
        <w:pPrChange w:id="5563" w:author="Brian Wortman" w:date="2014-05-02T16:41:00Z">
          <w:pPr/>
        </w:pPrChange>
      </w:pPr>
      <w:ins w:id="5564" w:author="Brian Wortman" w:date="2014-05-02T16:41:00Z">
        <w:r w:rsidRPr="007D4EC0">
          <w:t>}</w:t>
        </w:r>
      </w:ins>
    </w:p>
    <w:p w14:paraId="5817EEEB" w14:textId="6715E82C" w:rsidR="005D629A" w:rsidRDefault="005D629A">
      <w:pPr>
        <w:pStyle w:val="CodeCaption"/>
        <w:rPr>
          <w:ins w:id="5565" w:author="Brian Wortman" w:date="2014-05-02T17:05:00Z"/>
        </w:rPr>
        <w:pPrChange w:id="5566" w:author="Brian Wortman" w:date="2014-05-02T17:05:00Z">
          <w:pPr/>
        </w:pPrChange>
      </w:pPr>
      <w:ins w:id="5567" w:author="Brian Wortman" w:date="2014-05-02T17:01:00Z">
        <w:r w:rsidRPr="005D629A">
          <w:t>IActionTransactionHelper</w:t>
        </w:r>
        <w:r>
          <w:t xml:space="preserve"> Interface</w:t>
        </w:r>
      </w:ins>
    </w:p>
    <w:p w14:paraId="4DD11A47" w14:textId="77777777" w:rsidR="007162D8" w:rsidRPr="007162D8" w:rsidRDefault="007162D8">
      <w:pPr>
        <w:pStyle w:val="Code"/>
        <w:rPr>
          <w:ins w:id="5568" w:author="Brian Wortman" w:date="2014-05-02T17:06:00Z"/>
        </w:rPr>
      </w:pPr>
      <w:ins w:id="5569" w:author="Brian Wortman" w:date="2014-05-02T17:06:00Z">
        <w:r w:rsidRPr="007162D8">
          <w:t>using System.Web.Http.Filters;</w:t>
        </w:r>
      </w:ins>
    </w:p>
    <w:p w14:paraId="69E9EF41" w14:textId="77777777" w:rsidR="007162D8" w:rsidRPr="007162D8" w:rsidRDefault="007162D8">
      <w:pPr>
        <w:pStyle w:val="Code"/>
        <w:rPr>
          <w:ins w:id="5570" w:author="Brian Wortman" w:date="2014-05-02T17:06:00Z"/>
        </w:rPr>
      </w:pPr>
    </w:p>
    <w:p w14:paraId="4E8C8C2B" w14:textId="77777777" w:rsidR="007162D8" w:rsidRPr="007162D8" w:rsidRDefault="007162D8">
      <w:pPr>
        <w:pStyle w:val="Code"/>
        <w:rPr>
          <w:ins w:id="5571" w:author="Brian Wortman" w:date="2014-05-02T17:06:00Z"/>
        </w:rPr>
      </w:pPr>
      <w:ins w:id="5572" w:author="Brian Wortman" w:date="2014-05-02T17:06:00Z">
        <w:r w:rsidRPr="007162D8">
          <w:t>namespace WebApi2Book.Web.Common</w:t>
        </w:r>
      </w:ins>
    </w:p>
    <w:p w14:paraId="00EA3B9F" w14:textId="77777777" w:rsidR="007162D8" w:rsidRPr="007162D8" w:rsidRDefault="007162D8">
      <w:pPr>
        <w:pStyle w:val="Code"/>
        <w:rPr>
          <w:ins w:id="5573" w:author="Brian Wortman" w:date="2014-05-02T17:06:00Z"/>
        </w:rPr>
      </w:pPr>
      <w:ins w:id="5574" w:author="Brian Wortman" w:date="2014-05-02T17:06:00Z">
        <w:r w:rsidRPr="007162D8">
          <w:t>{</w:t>
        </w:r>
      </w:ins>
    </w:p>
    <w:p w14:paraId="34FDE8C0" w14:textId="77777777" w:rsidR="007162D8" w:rsidRPr="007162D8" w:rsidRDefault="007162D8">
      <w:pPr>
        <w:pStyle w:val="Code"/>
        <w:rPr>
          <w:ins w:id="5575" w:author="Brian Wortman" w:date="2014-05-02T17:06:00Z"/>
        </w:rPr>
      </w:pPr>
      <w:ins w:id="5576" w:author="Brian Wortman" w:date="2014-05-02T17:06:00Z">
        <w:r w:rsidRPr="007162D8">
          <w:t xml:space="preserve">    public interface IActionTransactionHelper</w:t>
        </w:r>
      </w:ins>
    </w:p>
    <w:p w14:paraId="0BD6EB1E" w14:textId="77777777" w:rsidR="007162D8" w:rsidRPr="007162D8" w:rsidRDefault="007162D8">
      <w:pPr>
        <w:pStyle w:val="Code"/>
        <w:rPr>
          <w:ins w:id="5577" w:author="Brian Wortman" w:date="2014-05-02T17:06:00Z"/>
        </w:rPr>
      </w:pPr>
      <w:ins w:id="5578" w:author="Brian Wortman" w:date="2014-05-02T17:06:00Z">
        <w:r w:rsidRPr="007162D8">
          <w:t xml:space="preserve">    {</w:t>
        </w:r>
      </w:ins>
    </w:p>
    <w:p w14:paraId="4F0682F3" w14:textId="77777777" w:rsidR="007162D8" w:rsidRPr="007162D8" w:rsidRDefault="007162D8">
      <w:pPr>
        <w:pStyle w:val="Code"/>
        <w:rPr>
          <w:ins w:id="5579" w:author="Brian Wortman" w:date="2014-05-02T17:06:00Z"/>
        </w:rPr>
      </w:pPr>
      <w:ins w:id="5580" w:author="Brian Wortman" w:date="2014-05-02T17:06:00Z">
        <w:r w:rsidRPr="007162D8">
          <w:t xml:space="preserve">        void BeginTransaction();</w:t>
        </w:r>
      </w:ins>
    </w:p>
    <w:p w14:paraId="47DA8A71" w14:textId="77777777" w:rsidR="007162D8" w:rsidRPr="007162D8" w:rsidRDefault="007162D8">
      <w:pPr>
        <w:pStyle w:val="Code"/>
        <w:rPr>
          <w:ins w:id="5581" w:author="Brian Wortman" w:date="2014-05-02T17:06:00Z"/>
        </w:rPr>
      </w:pPr>
      <w:ins w:id="5582" w:author="Brian Wortman" w:date="2014-05-02T17:06:00Z">
        <w:r w:rsidRPr="007162D8">
          <w:t xml:space="preserve">        void EndTransaction(HttpActionExecutedContext filterContext);</w:t>
        </w:r>
      </w:ins>
    </w:p>
    <w:p w14:paraId="25FDF143" w14:textId="77777777" w:rsidR="007162D8" w:rsidRPr="007162D8" w:rsidRDefault="007162D8">
      <w:pPr>
        <w:pStyle w:val="Code"/>
        <w:rPr>
          <w:ins w:id="5583" w:author="Brian Wortman" w:date="2014-05-02T17:06:00Z"/>
        </w:rPr>
      </w:pPr>
      <w:ins w:id="5584" w:author="Brian Wortman" w:date="2014-05-02T17:06:00Z">
        <w:r w:rsidRPr="007162D8">
          <w:t xml:space="preserve">        void CloseSession();</w:t>
        </w:r>
      </w:ins>
    </w:p>
    <w:p w14:paraId="1A1D5383" w14:textId="77777777" w:rsidR="007162D8" w:rsidRPr="007162D8" w:rsidRDefault="007162D8">
      <w:pPr>
        <w:pStyle w:val="Code"/>
        <w:rPr>
          <w:ins w:id="5585" w:author="Brian Wortman" w:date="2014-05-02T17:06:00Z"/>
        </w:rPr>
      </w:pPr>
      <w:ins w:id="5586" w:author="Brian Wortman" w:date="2014-05-02T17:06:00Z">
        <w:r w:rsidRPr="007162D8">
          <w:t xml:space="preserve">    }</w:t>
        </w:r>
      </w:ins>
    </w:p>
    <w:p w14:paraId="705578DA" w14:textId="72197698" w:rsidR="007162D8" w:rsidRPr="007162D8" w:rsidRDefault="007162D8">
      <w:pPr>
        <w:pStyle w:val="Code"/>
        <w:rPr>
          <w:ins w:id="5587" w:author="Brian Wortman" w:date="2014-05-02T16:58:00Z"/>
          <w:rPrChange w:id="5588" w:author="Brian Wortman" w:date="2014-05-02T17:06:00Z">
            <w:rPr>
              <w:ins w:id="5589" w:author="Brian Wortman" w:date="2014-05-02T16:58:00Z"/>
            </w:rPr>
          </w:rPrChange>
        </w:rPr>
        <w:pPrChange w:id="5590" w:author="Brian Wortman" w:date="2014-05-02T17:06:00Z">
          <w:pPr/>
        </w:pPrChange>
      </w:pPr>
      <w:ins w:id="5591" w:author="Brian Wortman" w:date="2014-05-02T17:06:00Z">
        <w:r w:rsidRPr="007162D8">
          <w:rPr>
            <w:rPrChange w:id="5592" w:author="Brian Wortman" w:date="2014-05-02T17:06:00Z">
              <w:rPr/>
            </w:rPrChange>
          </w:rPr>
          <w:t>}</w:t>
        </w:r>
      </w:ins>
    </w:p>
    <w:p w14:paraId="0E6EC847" w14:textId="35166F88" w:rsidR="005D629A" w:rsidRDefault="005D629A">
      <w:pPr>
        <w:pStyle w:val="CodeCaption"/>
        <w:rPr>
          <w:ins w:id="5593" w:author="Brian Wortman" w:date="2014-05-02T16:59:00Z"/>
        </w:rPr>
        <w:pPrChange w:id="5594" w:author="Brian Wortman" w:date="2014-05-02T16:59:00Z">
          <w:pPr/>
        </w:pPrChange>
      </w:pPr>
      <w:ins w:id="5595" w:author="Brian Wortman" w:date="2014-05-02T16:59:00Z">
        <w:r>
          <w:t xml:space="preserve">ActionTransactionHelper </w:t>
        </w:r>
      </w:ins>
      <w:ins w:id="5596" w:author="Brian Wortman" w:date="2014-05-02T17:07:00Z">
        <w:r w:rsidR="007162D8">
          <w:t>C</w:t>
        </w:r>
      </w:ins>
      <w:ins w:id="5597" w:author="Brian Wortman" w:date="2014-05-02T16:59:00Z">
        <w:r>
          <w:t>lass</w:t>
        </w:r>
      </w:ins>
    </w:p>
    <w:p w14:paraId="0BBED5B8" w14:textId="77777777" w:rsidR="009B021D" w:rsidRPr="009B021D" w:rsidRDefault="009B021D" w:rsidP="009B021D">
      <w:pPr>
        <w:pStyle w:val="Code"/>
        <w:rPr>
          <w:ins w:id="5598" w:author="Brian Wortman" w:date="2014-05-02T19:34:00Z"/>
        </w:rPr>
      </w:pPr>
      <w:ins w:id="5599" w:author="Brian Wortman" w:date="2014-05-02T19:34:00Z">
        <w:r w:rsidRPr="009B021D">
          <w:t>using System.Web.Http.Filters;</w:t>
        </w:r>
      </w:ins>
    </w:p>
    <w:p w14:paraId="3319BAE0" w14:textId="77777777" w:rsidR="009B021D" w:rsidRPr="009B021D" w:rsidRDefault="009B021D" w:rsidP="009B021D">
      <w:pPr>
        <w:pStyle w:val="Code"/>
        <w:rPr>
          <w:ins w:id="5600" w:author="Brian Wortman" w:date="2014-05-02T19:34:00Z"/>
        </w:rPr>
      </w:pPr>
      <w:ins w:id="5601" w:author="Brian Wortman" w:date="2014-05-02T19:34:00Z">
        <w:r w:rsidRPr="009B021D">
          <w:t>using NHibernate;</w:t>
        </w:r>
      </w:ins>
    </w:p>
    <w:p w14:paraId="7D2304B4" w14:textId="77777777" w:rsidR="009B021D" w:rsidRPr="009B021D" w:rsidRDefault="009B021D" w:rsidP="009B021D">
      <w:pPr>
        <w:pStyle w:val="Code"/>
        <w:rPr>
          <w:ins w:id="5602" w:author="Brian Wortman" w:date="2014-05-02T19:34:00Z"/>
        </w:rPr>
      </w:pPr>
      <w:ins w:id="5603" w:author="Brian Wortman" w:date="2014-05-02T19:34:00Z">
        <w:r w:rsidRPr="009B021D">
          <w:t>using NHibernate.Context;</w:t>
        </w:r>
      </w:ins>
    </w:p>
    <w:p w14:paraId="43786BB8" w14:textId="77777777" w:rsidR="009B021D" w:rsidRPr="009B021D" w:rsidRDefault="009B021D" w:rsidP="009B021D">
      <w:pPr>
        <w:pStyle w:val="Code"/>
        <w:rPr>
          <w:ins w:id="5604" w:author="Brian Wortman" w:date="2014-05-02T19:34:00Z"/>
        </w:rPr>
      </w:pPr>
    </w:p>
    <w:p w14:paraId="7DC95545" w14:textId="77777777" w:rsidR="009B021D" w:rsidRPr="009B021D" w:rsidRDefault="009B021D" w:rsidP="009B021D">
      <w:pPr>
        <w:pStyle w:val="Code"/>
        <w:rPr>
          <w:ins w:id="5605" w:author="Brian Wortman" w:date="2014-05-02T19:34:00Z"/>
        </w:rPr>
      </w:pPr>
      <w:ins w:id="5606" w:author="Brian Wortman" w:date="2014-05-02T19:34:00Z">
        <w:r w:rsidRPr="009B021D">
          <w:t>namespace WebApi2Book.Web.Common</w:t>
        </w:r>
      </w:ins>
    </w:p>
    <w:p w14:paraId="2FD939B2" w14:textId="77777777" w:rsidR="009B021D" w:rsidRPr="009B021D" w:rsidRDefault="009B021D" w:rsidP="009B021D">
      <w:pPr>
        <w:pStyle w:val="Code"/>
        <w:rPr>
          <w:ins w:id="5607" w:author="Brian Wortman" w:date="2014-05-02T19:34:00Z"/>
        </w:rPr>
      </w:pPr>
      <w:ins w:id="5608" w:author="Brian Wortman" w:date="2014-05-02T19:34:00Z">
        <w:r w:rsidRPr="009B021D">
          <w:t>{</w:t>
        </w:r>
      </w:ins>
    </w:p>
    <w:p w14:paraId="3B871E6E" w14:textId="77777777" w:rsidR="009B021D" w:rsidRPr="009B021D" w:rsidRDefault="009B021D" w:rsidP="009B021D">
      <w:pPr>
        <w:pStyle w:val="Code"/>
        <w:rPr>
          <w:ins w:id="5609" w:author="Brian Wortman" w:date="2014-05-02T19:34:00Z"/>
        </w:rPr>
      </w:pPr>
      <w:ins w:id="5610" w:author="Brian Wortman" w:date="2014-05-02T19:34:00Z">
        <w:r w:rsidRPr="009B021D">
          <w:t xml:space="preserve">    public class ActionTransactionHelper : IActionTransactionHelper</w:t>
        </w:r>
      </w:ins>
    </w:p>
    <w:p w14:paraId="49A747B7" w14:textId="77777777" w:rsidR="009B021D" w:rsidRPr="009B021D" w:rsidRDefault="009B021D" w:rsidP="009B021D">
      <w:pPr>
        <w:pStyle w:val="Code"/>
        <w:rPr>
          <w:ins w:id="5611" w:author="Brian Wortman" w:date="2014-05-02T19:34:00Z"/>
        </w:rPr>
      </w:pPr>
      <w:ins w:id="5612" w:author="Brian Wortman" w:date="2014-05-02T19:34:00Z">
        <w:r w:rsidRPr="009B021D">
          <w:t xml:space="preserve">    {</w:t>
        </w:r>
      </w:ins>
    </w:p>
    <w:p w14:paraId="31770495" w14:textId="77777777" w:rsidR="009B021D" w:rsidRPr="009B021D" w:rsidRDefault="009B021D" w:rsidP="009B021D">
      <w:pPr>
        <w:pStyle w:val="Code"/>
        <w:rPr>
          <w:ins w:id="5613" w:author="Brian Wortman" w:date="2014-05-02T19:34:00Z"/>
        </w:rPr>
      </w:pPr>
      <w:ins w:id="5614" w:author="Brian Wortman" w:date="2014-05-02T19:34:00Z">
        <w:r w:rsidRPr="009B021D">
          <w:t xml:space="preserve">        private readonly ISessionFactory _sessionFactory;</w:t>
        </w:r>
      </w:ins>
    </w:p>
    <w:p w14:paraId="3DF79E72" w14:textId="77777777" w:rsidR="009B021D" w:rsidRPr="009B021D" w:rsidRDefault="009B021D" w:rsidP="009B021D">
      <w:pPr>
        <w:pStyle w:val="Code"/>
        <w:rPr>
          <w:ins w:id="5615" w:author="Brian Wortman" w:date="2014-05-02T19:34:00Z"/>
        </w:rPr>
      </w:pPr>
    </w:p>
    <w:p w14:paraId="5F865ED8" w14:textId="77777777" w:rsidR="009B021D" w:rsidRPr="009B021D" w:rsidRDefault="009B021D" w:rsidP="009B021D">
      <w:pPr>
        <w:pStyle w:val="Code"/>
        <w:rPr>
          <w:ins w:id="5616" w:author="Brian Wortman" w:date="2014-05-02T19:34:00Z"/>
        </w:rPr>
      </w:pPr>
      <w:ins w:id="5617" w:author="Brian Wortman" w:date="2014-05-02T19:34:00Z">
        <w:r w:rsidRPr="009B021D">
          <w:lastRenderedPageBreak/>
          <w:t xml:space="preserve">        public ActionTransactionHelper(ISessionFactory sessionFactory)</w:t>
        </w:r>
      </w:ins>
    </w:p>
    <w:p w14:paraId="40F15FBB" w14:textId="77777777" w:rsidR="009B021D" w:rsidRPr="009B021D" w:rsidRDefault="009B021D" w:rsidP="009B021D">
      <w:pPr>
        <w:pStyle w:val="Code"/>
        <w:rPr>
          <w:ins w:id="5618" w:author="Brian Wortman" w:date="2014-05-02T19:34:00Z"/>
        </w:rPr>
      </w:pPr>
      <w:ins w:id="5619" w:author="Brian Wortman" w:date="2014-05-02T19:34:00Z">
        <w:r w:rsidRPr="009B021D">
          <w:t xml:space="preserve">        {</w:t>
        </w:r>
      </w:ins>
    </w:p>
    <w:p w14:paraId="06F26BEB" w14:textId="77777777" w:rsidR="009B021D" w:rsidRPr="009B021D" w:rsidRDefault="009B021D" w:rsidP="009B021D">
      <w:pPr>
        <w:pStyle w:val="Code"/>
        <w:rPr>
          <w:ins w:id="5620" w:author="Brian Wortman" w:date="2014-05-02T19:34:00Z"/>
        </w:rPr>
      </w:pPr>
      <w:ins w:id="5621" w:author="Brian Wortman" w:date="2014-05-02T19:34:00Z">
        <w:r w:rsidRPr="009B021D">
          <w:t xml:space="preserve">            _sessionFactory = sessionFactory;</w:t>
        </w:r>
      </w:ins>
    </w:p>
    <w:p w14:paraId="1D22C7D4" w14:textId="77777777" w:rsidR="009B021D" w:rsidRPr="009B021D" w:rsidRDefault="009B021D" w:rsidP="009B021D">
      <w:pPr>
        <w:pStyle w:val="Code"/>
        <w:rPr>
          <w:ins w:id="5622" w:author="Brian Wortman" w:date="2014-05-02T19:34:00Z"/>
        </w:rPr>
      </w:pPr>
      <w:ins w:id="5623" w:author="Brian Wortman" w:date="2014-05-02T19:34:00Z">
        <w:r w:rsidRPr="009B021D">
          <w:t xml:space="preserve">        }</w:t>
        </w:r>
      </w:ins>
    </w:p>
    <w:p w14:paraId="5A58BEFF" w14:textId="77777777" w:rsidR="009B021D" w:rsidRPr="009B021D" w:rsidRDefault="009B021D" w:rsidP="009B021D">
      <w:pPr>
        <w:pStyle w:val="Code"/>
        <w:rPr>
          <w:ins w:id="5624" w:author="Brian Wortman" w:date="2014-05-02T19:34:00Z"/>
        </w:rPr>
      </w:pPr>
    </w:p>
    <w:p w14:paraId="19A41235" w14:textId="77777777" w:rsidR="009B021D" w:rsidRPr="009B021D" w:rsidRDefault="009B021D" w:rsidP="009B021D">
      <w:pPr>
        <w:pStyle w:val="Code"/>
        <w:rPr>
          <w:ins w:id="5625" w:author="Brian Wortman" w:date="2014-05-02T19:34:00Z"/>
        </w:rPr>
      </w:pPr>
      <w:ins w:id="5626" w:author="Brian Wortman" w:date="2014-05-02T19:34:00Z">
        <w:r w:rsidRPr="009B021D">
          <w:t xml:space="preserve">        public bool TransactionHandled { get; private set; }</w:t>
        </w:r>
      </w:ins>
    </w:p>
    <w:p w14:paraId="465B3F5D" w14:textId="77777777" w:rsidR="009B021D" w:rsidRPr="009B021D" w:rsidRDefault="009B021D" w:rsidP="009B021D">
      <w:pPr>
        <w:pStyle w:val="Code"/>
        <w:rPr>
          <w:ins w:id="5627" w:author="Brian Wortman" w:date="2014-05-02T19:34:00Z"/>
        </w:rPr>
      </w:pPr>
    </w:p>
    <w:p w14:paraId="359AB0E5" w14:textId="77777777" w:rsidR="009B021D" w:rsidRPr="009B021D" w:rsidRDefault="009B021D" w:rsidP="009B021D">
      <w:pPr>
        <w:pStyle w:val="Code"/>
        <w:rPr>
          <w:ins w:id="5628" w:author="Brian Wortman" w:date="2014-05-02T19:34:00Z"/>
        </w:rPr>
      </w:pPr>
      <w:ins w:id="5629" w:author="Brian Wortman" w:date="2014-05-02T19:34:00Z">
        <w:r w:rsidRPr="009B021D">
          <w:t xml:space="preserve">        public bool SessionClosed { get; private set; }</w:t>
        </w:r>
      </w:ins>
    </w:p>
    <w:p w14:paraId="0A81206E" w14:textId="77777777" w:rsidR="009B021D" w:rsidRPr="009B021D" w:rsidRDefault="009B021D" w:rsidP="009B021D">
      <w:pPr>
        <w:pStyle w:val="Code"/>
        <w:rPr>
          <w:ins w:id="5630" w:author="Brian Wortman" w:date="2014-05-02T19:34:00Z"/>
        </w:rPr>
      </w:pPr>
    </w:p>
    <w:p w14:paraId="16C5CA45" w14:textId="77777777" w:rsidR="009B021D" w:rsidRPr="009B021D" w:rsidRDefault="009B021D" w:rsidP="009B021D">
      <w:pPr>
        <w:pStyle w:val="Code"/>
        <w:rPr>
          <w:ins w:id="5631" w:author="Brian Wortman" w:date="2014-05-02T19:34:00Z"/>
        </w:rPr>
      </w:pPr>
      <w:ins w:id="5632" w:author="Brian Wortman" w:date="2014-05-02T19:34:00Z">
        <w:r w:rsidRPr="009B021D">
          <w:t xml:space="preserve">        public void BeginTransaction()</w:t>
        </w:r>
      </w:ins>
    </w:p>
    <w:p w14:paraId="3CED7649" w14:textId="77777777" w:rsidR="009B021D" w:rsidRPr="009B021D" w:rsidRDefault="009B021D" w:rsidP="009B021D">
      <w:pPr>
        <w:pStyle w:val="Code"/>
        <w:rPr>
          <w:ins w:id="5633" w:author="Brian Wortman" w:date="2014-05-02T19:34:00Z"/>
        </w:rPr>
      </w:pPr>
      <w:ins w:id="5634" w:author="Brian Wortman" w:date="2014-05-02T19:34:00Z">
        <w:r w:rsidRPr="009B021D">
          <w:t xml:space="preserve">        {</w:t>
        </w:r>
      </w:ins>
    </w:p>
    <w:p w14:paraId="7CDF915A" w14:textId="77777777" w:rsidR="009B021D" w:rsidRPr="009B021D" w:rsidRDefault="009B021D" w:rsidP="009B021D">
      <w:pPr>
        <w:pStyle w:val="Code"/>
        <w:rPr>
          <w:ins w:id="5635" w:author="Brian Wortman" w:date="2014-05-02T19:34:00Z"/>
        </w:rPr>
      </w:pPr>
      <w:ins w:id="5636" w:author="Brian Wortman" w:date="2014-05-02T19:34:00Z">
        <w:r w:rsidRPr="009B021D">
          <w:t xml:space="preserve">            if (!CurrentSessionContext.HasBind(_sessionFactory)) return;</w:t>
        </w:r>
      </w:ins>
    </w:p>
    <w:p w14:paraId="27D82ACC" w14:textId="77777777" w:rsidR="009B021D" w:rsidRPr="009B021D" w:rsidRDefault="009B021D" w:rsidP="009B021D">
      <w:pPr>
        <w:pStyle w:val="Code"/>
        <w:rPr>
          <w:ins w:id="5637" w:author="Brian Wortman" w:date="2014-05-02T19:34:00Z"/>
        </w:rPr>
      </w:pPr>
    </w:p>
    <w:p w14:paraId="2AEEACC0" w14:textId="77777777" w:rsidR="009B021D" w:rsidRPr="009B021D" w:rsidRDefault="009B021D" w:rsidP="009B021D">
      <w:pPr>
        <w:pStyle w:val="Code"/>
        <w:rPr>
          <w:ins w:id="5638" w:author="Brian Wortman" w:date="2014-05-02T19:34:00Z"/>
        </w:rPr>
      </w:pPr>
      <w:ins w:id="5639" w:author="Brian Wortman" w:date="2014-05-02T19:34:00Z">
        <w:r w:rsidRPr="009B021D">
          <w:t xml:space="preserve">            var session = _sessionFactory.GetCurrentSession();</w:t>
        </w:r>
      </w:ins>
    </w:p>
    <w:p w14:paraId="21661705" w14:textId="77777777" w:rsidR="009B021D" w:rsidRPr="009B021D" w:rsidRDefault="009B021D" w:rsidP="009B021D">
      <w:pPr>
        <w:pStyle w:val="Code"/>
        <w:rPr>
          <w:ins w:id="5640" w:author="Brian Wortman" w:date="2014-05-02T19:34:00Z"/>
        </w:rPr>
      </w:pPr>
      <w:ins w:id="5641" w:author="Brian Wortman" w:date="2014-05-02T19:34:00Z">
        <w:r w:rsidRPr="009B021D">
          <w:t xml:space="preserve">            if (session != null)</w:t>
        </w:r>
      </w:ins>
    </w:p>
    <w:p w14:paraId="648DE96A" w14:textId="77777777" w:rsidR="009B021D" w:rsidRPr="009B021D" w:rsidRDefault="009B021D" w:rsidP="009B021D">
      <w:pPr>
        <w:pStyle w:val="Code"/>
        <w:rPr>
          <w:ins w:id="5642" w:author="Brian Wortman" w:date="2014-05-02T19:34:00Z"/>
        </w:rPr>
      </w:pPr>
      <w:ins w:id="5643" w:author="Brian Wortman" w:date="2014-05-02T19:34:00Z">
        <w:r w:rsidRPr="009B021D">
          <w:t xml:space="preserve">            {</w:t>
        </w:r>
      </w:ins>
    </w:p>
    <w:p w14:paraId="3340761A" w14:textId="77777777" w:rsidR="009B021D" w:rsidRPr="009B021D" w:rsidRDefault="009B021D" w:rsidP="009B021D">
      <w:pPr>
        <w:pStyle w:val="Code"/>
        <w:rPr>
          <w:ins w:id="5644" w:author="Brian Wortman" w:date="2014-05-02T19:34:00Z"/>
        </w:rPr>
      </w:pPr>
      <w:ins w:id="5645" w:author="Brian Wortman" w:date="2014-05-02T19:34:00Z">
        <w:r w:rsidRPr="009B021D">
          <w:t xml:space="preserve">                session.BeginTransaction();</w:t>
        </w:r>
      </w:ins>
    </w:p>
    <w:p w14:paraId="4AFFA12E" w14:textId="77777777" w:rsidR="009B021D" w:rsidRPr="009B021D" w:rsidRDefault="009B021D" w:rsidP="009B021D">
      <w:pPr>
        <w:pStyle w:val="Code"/>
        <w:rPr>
          <w:ins w:id="5646" w:author="Brian Wortman" w:date="2014-05-02T19:34:00Z"/>
        </w:rPr>
      </w:pPr>
      <w:ins w:id="5647" w:author="Brian Wortman" w:date="2014-05-02T19:34:00Z">
        <w:r w:rsidRPr="009B021D">
          <w:t xml:space="preserve">            }</w:t>
        </w:r>
      </w:ins>
    </w:p>
    <w:p w14:paraId="4BD74477" w14:textId="77777777" w:rsidR="009B021D" w:rsidRPr="009B021D" w:rsidRDefault="009B021D" w:rsidP="009B021D">
      <w:pPr>
        <w:pStyle w:val="Code"/>
        <w:rPr>
          <w:ins w:id="5648" w:author="Brian Wortman" w:date="2014-05-02T19:34:00Z"/>
        </w:rPr>
      </w:pPr>
      <w:ins w:id="5649" w:author="Brian Wortman" w:date="2014-05-02T19:34:00Z">
        <w:r w:rsidRPr="009B021D">
          <w:t xml:space="preserve">        }</w:t>
        </w:r>
      </w:ins>
    </w:p>
    <w:p w14:paraId="1C6A7282" w14:textId="77777777" w:rsidR="009B021D" w:rsidRPr="009B021D" w:rsidRDefault="009B021D" w:rsidP="009B021D">
      <w:pPr>
        <w:pStyle w:val="Code"/>
        <w:rPr>
          <w:ins w:id="5650" w:author="Brian Wortman" w:date="2014-05-02T19:34:00Z"/>
        </w:rPr>
      </w:pPr>
    </w:p>
    <w:p w14:paraId="3AB7A092" w14:textId="77777777" w:rsidR="009B021D" w:rsidRPr="009B021D" w:rsidRDefault="009B021D" w:rsidP="009B021D">
      <w:pPr>
        <w:pStyle w:val="Code"/>
        <w:rPr>
          <w:ins w:id="5651" w:author="Brian Wortman" w:date="2014-05-02T19:34:00Z"/>
        </w:rPr>
      </w:pPr>
      <w:ins w:id="5652" w:author="Brian Wortman" w:date="2014-05-02T19:34:00Z">
        <w:r w:rsidRPr="009B021D">
          <w:t xml:space="preserve">        public void EndTransaction(HttpActionExecutedContext filterContext)</w:t>
        </w:r>
      </w:ins>
    </w:p>
    <w:p w14:paraId="3197D57C" w14:textId="77777777" w:rsidR="009B021D" w:rsidRPr="009B021D" w:rsidRDefault="009B021D" w:rsidP="009B021D">
      <w:pPr>
        <w:pStyle w:val="Code"/>
        <w:rPr>
          <w:ins w:id="5653" w:author="Brian Wortman" w:date="2014-05-02T19:34:00Z"/>
        </w:rPr>
      </w:pPr>
      <w:ins w:id="5654" w:author="Brian Wortman" w:date="2014-05-02T19:34:00Z">
        <w:r w:rsidRPr="009B021D">
          <w:t xml:space="preserve">        {</w:t>
        </w:r>
      </w:ins>
    </w:p>
    <w:p w14:paraId="28E5C4B9" w14:textId="77777777" w:rsidR="009B021D" w:rsidRPr="009B021D" w:rsidRDefault="009B021D" w:rsidP="009B021D">
      <w:pPr>
        <w:pStyle w:val="Code"/>
        <w:rPr>
          <w:ins w:id="5655" w:author="Brian Wortman" w:date="2014-05-02T19:34:00Z"/>
        </w:rPr>
      </w:pPr>
      <w:ins w:id="5656" w:author="Brian Wortman" w:date="2014-05-02T19:34:00Z">
        <w:r w:rsidRPr="009B021D">
          <w:t xml:space="preserve">            if (!CurrentSessionContext.HasBind(_sessionFactory)) return;</w:t>
        </w:r>
      </w:ins>
    </w:p>
    <w:p w14:paraId="11B8BC69" w14:textId="77777777" w:rsidR="009B021D" w:rsidRPr="009B021D" w:rsidRDefault="009B021D" w:rsidP="009B021D">
      <w:pPr>
        <w:pStyle w:val="Code"/>
        <w:rPr>
          <w:ins w:id="5657" w:author="Brian Wortman" w:date="2014-05-02T19:34:00Z"/>
        </w:rPr>
      </w:pPr>
    </w:p>
    <w:p w14:paraId="7720BB64" w14:textId="77777777" w:rsidR="009B021D" w:rsidRPr="009B021D" w:rsidRDefault="009B021D" w:rsidP="009B021D">
      <w:pPr>
        <w:pStyle w:val="Code"/>
        <w:rPr>
          <w:ins w:id="5658" w:author="Brian Wortman" w:date="2014-05-02T19:34:00Z"/>
        </w:rPr>
      </w:pPr>
      <w:ins w:id="5659" w:author="Brian Wortman" w:date="2014-05-02T19:34:00Z">
        <w:r w:rsidRPr="009B021D">
          <w:t xml:space="preserve">            var session = _sessionFactory.GetCurrentSession();</w:t>
        </w:r>
      </w:ins>
    </w:p>
    <w:p w14:paraId="3DC1F4D2" w14:textId="77777777" w:rsidR="009B021D" w:rsidRPr="009B021D" w:rsidRDefault="009B021D" w:rsidP="009B021D">
      <w:pPr>
        <w:pStyle w:val="Code"/>
        <w:rPr>
          <w:ins w:id="5660" w:author="Brian Wortman" w:date="2014-05-02T19:34:00Z"/>
        </w:rPr>
      </w:pPr>
    </w:p>
    <w:p w14:paraId="54DA021E" w14:textId="77777777" w:rsidR="009B021D" w:rsidRPr="009B021D" w:rsidRDefault="009B021D" w:rsidP="009B021D">
      <w:pPr>
        <w:pStyle w:val="Code"/>
        <w:rPr>
          <w:ins w:id="5661" w:author="Brian Wortman" w:date="2014-05-02T19:34:00Z"/>
        </w:rPr>
      </w:pPr>
      <w:ins w:id="5662" w:author="Brian Wortman" w:date="2014-05-02T19:34:00Z">
        <w:r w:rsidRPr="009B021D">
          <w:t xml:space="preserve">            if (session == null) return;</w:t>
        </w:r>
      </w:ins>
    </w:p>
    <w:p w14:paraId="4A900CF8" w14:textId="77777777" w:rsidR="009B021D" w:rsidRPr="009B021D" w:rsidRDefault="009B021D" w:rsidP="009B021D">
      <w:pPr>
        <w:pStyle w:val="Code"/>
        <w:rPr>
          <w:ins w:id="5663" w:author="Brian Wortman" w:date="2014-05-02T19:34:00Z"/>
        </w:rPr>
      </w:pPr>
      <w:ins w:id="5664" w:author="Brian Wortman" w:date="2014-05-02T19:34:00Z">
        <w:r w:rsidRPr="009B021D">
          <w:t xml:space="preserve">            if (!session.Transaction.IsActive) return;</w:t>
        </w:r>
      </w:ins>
    </w:p>
    <w:p w14:paraId="134E584B" w14:textId="77777777" w:rsidR="009B021D" w:rsidRPr="009B021D" w:rsidRDefault="009B021D" w:rsidP="009B021D">
      <w:pPr>
        <w:pStyle w:val="Code"/>
        <w:rPr>
          <w:ins w:id="5665" w:author="Brian Wortman" w:date="2014-05-02T19:34:00Z"/>
        </w:rPr>
      </w:pPr>
    </w:p>
    <w:p w14:paraId="3F9DF2B0" w14:textId="77777777" w:rsidR="009B021D" w:rsidRPr="009B021D" w:rsidRDefault="009B021D" w:rsidP="009B021D">
      <w:pPr>
        <w:pStyle w:val="Code"/>
        <w:rPr>
          <w:ins w:id="5666" w:author="Brian Wortman" w:date="2014-05-02T19:34:00Z"/>
        </w:rPr>
      </w:pPr>
      <w:ins w:id="5667" w:author="Brian Wortman" w:date="2014-05-02T19:34:00Z">
        <w:r w:rsidRPr="009B021D">
          <w:t xml:space="preserve">            if (filterContext.Exception == null)</w:t>
        </w:r>
      </w:ins>
    </w:p>
    <w:p w14:paraId="297421AE" w14:textId="77777777" w:rsidR="009B021D" w:rsidRPr="009B021D" w:rsidRDefault="009B021D" w:rsidP="009B021D">
      <w:pPr>
        <w:pStyle w:val="Code"/>
        <w:rPr>
          <w:ins w:id="5668" w:author="Brian Wortman" w:date="2014-05-02T19:34:00Z"/>
        </w:rPr>
      </w:pPr>
      <w:ins w:id="5669" w:author="Brian Wortman" w:date="2014-05-02T19:34:00Z">
        <w:r w:rsidRPr="009B021D">
          <w:t xml:space="preserve">            {</w:t>
        </w:r>
      </w:ins>
    </w:p>
    <w:p w14:paraId="673CDE95" w14:textId="77777777" w:rsidR="009B021D" w:rsidRPr="009B021D" w:rsidRDefault="009B021D" w:rsidP="009B021D">
      <w:pPr>
        <w:pStyle w:val="Code"/>
        <w:rPr>
          <w:ins w:id="5670" w:author="Brian Wortman" w:date="2014-05-02T19:34:00Z"/>
        </w:rPr>
      </w:pPr>
      <w:ins w:id="5671" w:author="Brian Wortman" w:date="2014-05-02T19:34:00Z">
        <w:r w:rsidRPr="009B021D">
          <w:t xml:space="preserve">                session.Flush();</w:t>
        </w:r>
      </w:ins>
    </w:p>
    <w:p w14:paraId="2533FA2F" w14:textId="77777777" w:rsidR="009B021D" w:rsidRPr="009B021D" w:rsidRDefault="009B021D" w:rsidP="009B021D">
      <w:pPr>
        <w:pStyle w:val="Code"/>
        <w:rPr>
          <w:ins w:id="5672" w:author="Brian Wortman" w:date="2014-05-02T19:34:00Z"/>
        </w:rPr>
      </w:pPr>
      <w:ins w:id="5673" w:author="Brian Wortman" w:date="2014-05-02T19:34:00Z">
        <w:r w:rsidRPr="009B021D">
          <w:t xml:space="preserve">                session.Transaction.Commit();</w:t>
        </w:r>
      </w:ins>
    </w:p>
    <w:p w14:paraId="5611A0CF" w14:textId="77777777" w:rsidR="009B021D" w:rsidRPr="009B021D" w:rsidRDefault="009B021D" w:rsidP="009B021D">
      <w:pPr>
        <w:pStyle w:val="Code"/>
        <w:rPr>
          <w:ins w:id="5674" w:author="Brian Wortman" w:date="2014-05-02T19:34:00Z"/>
        </w:rPr>
      </w:pPr>
      <w:ins w:id="5675" w:author="Brian Wortman" w:date="2014-05-02T19:34:00Z">
        <w:r w:rsidRPr="009B021D">
          <w:t xml:space="preserve">            }</w:t>
        </w:r>
      </w:ins>
    </w:p>
    <w:p w14:paraId="7D5306D4" w14:textId="77777777" w:rsidR="009B021D" w:rsidRPr="009B021D" w:rsidRDefault="009B021D" w:rsidP="009B021D">
      <w:pPr>
        <w:pStyle w:val="Code"/>
        <w:rPr>
          <w:ins w:id="5676" w:author="Brian Wortman" w:date="2014-05-02T19:34:00Z"/>
        </w:rPr>
      </w:pPr>
      <w:ins w:id="5677" w:author="Brian Wortman" w:date="2014-05-02T19:34:00Z">
        <w:r w:rsidRPr="009B021D">
          <w:t xml:space="preserve">            else</w:t>
        </w:r>
      </w:ins>
    </w:p>
    <w:p w14:paraId="7539E6DA" w14:textId="77777777" w:rsidR="009B021D" w:rsidRPr="009B021D" w:rsidRDefault="009B021D" w:rsidP="009B021D">
      <w:pPr>
        <w:pStyle w:val="Code"/>
        <w:rPr>
          <w:ins w:id="5678" w:author="Brian Wortman" w:date="2014-05-02T19:34:00Z"/>
        </w:rPr>
      </w:pPr>
      <w:ins w:id="5679" w:author="Brian Wortman" w:date="2014-05-02T19:34:00Z">
        <w:r w:rsidRPr="009B021D">
          <w:t xml:space="preserve">            {</w:t>
        </w:r>
      </w:ins>
    </w:p>
    <w:p w14:paraId="495A3281" w14:textId="77777777" w:rsidR="009B021D" w:rsidRPr="009B021D" w:rsidRDefault="009B021D" w:rsidP="009B021D">
      <w:pPr>
        <w:pStyle w:val="Code"/>
        <w:rPr>
          <w:ins w:id="5680" w:author="Brian Wortman" w:date="2014-05-02T19:34:00Z"/>
        </w:rPr>
      </w:pPr>
      <w:ins w:id="5681" w:author="Brian Wortman" w:date="2014-05-02T19:34:00Z">
        <w:r w:rsidRPr="009B021D">
          <w:t xml:space="preserve">                session.Transaction.Rollback();</w:t>
        </w:r>
      </w:ins>
    </w:p>
    <w:p w14:paraId="24505BB4" w14:textId="77777777" w:rsidR="009B021D" w:rsidRPr="009B021D" w:rsidRDefault="009B021D" w:rsidP="009B021D">
      <w:pPr>
        <w:pStyle w:val="Code"/>
        <w:rPr>
          <w:ins w:id="5682" w:author="Brian Wortman" w:date="2014-05-02T19:34:00Z"/>
        </w:rPr>
      </w:pPr>
      <w:ins w:id="5683" w:author="Brian Wortman" w:date="2014-05-02T19:34:00Z">
        <w:r w:rsidRPr="009B021D">
          <w:t xml:space="preserve">            }</w:t>
        </w:r>
      </w:ins>
    </w:p>
    <w:p w14:paraId="39DABDE4" w14:textId="77777777" w:rsidR="009B021D" w:rsidRPr="009B021D" w:rsidRDefault="009B021D" w:rsidP="009B021D">
      <w:pPr>
        <w:pStyle w:val="Code"/>
        <w:rPr>
          <w:ins w:id="5684" w:author="Brian Wortman" w:date="2014-05-02T19:34:00Z"/>
        </w:rPr>
      </w:pPr>
    </w:p>
    <w:p w14:paraId="17B3A1D5" w14:textId="77777777" w:rsidR="009B021D" w:rsidRPr="009B021D" w:rsidRDefault="009B021D" w:rsidP="009B021D">
      <w:pPr>
        <w:pStyle w:val="Code"/>
        <w:rPr>
          <w:ins w:id="5685" w:author="Brian Wortman" w:date="2014-05-02T19:34:00Z"/>
        </w:rPr>
      </w:pPr>
      <w:ins w:id="5686" w:author="Brian Wortman" w:date="2014-05-02T19:34:00Z">
        <w:r w:rsidRPr="009B021D">
          <w:t xml:space="preserve">            TransactionHandled = true;</w:t>
        </w:r>
      </w:ins>
    </w:p>
    <w:p w14:paraId="61541F3A" w14:textId="77777777" w:rsidR="009B021D" w:rsidRPr="009B021D" w:rsidRDefault="009B021D" w:rsidP="009B021D">
      <w:pPr>
        <w:pStyle w:val="Code"/>
        <w:rPr>
          <w:ins w:id="5687" w:author="Brian Wortman" w:date="2014-05-02T19:34:00Z"/>
        </w:rPr>
      </w:pPr>
      <w:ins w:id="5688" w:author="Brian Wortman" w:date="2014-05-02T19:34:00Z">
        <w:r w:rsidRPr="009B021D">
          <w:t xml:space="preserve">        }</w:t>
        </w:r>
      </w:ins>
    </w:p>
    <w:p w14:paraId="733ECC68" w14:textId="77777777" w:rsidR="009B021D" w:rsidRPr="009B021D" w:rsidRDefault="009B021D" w:rsidP="009B021D">
      <w:pPr>
        <w:pStyle w:val="Code"/>
        <w:rPr>
          <w:ins w:id="5689" w:author="Brian Wortman" w:date="2014-05-02T19:34:00Z"/>
        </w:rPr>
      </w:pPr>
    </w:p>
    <w:p w14:paraId="4B34B7E7" w14:textId="77777777" w:rsidR="009B021D" w:rsidRPr="009B021D" w:rsidRDefault="009B021D" w:rsidP="009B021D">
      <w:pPr>
        <w:pStyle w:val="Code"/>
        <w:rPr>
          <w:ins w:id="5690" w:author="Brian Wortman" w:date="2014-05-02T19:34:00Z"/>
        </w:rPr>
      </w:pPr>
      <w:ins w:id="5691" w:author="Brian Wortman" w:date="2014-05-02T19:34:00Z">
        <w:r w:rsidRPr="009B021D">
          <w:t xml:space="preserve">        public void CloseSession()</w:t>
        </w:r>
      </w:ins>
    </w:p>
    <w:p w14:paraId="407FF827" w14:textId="77777777" w:rsidR="009B021D" w:rsidRPr="009B021D" w:rsidRDefault="009B021D" w:rsidP="009B021D">
      <w:pPr>
        <w:pStyle w:val="Code"/>
        <w:rPr>
          <w:ins w:id="5692" w:author="Brian Wortman" w:date="2014-05-02T19:34:00Z"/>
        </w:rPr>
      </w:pPr>
      <w:ins w:id="5693" w:author="Brian Wortman" w:date="2014-05-02T19:34:00Z">
        <w:r w:rsidRPr="009B021D">
          <w:t xml:space="preserve">        {</w:t>
        </w:r>
      </w:ins>
    </w:p>
    <w:p w14:paraId="085FC4D7" w14:textId="77777777" w:rsidR="009B021D" w:rsidRPr="009B021D" w:rsidRDefault="009B021D" w:rsidP="009B021D">
      <w:pPr>
        <w:pStyle w:val="Code"/>
        <w:rPr>
          <w:ins w:id="5694" w:author="Brian Wortman" w:date="2014-05-02T19:34:00Z"/>
        </w:rPr>
      </w:pPr>
      <w:ins w:id="5695" w:author="Brian Wortman" w:date="2014-05-02T19:34:00Z">
        <w:r w:rsidRPr="009B021D">
          <w:t xml:space="preserve">            if (!CurrentSessionContext.HasBind(_sessionFactory)) return;</w:t>
        </w:r>
      </w:ins>
    </w:p>
    <w:p w14:paraId="5D0F2952" w14:textId="77777777" w:rsidR="009B021D" w:rsidRPr="009B021D" w:rsidRDefault="009B021D" w:rsidP="009B021D">
      <w:pPr>
        <w:pStyle w:val="Code"/>
        <w:rPr>
          <w:ins w:id="5696" w:author="Brian Wortman" w:date="2014-05-02T19:34:00Z"/>
        </w:rPr>
      </w:pPr>
    </w:p>
    <w:p w14:paraId="29B117FD" w14:textId="77777777" w:rsidR="009B021D" w:rsidRPr="009B021D" w:rsidRDefault="009B021D" w:rsidP="009B021D">
      <w:pPr>
        <w:pStyle w:val="Code"/>
        <w:rPr>
          <w:ins w:id="5697" w:author="Brian Wortman" w:date="2014-05-02T19:34:00Z"/>
        </w:rPr>
      </w:pPr>
      <w:ins w:id="5698" w:author="Brian Wortman" w:date="2014-05-02T19:34:00Z">
        <w:r w:rsidRPr="009B021D">
          <w:t xml:space="preserve">            var session = _sessionFactory.GetCurrentSession();</w:t>
        </w:r>
      </w:ins>
    </w:p>
    <w:p w14:paraId="09F21FA7" w14:textId="77777777" w:rsidR="009B021D" w:rsidRPr="009B021D" w:rsidRDefault="009B021D" w:rsidP="009B021D">
      <w:pPr>
        <w:pStyle w:val="Code"/>
        <w:rPr>
          <w:ins w:id="5699" w:author="Brian Wortman" w:date="2014-05-02T19:34:00Z"/>
        </w:rPr>
      </w:pPr>
      <w:ins w:id="5700" w:author="Brian Wortman" w:date="2014-05-02T19:34:00Z">
        <w:r w:rsidRPr="009B021D">
          <w:t xml:space="preserve">            session.Close();</w:t>
        </w:r>
      </w:ins>
    </w:p>
    <w:p w14:paraId="28B4FBDF" w14:textId="77777777" w:rsidR="009B021D" w:rsidRPr="009B021D" w:rsidRDefault="009B021D" w:rsidP="009B021D">
      <w:pPr>
        <w:pStyle w:val="Code"/>
        <w:rPr>
          <w:ins w:id="5701" w:author="Brian Wortman" w:date="2014-05-02T19:34:00Z"/>
        </w:rPr>
      </w:pPr>
      <w:ins w:id="5702" w:author="Brian Wortman" w:date="2014-05-02T19:34:00Z">
        <w:r w:rsidRPr="009B021D">
          <w:t xml:space="preserve">            session.Dispose();</w:t>
        </w:r>
      </w:ins>
    </w:p>
    <w:p w14:paraId="422F6850" w14:textId="77777777" w:rsidR="009B021D" w:rsidRPr="009B021D" w:rsidRDefault="009B021D" w:rsidP="009B021D">
      <w:pPr>
        <w:pStyle w:val="Code"/>
        <w:rPr>
          <w:ins w:id="5703" w:author="Brian Wortman" w:date="2014-05-02T19:34:00Z"/>
        </w:rPr>
      </w:pPr>
      <w:ins w:id="5704" w:author="Brian Wortman" w:date="2014-05-02T19:34:00Z">
        <w:r w:rsidRPr="009B021D">
          <w:t xml:space="preserve">            CurrentSessionContext.Unbind(_sessionFactory);</w:t>
        </w:r>
      </w:ins>
    </w:p>
    <w:p w14:paraId="2FC197C9" w14:textId="77777777" w:rsidR="009B021D" w:rsidRPr="009B021D" w:rsidRDefault="009B021D" w:rsidP="009B021D">
      <w:pPr>
        <w:pStyle w:val="Code"/>
        <w:rPr>
          <w:ins w:id="5705" w:author="Brian Wortman" w:date="2014-05-02T19:34:00Z"/>
        </w:rPr>
      </w:pPr>
      <w:ins w:id="5706" w:author="Brian Wortman" w:date="2014-05-02T19:34:00Z">
        <w:r w:rsidRPr="009B021D">
          <w:t xml:space="preserve">            SessionClosed = true;</w:t>
        </w:r>
      </w:ins>
    </w:p>
    <w:p w14:paraId="30E8C1E1" w14:textId="77777777" w:rsidR="009B021D" w:rsidRPr="009B021D" w:rsidRDefault="009B021D" w:rsidP="009B021D">
      <w:pPr>
        <w:pStyle w:val="Code"/>
        <w:rPr>
          <w:ins w:id="5707" w:author="Brian Wortman" w:date="2014-05-02T19:34:00Z"/>
        </w:rPr>
      </w:pPr>
      <w:ins w:id="5708" w:author="Brian Wortman" w:date="2014-05-02T19:34:00Z">
        <w:r w:rsidRPr="009B021D">
          <w:t xml:space="preserve">        }</w:t>
        </w:r>
      </w:ins>
    </w:p>
    <w:p w14:paraId="6C628FA1" w14:textId="77777777" w:rsidR="009B021D" w:rsidRPr="009B021D" w:rsidRDefault="009B021D" w:rsidP="009B021D">
      <w:pPr>
        <w:pStyle w:val="Code"/>
        <w:rPr>
          <w:ins w:id="5709" w:author="Brian Wortman" w:date="2014-05-02T19:34:00Z"/>
        </w:rPr>
      </w:pPr>
      <w:ins w:id="5710" w:author="Brian Wortman" w:date="2014-05-02T19:34:00Z">
        <w:r w:rsidRPr="009B021D">
          <w:lastRenderedPageBreak/>
          <w:t xml:space="preserve">    }</w:t>
        </w:r>
      </w:ins>
    </w:p>
    <w:p w14:paraId="01DE4244" w14:textId="1C2D0ADA" w:rsidR="005D629A" w:rsidRDefault="009B021D">
      <w:pPr>
        <w:pStyle w:val="Code"/>
        <w:rPr>
          <w:ins w:id="5711" w:author="Brian Wortman" w:date="2014-05-02T16:58:00Z"/>
        </w:rPr>
        <w:pPrChange w:id="5712" w:author="Brian Wortman" w:date="2014-05-02T16:59:00Z">
          <w:pPr/>
        </w:pPrChange>
      </w:pPr>
      <w:ins w:id="5713" w:author="Brian Wortman" w:date="2014-05-02T19:34:00Z">
        <w:r w:rsidRPr="009B021D">
          <w:t>}</w:t>
        </w:r>
      </w:ins>
    </w:p>
    <w:p w14:paraId="4B0611A0" w14:textId="7F4257BA" w:rsidR="005D629A" w:rsidRDefault="0093065C">
      <w:pPr>
        <w:pStyle w:val="CodeCaption"/>
        <w:rPr>
          <w:ins w:id="5714" w:author="Brian Wortman" w:date="2014-05-02T16:59:00Z"/>
        </w:rPr>
        <w:pPrChange w:id="5715" w:author="Brian Wortman" w:date="2014-05-02T17:00:00Z">
          <w:pPr/>
        </w:pPrChange>
      </w:pPr>
      <w:ins w:id="5716" w:author="Brian Wortman" w:date="2014-05-02T17:25:00Z">
        <w:r>
          <w:t>WebContainerManager</w:t>
        </w:r>
      </w:ins>
      <w:ins w:id="5717" w:author="Brian Wortman" w:date="2014-05-02T17:00:00Z">
        <w:r w:rsidR="005D629A">
          <w:t xml:space="preserve"> </w:t>
        </w:r>
      </w:ins>
      <w:ins w:id="5718" w:author="Brian Wortman" w:date="2014-05-02T17:07:00Z">
        <w:r w:rsidR="007162D8">
          <w:t>C</w:t>
        </w:r>
      </w:ins>
      <w:ins w:id="5719" w:author="Brian Wortman" w:date="2014-05-02T17:00:00Z">
        <w:r w:rsidR="005D629A">
          <w:t>lass</w:t>
        </w:r>
      </w:ins>
    </w:p>
    <w:p w14:paraId="2D654E01" w14:textId="77777777" w:rsidR="0093065C" w:rsidRPr="0093065C" w:rsidRDefault="0093065C" w:rsidP="0093065C">
      <w:pPr>
        <w:pStyle w:val="Code"/>
        <w:rPr>
          <w:ins w:id="5720" w:author="Brian Wortman" w:date="2014-05-02T17:25:00Z"/>
        </w:rPr>
      </w:pPr>
      <w:ins w:id="5721" w:author="Brian Wortman" w:date="2014-05-02T17:25:00Z">
        <w:r w:rsidRPr="0093065C">
          <w:t>using System;</w:t>
        </w:r>
      </w:ins>
    </w:p>
    <w:p w14:paraId="226E38FB" w14:textId="77777777" w:rsidR="0093065C" w:rsidRPr="0093065C" w:rsidRDefault="0093065C" w:rsidP="0093065C">
      <w:pPr>
        <w:pStyle w:val="Code"/>
        <w:rPr>
          <w:ins w:id="5722" w:author="Brian Wortman" w:date="2014-05-02T17:25:00Z"/>
        </w:rPr>
      </w:pPr>
      <w:ins w:id="5723" w:author="Brian Wortman" w:date="2014-05-02T17:25:00Z">
        <w:r w:rsidRPr="0093065C">
          <w:t>using System.Collections.Generic;</w:t>
        </w:r>
      </w:ins>
    </w:p>
    <w:p w14:paraId="798CCCFF" w14:textId="77777777" w:rsidR="0093065C" w:rsidRPr="0093065C" w:rsidRDefault="0093065C" w:rsidP="0093065C">
      <w:pPr>
        <w:pStyle w:val="Code"/>
        <w:rPr>
          <w:ins w:id="5724" w:author="Brian Wortman" w:date="2014-05-02T17:25:00Z"/>
        </w:rPr>
      </w:pPr>
      <w:ins w:id="5725" w:author="Brian Wortman" w:date="2014-05-02T17:25:00Z">
        <w:r w:rsidRPr="0093065C">
          <w:t>using System.Linq;</w:t>
        </w:r>
      </w:ins>
    </w:p>
    <w:p w14:paraId="29A14E58" w14:textId="77777777" w:rsidR="0093065C" w:rsidRPr="0093065C" w:rsidRDefault="0093065C" w:rsidP="0093065C">
      <w:pPr>
        <w:pStyle w:val="Code"/>
        <w:rPr>
          <w:ins w:id="5726" w:author="Brian Wortman" w:date="2014-05-02T17:25:00Z"/>
        </w:rPr>
      </w:pPr>
      <w:ins w:id="5727" w:author="Brian Wortman" w:date="2014-05-02T17:25:00Z">
        <w:r w:rsidRPr="0093065C">
          <w:t>using System.Web.Http;</w:t>
        </w:r>
      </w:ins>
    </w:p>
    <w:p w14:paraId="2C475B9D" w14:textId="77777777" w:rsidR="0093065C" w:rsidRPr="0093065C" w:rsidRDefault="0093065C" w:rsidP="0093065C">
      <w:pPr>
        <w:pStyle w:val="Code"/>
        <w:rPr>
          <w:ins w:id="5728" w:author="Brian Wortman" w:date="2014-05-02T17:25:00Z"/>
        </w:rPr>
      </w:pPr>
      <w:ins w:id="5729" w:author="Brian Wortman" w:date="2014-05-02T17:25:00Z">
        <w:r w:rsidRPr="0093065C">
          <w:t>using System.Web.Http.Dependencies;</w:t>
        </w:r>
      </w:ins>
    </w:p>
    <w:p w14:paraId="4892611D" w14:textId="77777777" w:rsidR="0093065C" w:rsidRPr="0093065C" w:rsidRDefault="0093065C" w:rsidP="0093065C">
      <w:pPr>
        <w:pStyle w:val="Code"/>
        <w:rPr>
          <w:ins w:id="5730" w:author="Brian Wortman" w:date="2014-05-02T17:25:00Z"/>
        </w:rPr>
      </w:pPr>
    </w:p>
    <w:p w14:paraId="32A46F86" w14:textId="77777777" w:rsidR="0093065C" w:rsidRPr="0093065C" w:rsidRDefault="0093065C" w:rsidP="0093065C">
      <w:pPr>
        <w:pStyle w:val="Code"/>
        <w:rPr>
          <w:ins w:id="5731" w:author="Brian Wortman" w:date="2014-05-02T17:25:00Z"/>
        </w:rPr>
      </w:pPr>
      <w:ins w:id="5732" w:author="Brian Wortman" w:date="2014-05-02T17:25:00Z">
        <w:r w:rsidRPr="0093065C">
          <w:t>namespace WebApi2Book.Web.Common</w:t>
        </w:r>
      </w:ins>
    </w:p>
    <w:p w14:paraId="69574749" w14:textId="77777777" w:rsidR="0093065C" w:rsidRPr="0093065C" w:rsidRDefault="0093065C" w:rsidP="0093065C">
      <w:pPr>
        <w:pStyle w:val="Code"/>
        <w:rPr>
          <w:ins w:id="5733" w:author="Brian Wortman" w:date="2014-05-02T17:25:00Z"/>
        </w:rPr>
      </w:pPr>
      <w:ins w:id="5734" w:author="Brian Wortman" w:date="2014-05-02T17:25:00Z">
        <w:r w:rsidRPr="0093065C">
          <w:t>{</w:t>
        </w:r>
      </w:ins>
    </w:p>
    <w:p w14:paraId="0B6968EF" w14:textId="77777777" w:rsidR="0093065C" w:rsidRPr="0093065C" w:rsidRDefault="0093065C" w:rsidP="0093065C">
      <w:pPr>
        <w:pStyle w:val="Code"/>
        <w:rPr>
          <w:ins w:id="5735" w:author="Brian Wortman" w:date="2014-05-02T17:25:00Z"/>
        </w:rPr>
      </w:pPr>
      <w:ins w:id="5736" w:author="Brian Wortman" w:date="2014-05-02T17:25:00Z">
        <w:r w:rsidRPr="0093065C">
          <w:t xml:space="preserve">    public static class WebContainerManager</w:t>
        </w:r>
      </w:ins>
    </w:p>
    <w:p w14:paraId="65EB4A20" w14:textId="77777777" w:rsidR="0093065C" w:rsidRPr="0093065C" w:rsidRDefault="0093065C" w:rsidP="0093065C">
      <w:pPr>
        <w:pStyle w:val="Code"/>
        <w:rPr>
          <w:ins w:id="5737" w:author="Brian Wortman" w:date="2014-05-02T17:25:00Z"/>
        </w:rPr>
      </w:pPr>
      <w:ins w:id="5738" w:author="Brian Wortman" w:date="2014-05-02T17:25:00Z">
        <w:r w:rsidRPr="0093065C">
          <w:t xml:space="preserve">    {</w:t>
        </w:r>
      </w:ins>
    </w:p>
    <w:p w14:paraId="29082EDD" w14:textId="77777777" w:rsidR="0093065C" w:rsidRPr="0093065C" w:rsidRDefault="0093065C" w:rsidP="0093065C">
      <w:pPr>
        <w:pStyle w:val="Code"/>
        <w:rPr>
          <w:ins w:id="5739" w:author="Brian Wortman" w:date="2014-05-02T17:25:00Z"/>
        </w:rPr>
      </w:pPr>
      <w:ins w:id="5740" w:author="Brian Wortman" w:date="2014-05-02T17:25:00Z">
        <w:r w:rsidRPr="0093065C">
          <w:t xml:space="preserve">        public static IDependencyResolver GetDependencyResolver()</w:t>
        </w:r>
      </w:ins>
    </w:p>
    <w:p w14:paraId="39FA9001" w14:textId="77777777" w:rsidR="0093065C" w:rsidRPr="0093065C" w:rsidRDefault="0093065C" w:rsidP="0093065C">
      <w:pPr>
        <w:pStyle w:val="Code"/>
        <w:rPr>
          <w:ins w:id="5741" w:author="Brian Wortman" w:date="2014-05-02T17:25:00Z"/>
        </w:rPr>
      </w:pPr>
      <w:ins w:id="5742" w:author="Brian Wortman" w:date="2014-05-02T17:25:00Z">
        <w:r w:rsidRPr="0093065C">
          <w:t xml:space="preserve">        {</w:t>
        </w:r>
      </w:ins>
    </w:p>
    <w:p w14:paraId="5C734749" w14:textId="77777777" w:rsidR="0093065C" w:rsidRPr="0093065C" w:rsidRDefault="0093065C" w:rsidP="0093065C">
      <w:pPr>
        <w:pStyle w:val="Code"/>
        <w:rPr>
          <w:ins w:id="5743" w:author="Brian Wortman" w:date="2014-05-02T17:25:00Z"/>
        </w:rPr>
      </w:pPr>
      <w:ins w:id="5744" w:author="Brian Wortman" w:date="2014-05-02T17:25:00Z">
        <w:r w:rsidRPr="0093065C">
          <w:t xml:space="preserve">            var dependencyResolver = GlobalConfiguration.Configuration.DependencyResolver;</w:t>
        </w:r>
      </w:ins>
    </w:p>
    <w:p w14:paraId="4D829BF4" w14:textId="77777777" w:rsidR="0093065C" w:rsidRPr="0093065C" w:rsidRDefault="0093065C" w:rsidP="0093065C">
      <w:pPr>
        <w:pStyle w:val="Code"/>
        <w:rPr>
          <w:ins w:id="5745" w:author="Brian Wortman" w:date="2014-05-02T17:25:00Z"/>
        </w:rPr>
      </w:pPr>
      <w:ins w:id="5746" w:author="Brian Wortman" w:date="2014-05-02T17:25:00Z">
        <w:r w:rsidRPr="0093065C">
          <w:t xml:space="preserve">            if (dependencyResolver != null)</w:t>
        </w:r>
      </w:ins>
    </w:p>
    <w:p w14:paraId="26A5B0B7" w14:textId="77777777" w:rsidR="0093065C" w:rsidRPr="0093065C" w:rsidRDefault="0093065C" w:rsidP="0093065C">
      <w:pPr>
        <w:pStyle w:val="Code"/>
        <w:rPr>
          <w:ins w:id="5747" w:author="Brian Wortman" w:date="2014-05-02T17:25:00Z"/>
        </w:rPr>
      </w:pPr>
      <w:ins w:id="5748" w:author="Brian Wortman" w:date="2014-05-02T17:25:00Z">
        <w:r w:rsidRPr="0093065C">
          <w:t xml:space="preserve">            {</w:t>
        </w:r>
      </w:ins>
    </w:p>
    <w:p w14:paraId="3D79247D" w14:textId="77777777" w:rsidR="0093065C" w:rsidRPr="0093065C" w:rsidRDefault="0093065C" w:rsidP="0093065C">
      <w:pPr>
        <w:pStyle w:val="Code"/>
        <w:rPr>
          <w:ins w:id="5749" w:author="Brian Wortman" w:date="2014-05-02T17:25:00Z"/>
        </w:rPr>
      </w:pPr>
      <w:ins w:id="5750" w:author="Brian Wortman" w:date="2014-05-02T17:25:00Z">
        <w:r w:rsidRPr="0093065C">
          <w:t xml:space="preserve">                return dependencyResolver;</w:t>
        </w:r>
      </w:ins>
    </w:p>
    <w:p w14:paraId="6B79983D" w14:textId="77777777" w:rsidR="0093065C" w:rsidRPr="0093065C" w:rsidRDefault="0093065C" w:rsidP="0093065C">
      <w:pPr>
        <w:pStyle w:val="Code"/>
        <w:rPr>
          <w:ins w:id="5751" w:author="Brian Wortman" w:date="2014-05-02T17:25:00Z"/>
        </w:rPr>
      </w:pPr>
      <w:ins w:id="5752" w:author="Brian Wortman" w:date="2014-05-02T17:25:00Z">
        <w:r w:rsidRPr="0093065C">
          <w:t xml:space="preserve">            }</w:t>
        </w:r>
      </w:ins>
    </w:p>
    <w:p w14:paraId="32D24B48" w14:textId="77777777" w:rsidR="0093065C" w:rsidRPr="0093065C" w:rsidRDefault="0093065C" w:rsidP="0093065C">
      <w:pPr>
        <w:pStyle w:val="Code"/>
        <w:rPr>
          <w:ins w:id="5753" w:author="Brian Wortman" w:date="2014-05-02T17:25:00Z"/>
        </w:rPr>
      </w:pPr>
    </w:p>
    <w:p w14:paraId="489ECB05" w14:textId="77777777" w:rsidR="0093065C" w:rsidRPr="0093065C" w:rsidRDefault="0093065C" w:rsidP="0093065C">
      <w:pPr>
        <w:pStyle w:val="Code"/>
        <w:rPr>
          <w:ins w:id="5754" w:author="Brian Wortman" w:date="2014-05-02T17:25:00Z"/>
        </w:rPr>
      </w:pPr>
      <w:ins w:id="5755" w:author="Brian Wortman" w:date="2014-05-02T17:25:00Z">
        <w:r w:rsidRPr="0093065C">
          <w:t xml:space="preserve">            throw new InvalidOperationException("The dependency resolver has not been set.");</w:t>
        </w:r>
      </w:ins>
    </w:p>
    <w:p w14:paraId="0EDF4BB2" w14:textId="77777777" w:rsidR="0093065C" w:rsidRPr="0093065C" w:rsidRDefault="0093065C" w:rsidP="0093065C">
      <w:pPr>
        <w:pStyle w:val="Code"/>
        <w:rPr>
          <w:ins w:id="5756" w:author="Brian Wortman" w:date="2014-05-02T17:25:00Z"/>
        </w:rPr>
      </w:pPr>
      <w:ins w:id="5757" w:author="Brian Wortman" w:date="2014-05-02T17:25:00Z">
        <w:r w:rsidRPr="0093065C">
          <w:t xml:space="preserve">        }</w:t>
        </w:r>
      </w:ins>
    </w:p>
    <w:p w14:paraId="2767AD14" w14:textId="77777777" w:rsidR="0093065C" w:rsidRPr="0093065C" w:rsidRDefault="0093065C" w:rsidP="0093065C">
      <w:pPr>
        <w:pStyle w:val="Code"/>
        <w:rPr>
          <w:ins w:id="5758" w:author="Brian Wortman" w:date="2014-05-02T17:25:00Z"/>
        </w:rPr>
      </w:pPr>
    </w:p>
    <w:p w14:paraId="59ED55EE" w14:textId="77777777" w:rsidR="0093065C" w:rsidRPr="0093065C" w:rsidRDefault="0093065C" w:rsidP="0093065C">
      <w:pPr>
        <w:pStyle w:val="Code"/>
        <w:rPr>
          <w:ins w:id="5759" w:author="Brian Wortman" w:date="2014-05-02T17:25:00Z"/>
        </w:rPr>
      </w:pPr>
      <w:ins w:id="5760" w:author="Brian Wortman" w:date="2014-05-02T17:25:00Z">
        <w:r w:rsidRPr="0093065C">
          <w:t xml:space="preserve">        public static T Get&lt;T&gt;()</w:t>
        </w:r>
      </w:ins>
    </w:p>
    <w:p w14:paraId="01066F7F" w14:textId="77777777" w:rsidR="0093065C" w:rsidRPr="0093065C" w:rsidRDefault="0093065C" w:rsidP="0093065C">
      <w:pPr>
        <w:pStyle w:val="Code"/>
        <w:rPr>
          <w:ins w:id="5761" w:author="Brian Wortman" w:date="2014-05-02T17:25:00Z"/>
        </w:rPr>
      </w:pPr>
      <w:ins w:id="5762" w:author="Brian Wortman" w:date="2014-05-02T17:25:00Z">
        <w:r w:rsidRPr="0093065C">
          <w:t xml:space="preserve">        {</w:t>
        </w:r>
      </w:ins>
    </w:p>
    <w:p w14:paraId="6EEFFB0E" w14:textId="77777777" w:rsidR="0093065C" w:rsidRPr="0093065C" w:rsidRDefault="0093065C" w:rsidP="0093065C">
      <w:pPr>
        <w:pStyle w:val="Code"/>
        <w:rPr>
          <w:ins w:id="5763" w:author="Brian Wortman" w:date="2014-05-02T17:25:00Z"/>
        </w:rPr>
      </w:pPr>
      <w:ins w:id="5764" w:author="Brian Wortman" w:date="2014-05-02T17:25:00Z">
        <w:r w:rsidRPr="0093065C">
          <w:t xml:space="preserve">            var service = GetDependencyResolver().GetService(typeof (T));</w:t>
        </w:r>
      </w:ins>
    </w:p>
    <w:p w14:paraId="077F3077" w14:textId="77777777" w:rsidR="0093065C" w:rsidRPr="0093065C" w:rsidRDefault="0093065C" w:rsidP="0093065C">
      <w:pPr>
        <w:pStyle w:val="Code"/>
        <w:rPr>
          <w:ins w:id="5765" w:author="Brian Wortman" w:date="2014-05-02T17:25:00Z"/>
        </w:rPr>
      </w:pPr>
    </w:p>
    <w:p w14:paraId="3573054C" w14:textId="77777777" w:rsidR="0093065C" w:rsidRPr="0093065C" w:rsidRDefault="0093065C" w:rsidP="0093065C">
      <w:pPr>
        <w:pStyle w:val="Code"/>
        <w:rPr>
          <w:ins w:id="5766" w:author="Brian Wortman" w:date="2014-05-02T17:25:00Z"/>
        </w:rPr>
      </w:pPr>
      <w:ins w:id="5767" w:author="Brian Wortman" w:date="2014-05-02T17:25:00Z">
        <w:r w:rsidRPr="0093065C">
          <w:t xml:space="preserve">            if (service == null)</w:t>
        </w:r>
      </w:ins>
    </w:p>
    <w:p w14:paraId="189EF3B4" w14:textId="77777777" w:rsidR="0093065C" w:rsidRPr="0093065C" w:rsidRDefault="0093065C" w:rsidP="0093065C">
      <w:pPr>
        <w:pStyle w:val="Code"/>
        <w:rPr>
          <w:ins w:id="5768" w:author="Brian Wortman" w:date="2014-05-02T17:25:00Z"/>
        </w:rPr>
      </w:pPr>
      <w:ins w:id="5769" w:author="Brian Wortman" w:date="2014-05-02T17:25:00Z">
        <w:r w:rsidRPr="0093065C">
          <w:t xml:space="preserve">                throw new NullReferenceException(string.Format("Requested service of type {0}, but null was found.",</w:t>
        </w:r>
      </w:ins>
    </w:p>
    <w:p w14:paraId="24F7F19F" w14:textId="77777777" w:rsidR="0093065C" w:rsidRPr="0093065C" w:rsidRDefault="0093065C" w:rsidP="0093065C">
      <w:pPr>
        <w:pStyle w:val="Code"/>
        <w:rPr>
          <w:ins w:id="5770" w:author="Brian Wortman" w:date="2014-05-02T17:25:00Z"/>
        </w:rPr>
      </w:pPr>
      <w:ins w:id="5771" w:author="Brian Wortman" w:date="2014-05-02T17:25:00Z">
        <w:r w:rsidRPr="0093065C">
          <w:t xml:space="preserve">                    typeof (T).FullName));</w:t>
        </w:r>
      </w:ins>
    </w:p>
    <w:p w14:paraId="56FD2133" w14:textId="77777777" w:rsidR="0093065C" w:rsidRPr="0093065C" w:rsidRDefault="0093065C" w:rsidP="0093065C">
      <w:pPr>
        <w:pStyle w:val="Code"/>
        <w:rPr>
          <w:ins w:id="5772" w:author="Brian Wortman" w:date="2014-05-02T17:25:00Z"/>
        </w:rPr>
      </w:pPr>
    </w:p>
    <w:p w14:paraId="47EF8375" w14:textId="77777777" w:rsidR="0093065C" w:rsidRPr="0093065C" w:rsidRDefault="0093065C" w:rsidP="0093065C">
      <w:pPr>
        <w:pStyle w:val="Code"/>
        <w:rPr>
          <w:ins w:id="5773" w:author="Brian Wortman" w:date="2014-05-02T17:25:00Z"/>
        </w:rPr>
      </w:pPr>
      <w:ins w:id="5774" w:author="Brian Wortman" w:date="2014-05-02T17:25:00Z">
        <w:r w:rsidRPr="0093065C">
          <w:t xml:space="preserve">            return (T) service;</w:t>
        </w:r>
      </w:ins>
    </w:p>
    <w:p w14:paraId="4A9308DA" w14:textId="77777777" w:rsidR="0093065C" w:rsidRPr="0093065C" w:rsidRDefault="0093065C" w:rsidP="0093065C">
      <w:pPr>
        <w:pStyle w:val="Code"/>
        <w:rPr>
          <w:ins w:id="5775" w:author="Brian Wortman" w:date="2014-05-02T17:25:00Z"/>
        </w:rPr>
      </w:pPr>
      <w:ins w:id="5776" w:author="Brian Wortman" w:date="2014-05-02T17:25:00Z">
        <w:r w:rsidRPr="0093065C">
          <w:t xml:space="preserve">        }</w:t>
        </w:r>
      </w:ins>
    </w:p>
    <w:p w14:paraId="05C77BE0" w14:textId="77777777" w:rsidR="0093065C" w:rsidRPr="0093065C" w:rsidRDefault="0093065C" w:rsidP="0093065C">
      <w:pPr>
        <w:pStyle w:val="Code"/>
        <w:rPr>
          <w:ins w:id="5777" w:author="Brian Wortman" w:date="2014-05-02T17:25:00Z"/>
        </w:rPr>
      </w:pPr>
    </w:p>
    <w:p w14:paraId="0F4A018E" w14:textId="77777777" w:rsidR="0093065C" w:rsidRPr="0093065C" w:rsidRDefault="0093065C" w:rsidP="0093065C">
      <w:pPr>
        <w:pStyle w:val="Code"/>
        <w:rPr>
          <w:ins w:id="5778" w:author="Brian Wortman" w:date="2014-05-02T17:25:00Z"/>
        </w:rPr>
      </w:pPr>
      <w:ins w:id="5779" w:author="Brian Wortman" w:date="2014-05-02T17:25:00Z">
        <w:r w:rsidRPr="0093065C">
          <w:t xml:space="preserve">        public static IEnumerable&lt;T&gt; GetAll&lt;T&gt;()</w:t>
        </w:r>
      </w:ins>
    </w:p>
    <w:p w14:paraId="252A707E" w14:textId="77777777" w:rsidR="0093065C" w:rsidRPr="0093065C" w:rsidRDefault="0093065C" w:rsidP="0093065C">
      <w:pPr>
        <w:pStyle w:val="Code"/>
        <w:rPr>
          <w:ins w:id="5780" w:author="Brian Wortman" w:date="2014-05-02T17:25:00Z"/>
        </w:rPr>
      </w:pPr>
      <w:ins w:id="5781" w:author="Brian Wortman" w:date="2014-05-02T17:25:00Z">
        <w:r w:rsidRPr="0093065C">
          <w:t xml:space="preserve">        {</w:t>
        </w:r>
      </w:ins>
    </w:p>
    <w:p w14:paraId="682A4552" w14:textId="77777777" w:rsidR="0093065C" w:rsidRPr="0093065C" w:rsidRDefault="0093065C" w:rsidP="0093065C">
      <w:pPr>
        <w:pStyle w:val="Code"/>
        <w:rPr>
          <w:ins w:id="5782" w:author="Brian Wortman" w:date="2014-05-02T17:25:00Z"/>
        </w:rPr>
      </w:pPr>
      <w:ins w:id="5783" w:author="Brian Wortman" w:date="2014-05-02T17:25:00Z">
        <w:r w:rsidRPr="0093065C">
          <w:t xml:space="preserve">            var services = GetDependencyResolver().GetServices(typeof (T)).ToList();</w:t>
        </w:r>
      </w:ins>
    </w:p>
    <w:p w14:paraId="38B259CB" w14:textId="77777777" w:rsidR="0093065C" w:rsidRPr="0093065C" w:rsidRDefault="0093065C" w:rsidP="0093065C">
      <w:pPr>
        <w:pStyle w:val="Code"/>
        <w:rPr>
          <w:ins w:id="5784" w:author="Brian Wortman" w:date="2014-05-02T17:25:00Z"/>
        </w:rPr>
      </w:pPr>
    </w:p>
    <w:p w14:paraId="2D2B9604" w14:textId="77777777" w:rsidR="0093065C" w:rsidRPr="0093065C" w:rsidRDefault="0093065C" w:rsidP="0093065C">
      <w:pPr>
        <w:pStyle w:val="Code"/>
        <w:rPr>
          <w:ins w:id="5785" w:author="Brian Wortman" w:date="2014-05-02T17:25:00Z"/>
        </w:rPr>
      </w:pPr>
      <w:ins w:id="5786" w:author="Brian Wortman" w:date="2014-05-02T17:25:00Z">
        <w:r w:rsidRPr="0093065C">
          <w:t xml:space="preserve">            if (!services.Any())</w:t>
        </w:r>
      </w:ins>
    </w:p>
    <w:p w14:paraId="7C26E60D" w14:textId="77777777" w:rsidR="0093065C" w:rsidRPr="0093065C" w:rsidRDefault="0093065C" w:rsidP="0093065C">
      <w:pPr>
        <w:pStyle w:val="Code"/>
        <w:rPr>
          <w:ins w:id="5787" w:author="Brian Wortman" w:date="2014-05-02T17:25:00Z"/>
        </w:rPr>
      </w:pPr>
      <w:ins w:id="5788" w:author="Brian Wortman" w:date="2014-05-02T17:25:00Z">
        <w:r w:rsidRPr="0093065C">
          <w:t xml:space="preserve">                throw new NullReferenceException(string.Format("Requested services of type {0}, but none were found.",</w:t>
        </w:r>
      </w:ins>
    </w:p>
    <w:p w14:paraId="7B546F50" w14:textId="77777777" w:rsidR="0093065C" w:rsidRPr="0093065C" w:rsidRDefault="0093065C" w:rsidP="0093065C">
      <w:pPr>
        <w:pStyle w:val="Code"/>
        <w:rPr>
          <w:ins w:id="5789" w:author="Brian Wortman" w:date="2014-05-02T17:25:00Z"/>
        </w:rPr>
      </w:pPr>
      <w:ins w:id="5790" w:author="Brian Wortman" w:date="2014-05-02T17:25:00Z">
        <w:r w:rsidRPr="0093065C">
          <w:t xml:space="preserve">                    typeof (T).FullName));</w:t>
        </w:r>
      </w:ins>
    </w:p>
    <w:p w14:paraId="713F5429" w14:textId="77777777" w:rsidR="0093065C" w:rsidRPr="0093065C" w:rsidRDefault="0093065C" w:rsidP="0093065C">
      <w:pPr>
        <w:pStyle w:val="Code"/>
        <w:rPr>
          <w:ins w:id="5791" w:author="Brian Wortman" w:date="2014-05-02T17:25:00Z"/>
        </w:rPr>
      </w:pPr>
    </w:p>
    <w:p w14:paraId="258C8BBA" w14:textId="77777777" w:rsidR="0093065C" w:rsidRPr="0093065C" w:rsidRDefault="0093065C" w:rsidP="0093065C">
      <w:pPr>
        <w:pStyle w:val="Code"/>
        <w:rPr>
          <w:ins w:id="5792" w:author="Brian Wortman" w:date="2014-05-02T17:25:00Z"/>
        </w:rPr>
      </w:pPr>
      <w:ins w:id="5793" w:author="Brian Wortman" w:date="2014-05-02T17:25:00Z">
        <w:r w:rsidRPr="0093065C">
          <w:t xml:space="preserve">            return services.Cast&lt;T&gt;();</w:t>
        </w:r>
      </w:ins>
    </w:p>
    <w:p w14:paraId="1BD92887" w14:textId="77777777" w:rsidR="0093065C" w:rsidRPr="0093065C" w:rsidRDefault="0093065C" w:rsidP="0093065C">
      <w:pPr>
        <w:pStyle w:val="Code"/>
        <w:rPr>
          <w:ins w:id="5794" w:author="Brian Wortman" w:date="2014-05-02T17:25:00Z"/>
        </w:rPr>
      </w:pPr>
      <w:ins w:id="5795" w:author="Brian Wortman" w:date="2014-05-02T17:25:00Z">
        <w:r w:rsidRPr="0093065C">
          <w:t xml:space="preserve">        }</w:t>
        </w:r>
      </w:ins>
    </w:p>
    <w:p w14:paraId="74F4813B" w14:textId="77777777" w:rsidR="0093065C" w:rsidRPr="0093065C" w:rsidRDefault="0093065C" w:rsidP="0093065C">
      <w:pPr>
        <w:pStyle w:val="Code"/>
        <w:rPr>
          <w:ins w:id="5796" w:author="Brian Wortman" w:date="2014-05-02T17:25:00Z"/>
        </w:rPr>
      </w:pPr>
      <w:ins w:id="5797" w:author="Brian Wortman" w:date="2014-05-02T17:25:00Z">
        <w:r w:rsidRPr="0093065C">
          <w:t xml:space="preserve">    }</w:t>
        </w:r>
      </w:ins>
    </w:p>
    <w:p w14:paraId="24FC9670" w14:textId="630EAB7E" w:rsidR="005D629A" w:rsidRDefault="0093065C">
      <w:pPr>
        <w:pStyle w:val="Code"/>
        <w:rPr>
          <w:ins w:id="5798" w:author="Brian Wortman" w:date="2014-05-02T18:39:00Z"/>
        </w:rPr>
        <w:pPrChange w:id="5799" w:author="Brian Wortman" w:date="2014-05-02T17:00:00Z">
          <w:pPr/>
        </w:pPrChange>
      </w:pPr>
      <w:ins w:id="5800" w:author="Brian Wortman" w:date="2014-05-02T17:25:00Z">
        <w:r w:rsidRPr="0093065C">
          <w:t>}</w:t>
        </w:r>
      </w:ins>
    </w:p>
    <w:p w14:paraId="4B47F339" w14:textId="77777777" w:rsidR="00B1188B" w:rsidRDefault="00B1188B">
      <w:pPr>
        <w:pStyle w:val="Code"/>
        <w:rPr>
          <w:ins w:id="5801" w:author="Brian Wortman" w:date="2014-05-02T18:39:00Z"/>
        </w:rPr>
        <w:pPrChange w:id="5802" w:author="Brian Wortman" w:date="2014-05-02T17:00:00Z">
          <w:pPr/>
        </w:pPrChange>
      </w:pPr>
    </w:p>
    <w:p w14:paraId="224AA135" w14:textId="366C7106" w:rsidR="00B1188B" w:rsidRDefault="00B1188B">
      <w:pPr>
        <w:pStyle w:val="Code"/>
        <w:rPr>
          <w:ins w:id="5803" w:author="Brian Wortman" w:date="2014-05-02T18:40:00Z"/>
        </w:rPr>
        <w:pPrChange w:id="5804" w:author="Brian Wortman" w:date="2014-05-02T17:00:00Z">
          <w:pPr/>
        </w:pPrChange>
      </w:pPr>
      <w:ins w:id="5805" w:author="Brian Wortman" w:date="2014-05-02T18:41:00Z">
        <w:r>
          <w:lastRenderedPageBreak/>
          <w:t>Oh, a</w:t>
        </w:r>
      </w:ins>
      <w:ins w:id="5806" w:author="Brian Wortman" w:date="2014-05-02T18:40:00Z">
        <w:r>
          <w:t xml:space="preserve">nd also add the following to the </w:t>
        </w:r>
      </w:ins>
      <w:ins w:id="5807" w:author="Brian Wortman" w:date="2014-05-02T18:42:00Z">
        <w:r>
          <w:t xml:space="preserve">bottom of the </w:t>
        </w:r>
      </w:ins>
      <w:ins w:id="5808" w:author="Brian Wortman" w:date="2014-05-02T18:40:00Z">
        <w:r>
          <w:t xml:space="preserve">NinjectConfigurator's </w:t>
        </w:r>
        <w:r w:rsidRPr="00B1188B">
          <w:rPr>
            <w:rStyle w:val="CodeInline"/>
            <w:rPrChange w:id="5809" w:author="Brian Wortman" w:date="2014-05-02T18:41:00Z">
              <w:rPr/>
            </w:rPrChange>
          </w:rPr>
          <w:t>ConfigureNHibernate</w:t>
        </w:r>
        <w:r>
          <w:t xml:space="preserve"> method</w:t>
        </w:r>
      </w:ins>
      <w:ins w:id="5810" w:author="Brian Wortman" w:date="2014-05-02T18:41:00Z">
        <w:r>
          <w:t xml:space="preserve"> so that </w:t>
        </w:r>
        <w:r w:rsidRPr="00B1188B">
          <w:rPr>
            <w:rStyle w:val="CodeInline"/>
            <w:rPrChange w:id="5811" w:author="Brian Wortman" w:date="2014-05-02T18:41:00Z">
              <w:rPr/>
            </w:rPrChange>
          </w:rPr>
          <w:t>IActionTransactionHelper</w:t>
        </w:r>
        <w:r>
          <w:t xml:space="preserve"> </w:t>
        </w:r>
      </w:ins>
      <w:ins w:id="5812" w:author="Brian Wortman" w:date="2014-05-02T18:42:00Z">
        <w:r>
          <w:t xml:space="preserve">instances </w:t>
        </w:r>
      </w:ins>
      <w:ins w:id="5813" w:author="Brian Wortman" w:date="2014-05-02T18:41:00Z">
        <w:r>
          <w:t>can be resolved at run time</w:t>
        </w:r>
      </w:ins>
      <w:ins w:id="5814" w:author="Brian Wortman" w:date="2014-05-02T18:40:00Z">
        <w:r>
          <w:t>:</w:t>
        </w:r>
      </w:ins>
    </w:p>
    <w:p w14:paraId="24173D61" w14:textId="4083CEE0" w:rsidR="00B1188B" w:rsidRPr="005D629A" w:rsidRDefault="00B1188B">
      <w:pPr>
        <w:pStyle w:val="Code"/>
        <w:rPr>
          <w:ins w:id="5815" w:author="Brian Wortman" w:date="2014-05-02T16:59:00Z"/>
          <w:rPrChange w:id="5816" w:author="Brian Wortman" w:date="2014-05-02T17:00:00Z">
            <w:rPr>
              <w:ins w:id="5817" w:author="Brian Wortman" w:date="2014-05-02T16:59:00Z"/>
            </w:rPr>
          </w:rPrChange>
        </w:rPr>
        <w:pPrChange w:id="5818" w:author="Brian Wortman" w:date="2014-05-02T17:00:00Z">
          <w:pPr/>
        </w:pPrChange>
      </w:pPr>
      <w:ins w:id="5819" w:author="Brian Wortman" w:date="2014-05-02T18:40:00Z">
        <w:r w:rsidRPr="00B1188B">
          <w:t xml:space="preserve">            container.Bind&lt;IActionTransactionHelper&gt;().To&lt;ActionTransactionHelper&gt;().</w:t>
        </w:r>
        <w:r w:rsidRPr="00B1188B">
          <w:rPr>
            <w:rPrChange w:id="5820" w:author="Brian Wortman" w:date="2014-05-02T18:41:00Z">
              <w:rPr/>
            </w:rPrChange>
          </w:rPr>
          <w:t>InRequestScope</w:t>
        </w:r>
        <w:r w:rsidRPr="00B1188B">
          <w:t>();</w:t>
        </w:r>
      </w:ins>
    </w:p>
    <w:p w14:paraId="348892BC" w14:textId="6A0F8B20" w:rsidR="007D4EC0" w:rsidRPr="00130755" w:rsidDel="007D4EC0" w:rsidRDefault="00DA4CAC" w:rsidP="00130755">
      <w:pPr>
        <w:rPr>
          <w:del w:id="5821" w:author="Brian Wortman" w:date="2014-05-02T16:39:00Z"/>
        </w:rPr>
      </w:pPr>
      <w:ins w:id="5822" w:author="Brian Wortman" w:date="2014-05-02T16:45:00Z">
        <w:r>
          <w:t>We</w:t>
        </w:r>
      </w:ins>
    </w:p>
    <w:p w14:paraId="75D4D4B5" w14:textId="65B81D71" w:rsidR="00130755" w:rsidRPr="00130755" w:rsidDel="007D4EC0" w:rsidRDefault="00130755" w:rsidP="00130755">
      <w:pPr>
        <w:pStyle w:val="Code"/>
        <w:rPr>
          <w:del w:id="5823" w:author="Brian Wortman" w:date="2014-05-02T16:39:00Z"/>
        </w:rPr>
      </w:pPr>
      <w:del w:id="5824" w:author="Brian Wortman" w:date="2014-05-02T16:39:00Z">
        <w:r w:rsidRPr="00130755" w:rsidDel="007D4EC0">
          <w:rPr>
            <w:highlight w:val="yellow"/>
          </w:rPr>
          <w:delText>public class LoggingNHibernateSessionAttribute : ActionFilterAttribute</w:delText>
        </w:r>
      </w:del>
    </w:p>
    <w:p w14:paraId="00F11F51" w14:textId="634E76AE" w:rsidR="00130755" w:rsidRPr="00130755" w:rsidDel="007D4EC0" w:rsidRDefault="00130755" w:rsidP="00130755">
      <w:pPr>
        <w:pStyle w:val="Code"/>
        <w:rPr>
          <w:del w:id="5825" w:author="Brian Wortman" w:date="2014-05-02T16:39:00Z"/>
        </w:rPr>
      </w:pPr>
      <w:del w:id="5826" w:author="Brian Wortman" w:date="2014-05-02T16:39:00Z">
        <w:r w:rsidRPr="00130755" w:rsidDel="007D4EC0">
          <w:delText xml:space="preserve">    {</w:delText>
        </w:r>
      </w:del>
    </w:p>
    <w:p w14:paraId="3D4B07C5" w14:textId="2EF14535" w:rsidR="00130755" w:rsidRPr="00130755" w:rsidDel="007D4EC0" w:rsidRDefault="00130755" w:rsidP="00130755">
      <w:pPr>
        <w:pStyle w:val="Code"/>
        <w:rPr>
          <w:del w:id="5827" w:author="Brian Wortman" w:date="2014-05-02T16:39:00Z"/>
        </w:rPr>
      </w:pPr>
      <w:del w:id="5828" w:author="Brian Wortman" w:date="2014-05-02T16:39:00Z">
        <w:r w:rsidRPr="00130755" w:rsidDel="007D4EC0">
          <w:rPr>
            <w:highlight w:val="yellow"/>
          </w:rPr>
          <w:delText>public override void OnActionExecuted(HttpActionExecutedContext actionExecutedContext)</w:delText>
        </w:r>
      </w:del>
    </w:p>
    <w:p w14:paraId="0275E3E4" w14:textId="7B34F803" w:rsidR="00130755" w:rsidRPr="00130755" w:rsidDel="007D4EC0" w:rsidRDefault="00130755" w:rsidP="00130755">
      <w:pPr>
        <w:pStyle w:val="Code"/>
        <w:rPr>
          <w:del w:id="5829" w:author="Brian Wortman" w:date="2014-05-02T16:39:00Z"/>
        </w:rPr>
      </w:pPr>
      <w:del w:id="5830" w:author="Brian Wortman" w:date="2014-05-02T16:39:00Z">
        <w:r w:rsidRPr="00130755" w:rsidDel="007D4EC0">
          <w:delText xml:space="preserve">        {</w:delText>
        </w:r>
      </w:del>
    </w:p>
    <w:p w14:paraId="7FB4602A" w14:textId="3A1B884C" w:rsidR="00130755" w:rsidRPr="00130755" w:rsidDel="007D4EC0" w:rsidRDefault="00130755" w:rsidP="00130755">
      <w:pPr>
        <w:pStyle w:val="Code"/>
        <w:rPr>
          <w:del w:id="5831" w:author="Brian Wortman" w:date="2014-05-02T16:39:00Z"/>
        </w:rPr>
      </w:pPr>
      <w:del w:id="5832" w:author="Brian Wortman" w:date="2014-05-02T16:39:00Z">
        <w:r w:rsidRPr="00130755" w:rsidDel="007D4EC0">
          <w:delText xml:space="preserve">            EndTransaction(actionExecutedContext);</w:delText>
        </w:r>
      </w:del>
    </w:p>
    <w:p w14:paraId="45DA3042" w14:textId="4D48932A" w:rsidR="00130755" w:rsidRPr="00130755" w:rsidDel="007D4EC0" w:rsidRDefault="00130755" w:rsidP="00130755">
      <w:pPr>
        <w:pStyle w:val="Code"/>
        <w:rPr>
          <w:del w:id="5833" w:author="Brian Wortman" w:date="2014-05-02T16:39:00Z"/>
        </w:rPr>
      </w:pPr>
      <w:del w:id="5834" w:author="Brian Wortman" w:date="2014-05-02T16:39:00Z">
        <w:r w:rsidRPr="00130755" w:rsidDel="007D4EC0">
          <w:delText xml:space="preserve">            CloseSession();</w:delText>
        </w:r>
      </w:del>
    </w:p>
    <w:p w14:paraId="5E7A2E43" w14:textId="74429E00" w:rsidR="00130755" w:rsidRPr="00130755" w:rsidDel="007D4EC0" w:rsidRDefault="00130755" w:rsidP="00130755">
      <w:pPr>
        <w:pStyle w:val="Code"/>
        <w:rPr>
          <w:del w:id="5835" w:author="Brian Wortman" w:date="2014-05-02T16:39:00Z"/>
        </w:rPr>
      </w:pPr>
      <w:del w:id="5836" w:author="Brian Wortman" w:date="2014-05-02T16:39:00Z">
        <w:r w:rsidRPr="00130755" w:rsidDel="007D4EC0">
          <w:delText xml:space="preserve">            LogException(actionExecutedContext);</w:delText>
        </w:r>
      </w:del>
    </w:p>
    <w:p w14:paraId="104DBBD3" w14:textId="36E6DD72" w:rsidR="00130755" w:rsidRPr="00130755" w:rsidDel="007D4EC0" w:rsidRDefault="00130755" w:rsidP="00130755">
      <w:pPr>
        <w:pStyle w:val="Code"/>
        <w:rPr>
          <w:del w:id="5837" w:author="Brian Wortman" w:date="2014-05-02T16:39:00Z"/>
        </w:rPr>
      </w:pPr>
      <w:del w:id="5838" w:author="Brian Wortman" w:date="2014-05-02T16:39:00Z">
        <w:r w:rsidRPr="00130755" w:rsidDel="007D4EC0">
          <w:rPr>
            <w:highlight w:val="yellow"/>
          </w:rPr>
          <w:delText>LogAction(actionExecutedContext.ActionContext.ActionDescriptor, "EXITING");</w:delText>
        </w:r>
      </w:del>
    </w:p>
    <w:p w14:paraId="112B4E52" w14:textId="51CA406B" w:rsidR="00130755" w:rsidRPr="00130755" w:rsidDel="007D4EC0" w:rsidRDefault="00130755" w:rsidP="00130755">
      <w:pPr>
        <w:pStyle w:val="Code"/>
        <w:rPr>
          <w:del w:id="5839" w:author="Brian Wortman" w:date="2014-05-02T16:39:00Z"/>
        </w:rPr>
      </w:pPr>
      <w:del w:id="5840" w:author="Brian Wortman" w:date="2014-05-02T16:39:00Z">
        <w:r w:rsidRPr="00130755" w:rsidDel="007D4EC0">
          <w:delText xml:space="preserve">        }</w:delText>
        </w:r>
      </w:del>
    </w:p>
    <w:p w14:paraId="456849E6" w14:textId="57163930" w:rsidR="00130755" w:rsidRPr="00130755" w:rsidDel="007D4EC0" w:rsidRDefault="00130755" w:rsidP="00130755">
      <w:pPr>
        <w:pStyle w:val="Code"/>
        <w:rPr>
          <w:del w:id="5841" w:author="Brian Wortman" w:date="2014-05-02T16:39:00Z"/>
        </w:rPr>
      </w:pPr>
    </w:p>
    <w:p w14:paraId="4CE7D98A" w14:textId="3C2442F9" w:rsidR="00130755" w:rsidRPr="00130755" w:rsidDel="007D4EC0" w:rsidRDefault="00130755" w:rsidP="00130755">
      <w:pPr>
        <w:pStyle w:val="Code"/>
        <w:rPr>
          <w:del w:id="5842" w:author="Brian Wortman" w:date="2014-05-02T16:39:00Z"/>
        </w:rPr>
      </w:pPr>
      <w:del w:id="5843" w:author="Brian Wortman" w:date="2014-05-02T16:39:00Z">
        <w:r w:rsidRPr="00130755" w:rsidDel="007D4EC0">
          <w:delText xml:space="preserve">        private void CloseSession()</w:delText>
        </w:r>
      </w:del>
    </w:p>
    <w:p w14:paraId="75916CEE" w14:textId="562A15FC" w:rsidR="00130755" w:rsidRPr="00130755" w:rsidDel="007D4EC0" w:rsidRDefault="00130755" w:rsidP="00130755">
      <w:pPr>
        <w:pStyle w:val="Code"/>
        <w:rPr>
          <w:del w:id="5844" w:author="Brian Wortman" w:date="2014-05-02T16:39:00Z"/>
        </w:rPr>
      </w:pPr>
      <w:del w:id="5845" w:author="Brian Wortman" w:date="2014-05-02T16:39:00Z">
        <w:r w:rsidRPr="00130755" w:rsidDel="007D4EC0">
          <w:delText xml:space="preserve">        {</w:delText>
        </w:r>
      </w:del>
    </w:p>
    <w:p w14:paraId="670CD295" w14:textId="279A41FC" w:rsidR="00130755" w:rsidRPr="00130755" w:rsidDel="007D4EC0" w:rsidRDefault="00130755" w:rsidP="00130755">
      <w:pPr>
        <w:pStyle w:val="Code"/>
        <w:rPr>
          <w:del w:id="5846" w:author="Brian Wortman" w:date="2014-05-02T16:39:00Z"/>
        </w:rPr>
      </w:pPr>
      <w:del w:id="5847" w:author="Brian Wortman" w:date="2014-05-02T16:39:00Z">
        <w:r w:rsidRPr="00130755" w:rsidDel="007D4EC0">
          <w:delText xml:space="preserve">            var container = GetContainer();</w:delText>
        </w:r>
      </w:del>
    </w:p>
    <w:p w14:paraId="71F77C29" w14:textId="760F7A5A" w:rsidR="00130755" w:rsidRPr="00130755" w:rsidDel="007D4EC0" w:rsidRDefault="00130755" w:rsidP="00130755">
      <w:pPr>
        <w:pStyle w:val="Code"/>
        <w:rPr>
          <w:del w:id="5848" w:author="Brian Wortman" w:date="2014-05-02T16:39:00Z"/>
        </w:rPr>
      </w:pPr>
      <w:del w:id="5849" w:author="Brian Wortman" w:date="2014-05-02T16:39:00Z">
        <w:r w:rsidRPr="00130755" w:rsidDel="007D4EC0">
          <w:rPr>
            <w:highlight w:val="yellow"/>
          </w:rPr>
          <w:delText>var sessionFactory = container.Get&lt;ISessionFactory&gt;();</w:delText>
        </w:r>
      </w:del>
    </w:p>
    <w:p w14:paraId="3E632F86" w14:textId="0863743D" w:rsidR="00130755" w:rsidRPr="00130755" w:rsidDel="007D4EC0" w:rsidRDefault="00130755" w:rsidP="00130755">
      <w:pPr>
        <w:pStyle w:val="Code"/>
        <w:rPr>
          <w:del w:id="5850" w:author="Brian Wortman" w:date="2014-05-02T16:39:00Z"/>
        </w:rPr>
      </w:pPr>
      <w:del w:id="5851" w:author="Brian Wortman" w:date="2014-05-02T16:39:00Z">
        <w:r w:rsidRPr="00130755" w:rsidDel="007D4EC0">
          <w:rPr>
            <w:highlight w:val="yellow"/>
          </w:rPr>
          <w:delText>if (CurrentSessionContext.HasBind(sessionFactory))</w:delText>
        </w:r>
      </w:del>
    </w:p>
    <w:p w14:paraId="7E23009E" w14:textId="6A6EF62A" w:rsidR="00130755" w:rsidRPr="00130755" w:rsidDel="007D4EC0" w:rsidRDefault="00130755" w:rsidP="00130755">
      <w:pPr>
        <w:pStyle w:val="Code"/>
        <w:rPr>
          <w:del w:id="5852" w:author="Brian Wortman" w:date="2014-05-02T16:39:00Z"/>
        </w:rPr>
      </w:pPr>
      <w:del w:id="5853" w:author="Brian Wortman" w:date="2014-05-02T16:39:00Z">
        <w:r w:rsidRPr="00130755" w:rsidDel="007D4EC0">
          <w:delText xml:space="preserve">            {</w:delText>
        </w:r>
      </w:del>
    </w:p>
    <w:p w14:paraId="1FDB9E8B" w14:textId="524844D6" w:rsidR="00130755" w:rsidRPr="00130755" w:rsidDel="007D4EC0" w:rsidRDefault="00130755" w:rsidP="00130755">
      <w:pPr>
        <w:pStyle w:val="Code"/>
        <w:rPr>
          <w:del w:id="5854" w:author="Brian Wortman" w:date="2014-05-02T16:39:00Z"/>
        </w:rPr>
      </w:pPr>
      <w:del w:id="5855" w:author="Brian Wortman" w:date="2014-05-02T16:39:00Z">
        <w:r w:rsidRPr="00130755" w:rsidDel="007D4EC0">
          <w:rPr>
            <w:highlight w:val="yellow"/>
          </w:rPr>
          <w:delText>var session = sessionFactory.GetCurrentSession();</w:delText>
        </w:r>
      </w:del>
    </w:p>
    <w:p w14:paraId="475DF8C3" w14:textId="5630E9D6" w:rsidR="00130755" w:rsidRPr="00130755" w:rsidDel="007D4EC0" w:rsidRDefault="00130755" w:rsidP="00130755">
      <w:pPr>
        <w:pStyle w:val="Code"/>
        <w:rPr>
          <w:del w:id="5856" w:author="Brian Wortman" w:date="2014-05-02T16:39:00Z"/>
        </w:rPr>
      </w:pPr>
      <w:del w:id="5857" w:author="Brian Wortman" w:date="2014-05-02T16:39:00Z">
        <w:r w:rsidRPr="00130755" w:rsidDel="007D4EC0">
          <w:delText xml:space="preserve">                session.Close();</w:delText>
        </w:r>
      </w:del>
    </w:p>
    <w:p w14:paraId="7B1D2881" w14:textId="2D878ABD" w:rsidR="00130755" w:rsidRPr="00130755" w:rsidDel="007D4EC0" w:rsidRDefault="00130755" w:rsidP="00130755">
      <w:pPr>
        <w:pStyle w:val="Code"/>
        <w:rPr>
          <w:del w:id="5858" w:author="Brian Wortman" w:date="2014-05-02T16:39:00Z"/>
        </w:rPr>
      </w:pPr>
      <w:del w:id="5859" w:author="Brian Wortman" w:date="2014-05-02T16:39:00Z">
        <w:r w:rsidRPr="00130755" w:rsidDel="007D4EC0">
          <w:delText xml:space="preserve">                session.Dispose();</w:delText>
        </w:r>
      </w:del>
    </w:p>
    <w:p w14:paraId="28A7CAA3" w14:textId="59B9CF64" w:rsidR="00130755" w:rsidRPr="00130755" w:rsidDel="007D4EC0" w:rsidRDefault="00130755" w:rsidP="00130755">
      <w:pPr>
        <w:pStyle w:val="Code"/>
        <w:rPr>
          <w:del w:id="5860" w:author="Brian Wortman" w:date="2014-05-02T16:39:00Z"/>
        </w:rPr>
      </w:pPr>
      <w:del w:id="5861" w:author="Brian Wortman" w:date="2014-05-02T16:39:00Z">
        <w:r w:rsidRPr="00130755" w:rsidDel="007D4EC0">
          <w:rPr>
            <w:highlight w:val="yellow"/>
          </w:rPr>
          <w:delText>CurrentSessionContext.Unbind(sessionFactory);</w:delText>
        </w:r>
      </w:del>
    </w:p>
    <w:p w14:paraId="481586BD" w14:textId="485606B2" w:rsidR="00130755" w:rsidRPr="00130755" w:rsidDel="007D4EC0" w:rsidRDefault="00130755" w:rsidP="00130755">
      <w:pPr>
        <w:pStyle w:val="Code"/>
        <w:rPr>
          <w:del w:id="5862" w:author="Brian Wortman" w:date="2014-05-02T16:39:00Z"/>
        </w:rPr>
      </w:pPr>
      <w:del w:id="5863" w:author="Brian Wortman" w:date="2014-05-02T16:39:00Z">
        <w:r w:rsidRPr="00130755" w:rsidDel="007D4EC0">
          <w:delText xml:space="preserve">            }</w:delText>
        </w:r>
      </w:del>
    </w:p>
    <w:p w14:paraId="7CDECAFC" w14:textId="54C965E6" w:rsidR="00130755" w:rsidRPr="00130755" w:rsidDel="007D4EC0" w:rsidRDefault="00130755" w:rsidP="00130755">
      <w:pPr>
        <w:pStyle w:val="Code"/>
        <w:rPr>
          <w:del w:id="5864" w:author="Brian Wortman" w:date="2014-05-02T16:39:00Z"/>
        </w:rPr>
      </w:pPr>
      <w:del w:id="5865" w:author="Brian Wortman" w:date="2014-05-02T16:39:00Z">
        <w:r w:rsidRPr="00130755" w:rsidDel="007D4EC0">
          <w:delText xml:space="preserve">        }</w:delText>
        </w:r>
        <w:r w:rsidRPr="00130755" w:rsidDel="007D4EC0">
          <w:fldChar w:fldCharType="begin"/>
        </w:r>
        <w:r w:rsidRPr="00130755" w:rsidDel="007D4EC0">
          <w:delInstrText xml:space="preserve"> XE "NHibernate configuration and mappings:ActionFilterAttribute" </w:delInstrText>
        </w:r>
        <w:r w:rsidRPr="00130755" w:rsidDel="007D4EC0">
          <w:fldChar w:fldCharType="end"/>
        </w:r>
      </w:del>
    </w:p>
    <w:p w14:paraId="4DB03DFB" w14:textId="0E5FC09F" w:rsidR="00120CBA" w:rsidRPr="00130755" w:rsidRDefault="00130755" w:rsidP="00D932EF">
      <w:pPr>
        <w:pStyle w:val="BodyTextCont"/>
        <w:pPrChange w:id="5866" w:author="Brian Wortman" w:date="2014-05-02T21:32:00Z">
          <w:pPr/>
        </w:pPrChange>
      </w:pPr>
      <w:del w:id="5867" w:author="Brian Wortman" w:date="2014-05-02T16:45:00Z">
        <w:r w:rsidRPr="00130755" w:rsidDel="00DA4CAC">
          <w:delText>You</w:delText>
        </w:r>
      </w:del>
      <w:r w:rsidRPr="00130755">
        <w:t xml:space="preserve">’ll explore transaction control </w:t>
      </w:r>
      <w:del w:id="5868" w:author="Brian Wortman" w:date="2014-05-02T16:45:00Z">
        <w:r w:rsidRPr="00130755" w:rsidDel="00DA4CAC">
          <w:delText xml:space="preserve">and logging </w:delText>
        </w:r>
      </w:del>
      <w:r w:rsidRPr="00130755">
        <w:t xml:space="preserve">in </w:t>
      </w:r>
      <w:del w:id="5869" w:author="Brian Wortman" w:date="2014-05-02T17:50:00Z">
        <w:r w:rsidRPr="00130755" w:rsidDel="00120CBA">
          <w:delText>a bit</w:delText>
        </w:r>
      </w:del>
      <w:ins w:id="5870" w:author="Brian Wortman" w:date="2014-05-02T17:50:00Z">
        <w:r w:rsidR="00120CBA">
          <w:t>the next section</w:t>
        </w:r>
      </w:ins>
      <w:ins w:id="5871" w:author="Brian Wortman" w:date="2014-05-02T18:09:00Z">
        <w:r w:rsidR="00D74524">
          <w:t>, so we won't discuss anything related to that quite yet</w:t>
        </w:r>
      </w:ins>
      <w:r w:rsidRPr="00130755">
        <w:t xml:space="preserve">. </w:t>
      </w:r>
      <w:ins w:id="5872" w:author="Brian Wortman" w:date="2014-05-02T18:10:00Z">
        <w:r w:rsidR="00D74524">
          <w:t xml:space="preserve">Instead, </w:t>
        </w:r>
      </w:ins>
      <w:del w:id="5873" w:author="Brian Wortman" w:date="2014-05-02T18:10:00Z">
        <w:r w:rsidRPr="00130755" w:rsidDel="00D74524">
          <w:delText xml:space="preserve">For now, </w:delText>
        </w:r>
      </w:del>
      <w:r w:rsidRPr="00130755">
        <w:t>let’s look at the</w:t>
      </w:r>
      <w:ins w:id="5874" w:author="Brian Wortman" w:date="2014-05-02T17:07:00Z">
        <w:r w:rsidR="007162D8">
          <w:t xml:space="preserve"> attribute's</w:t>
        </w:r>
      </w:ins>
      <w:r w:rsidRPr="00130755">
        <w:t xml:space="preserve"> </w:t>
      </w:r>
      <w:proofErr w:type="spellStart"/>
      <w:r w:rsidRPr="00130755">
        <w:rPr>
          <w:rStyle w:val="CodeInline"/>
        </w:rPr>
        <w:t>CloseSession</w:t>
      </w:r>
      <w:proofErr w:type="spellEnd"/>
      <w:del w:id="5875" w:author="Brian Wortman" w:date="2014-05-02T16:45:00Z">
        <w:r w:rsidRPr="00130755" w:rsidDel="00DA4CAC">
          <w:rPr>
            <w:rStyle w:val="CodeInline"/>
          </w:rPr>
          <w:delText>()</w:delText>
        </w:r>
      </w:del>
      <w:r w:rsidRPr="00130755">
        <w:t xml:space="preserve"> method that is called from the </w:t>
      </w:r>
      <w:proofErr w:type="spellStart"/>
      <w:r w:rsidRPr="00130755">
        <w:rPr>
          <w:rStyle w:val="CodeInline"/>
        </w:rPr>
        <w:t>OnActionExecuted</w:t>
      </w:r>
      <w:proofErr w:type="spellEnd"/>
      <w:del w:id="5876" w:author="Brian Wortman" w:date="2014-05-02T16:46:00Z">
        <w:r w:rsidRPr="00130755" w:rsidDel="00DA4CAC">
          <w:rPr>
            <w:rStyle w:val="CodeInline"/>
          </w:rPr>
          <w:delText>()</w:delText>
        </w:r>
      </w:del>
      <w:r w:rsidRPr="00130755">
        <w:t xml:space="preserve"> override. </w:t>
      </w:r>
      <w:ins w:id="5877" w:author="Brian Wortman" w:date="2014-05-02T17:09:00Z">
        <w:r w:rsidR="007162D8">
          <w:t xml:space="preserve">As you can see, the meaningful part of its implementation is in the </w:t>
        </w:r>
        <w:proofErr w:type="spellStart"/>
        <w:r w:rsidR="007162D8">
          <w:t>ActionTransactionHelper</w:t>
        </w:r>
        <w:proofErr w:type="spellEnd"/>
        <w:r w:rsidR="007162D8">
          <w:t xml:space="preserve"> class</w:t>
        </w:r>
      </w:ins>
      <w:ins w:id="5878" w:author="Brian Wortman" w:date="2014-05-02T17:10:00Z">
        <w:r w:rsidR="00D925CD">
          <w:t xml:space="preserve">, so let's dive down into </w:t>
        </w:r>
        <w:r w:rsidR="007162D8">
          <w:t>t</w:t>
        </w:r>
      </w:ins>
      <w:ins w:id="5879" w:author="Brian Wortman" w:date="2014-05-02T17:15:00Z">
        <w:r w:rsidR="00D925CD">
          <w:t>hat</w:t>
        </w:r>
      </w:ins>
      <w:ins w:id="5880" w:author="Brian Wortman" w:date="2014-05-02T17:11:00Z">
        <w:r w:rsidR="007162D8">
          <w:t>. Once there, n</w:t>
        </w:r>
      </w:ins>
      <w:ins w:id="5881" w:author="Brian Wortman" w:date="2014-05-02T17:10:00Z">
        <w:r w:rsidR="007162D8">
          <w:t>ote that m</w:t>
        </w:r>
      </w:ins>
      <w:ins w:id="5882" w:author="Brian Wortman" w:date="2014-05-02T17:09:00Z">
        <w:r w:rsidR="007162D8">
          <w:t xml:space="preserve">ost of </w:t>
        </w:r>
      </w:ins>
      <w:ins w:id="5883" w:author="Brian Wortman" w:date="2014-05-02T17:11:00Z">
        <w:r w:rsidR="007162D8">
          <w:t xml:space="preserve">the </w:t>
        </w:r>
      </w:ins>
      <w:proofErr w:type="spellStart"/>
      <w:ins w:id="5884" w:author="Brian Wortman" w:date="2014-05-02T17:12:00Z">
        <w:r w:rsidR="007162D8" w:rsidRPr="00D932EF">
          <w:rPr>
            <w:rStyle w:val="CodeInline"/>
            <w:rFonts w:ascii="Utopia" w:hAnsi="Utopia"/>
            <w:rPrChange w:id="5885" w:author="Brian Wortman" w:date="2014-05-02T21:32:00Z">
              <w:rPr/>
            </w:rPrChange>
          </w:rPr>
          <w:t>CloseSession</w:t>
        </w:r>
        <w:proofErr w:type="spellEnd"/>
        <w:r w:rsidR="007162D8">
          <w:t xml:space="preserve"> </w:t>
        </w:r>
      </w:ins>
      <w:ins w:id="5886" w:author="Brian Wortman" w:date="2014-05-02T17:09:00Z">
        <w:r w:rsidR="007162D8" w:rsidRPr="00D932EF">
          <w:rPr>
            <w:rPrChange w:id="5887" w:author="Brian Wortman" w:date="2014-05-02T21:32:00Z">
              <w:rPr/>
            </w:rPrChange>
          </w:rPr>
          <w:t>implementation</w:t>
        </w:r>
        <w:r w:rsidR="007162D8">
          <w:t xml:space="preserve"> is </w:t>
        </w:r>
      </w:ins>
      <w:ins w:id="5888" w:author="Brian Wortman" w:date="2014-05-02T17:13:00Z">
        <w:r w:rsidR="007162D8">
          <w:t>s</w:t>
        </w:r>
      </w:ins>
      <w:del w:id="5889" w:author="Brian Wortman" w:date="2014-05-02T17:13:00Z">
        <w:r w:rsidRPr="00130755" w:rsidDel="007162D8">
          <w:delText>S</w:delText>
        </w:r>
      </w:del>
      <w:r w:rsidRPr="00130755">
        <w:t>imilar to the</w:t>
      </w:r>
      <w:ins w:id="5890" w:author="Brian Wortman" w:date="2014-05-02T17:28:00Z">
        <w:r w:rsidR="0093065C">
          <w:t xml:space="preserve"> </w:t>
        </w:r>
        <w:proofErr w:type="spellStart"/>
        <w:r w:rsidR="0093065C" w:rsidRPr="0093065C">
          <w:rPr>
            <w:rStyle w:val="CodeInline"/>
            <w:rPrChange w:id="5891" w:author="Brian Wortman" w:date="2014-05-02T17:28:00Z">
              <w:rPr/>
            </w:rPrChange>
          </w:rPr>
          <w:t>NinjectConfigurator</w:t>
        </w:r>
        <w:proofErr w:type="spellEnd"/>
        <w:r w:rsidR="0093065C">
          <w:t xml:space="preserve"> class'</w:t>
        </w:r>
      </w:ins>
      <w:r w:rsidRPr="00130755">
        <w:t xml:space="preserve"> </w:t>
      </w:r>
      <w:proofErr w:type="spellStart"/>
      <w:r w:rsidRPr="00130755">
        <w:rPr>
          <w:rStyle w:val="CodeInline"/>
        </w:rPr>
        <w:t>CreateSession</w:t>
      </w:r>
      <w:proofErr w:type="spellEnd"/>
      <w:del w:id="5892" w:author="Brian Wortman" w:date="2014-05-02T16:46:00Z">
        <w:r w:rsidRPr="00130755" w:rsidDel="00DA4CAC">
          <w:rPr>
            <w:rStyle w:val="CodeInline"/>
          </w:rPr>
          <w:delText>()</w:delText>
        </w:r>
      </w:del>
      <w:r w:rsidRPr="00130755">
        <w:t xml:space="preserve"> method </w:t>
      </w:r>
      <w:ins w:id="5893" w:author="Brian Wortman" w:date="2014-05-02T17:28:00Z">
        <w:r w:rsidR="0093065C">
          <w:t xml:space="preserve">we </w:t>
        </w:r>
      </w:ins>
      <w:r w:rsidRPr="00130755">
        <w:t>just discussed</w:t>
      </w:r>
      <w:ins w:id="5894" w:author="Brian Wortman" w:date="2014-05-02T17:15:00Z">
        <w:r w:rsidR="00D925CD">
          <w:t>.</w:t>
        </w:r>
      </w:ins>
      <w:ins w:id="5895" w:author="Brian Wortman" w:date="2014-05-02T17:45:00Z">
        <w:r w:rsidR="00120CBA">
          <w:t xml:space="preserve"> </w:t>
        </w:r>
      </w:ins>
      <w:ins w:id="5896" w:author="Brian Wortman" w:date="2014-05-02T17:47:00Z">
        <w:r w:rsidR="00120CBA">
          <w:t>I</w:t>
        </w:r>
      </w:ins>
      <w:ins w:id="5897" w:author="Brian Wortman" w:date="2014-05-02T19:35:00Z">
        <w:r w:rsidR="009B021D">
          <w:t>t</w:t>
        </w:r>
      </w:ins>
      <w:ins w:id="5898" w:author="Brian Wortman" w:date="2014-05-02T17:47:00Z">
        <w:r w:rsidR="00120CBA">
          <w:t xml:space="preserve"> first checks </w:t>
        </w:r>
      </w:ins>
      <w:del w:id="5899" w:author="Brian Wortman" w:date="2014-05-02T17:13:00Z">
        <w:r w:rsidRPr="00130755" w:rsidDel="007162D8">
          <w:delText xml:space="preserve">, </w:delText>
        </w:r>
      </w:del>
      <w:del w:id="5900" w:author="Brian Wortman" w:date="2014-05-02T17:47:00Z">
        <w:r w:rsidRPr="00130755" w:rsidDel="00120CBA">
          <w:delText xml:space="preserve">the </w:delText>
        </w:r>
        <w:r w:rsidRPr="00130755" w:rsidDel="00120CBA">
          <w:rPr>
            <w:rStyle w:val="CodeInline"/>
          </w:rPr>
          <w:delText>CloseSession</w:delText>
        </w:r>
      </w:del>
      <w:del w:id="5901" w:author="Brian Wortman" w:date="2014-05-02T17:08:00Z">
        <w:r w:rsidRPr="00130755" w:rsidDel="007162D8">
          <w:rPr>
            <w:rStyle w:val="CodeInline"/>
          </w:rPr>
          <w:delText>()</w:delText>
        </w:r>
      </w:del>
      <w:del w:id="5902" w:author="Brian Wortman" w:date="2014-05-02T17:47:00Z">
        <w:r w:rsidRPr="00130755" w:rsidDel="00120CBA">
          <w:delText xml:space="preserve"> method first obtains the </w:delText>
        </w:r>
        <w:r w:rsidRPr="00130755" w:rsidDel="00120CBA">
          <w:rPr>
            <w:rStyle w:val="CodeInline"/>
          </w:rPr>
          <w:delText>ISessionFactory</w:delText>
        </w:r>
        <w:r w:rsidRPr="00130755" w:rsidDel="00120CBA">
          <w:delText xml:space="preserve"> instance from the container (using a </w:delText>
        </w:r>
        <w:r w:rsidRPr="00130755" w:rsidDel="00120CBA">
          <w:rPr>
            <w:rStyle w:val="CodeInline"/>
          </w:rPr>
          <w:delText>GetContainer()</w:delText>
        </w:r>
        <w:r w:rsidRPr="00130755" w:rsidDel="00120CBA">
          <w:delText xml:space="preserve"> method that isn’t shown here). It then uses that object to check </w:delText>
        </w:r>
      </w:del>
      <w:ins w:id="5903" w:author="Brian Wortman" w:date="2014-05-02T17:47:00Z">
        <w:r w:rsidR="00120CBA">
          <w:t xml:space="preserve">to see </w:t>
        </w:r>
      </w:ins>
      <w:del w:id="5904" w:author="Brian Wortman" w:date="2014-05-02T17:47:00Z">
        <w:r w:rsidRPr="00130755" w:rsidDel="00120CBA">
          <w:delText xml:space="preserve">whether </w:delText>
        </w:r>
      </w:del>
      <w:ins w:id="5905" w:author="Brian Wortman" w:date="2014-05-02T17:47:00Z">
        <w:r w:rsidR="00120CBA">
          <w:t xml:space="preserve">if </w:t>
        </w:r>
      </w:ins>
      <w:r w:rsidRPr="00130755">
        <w:t xml:space="preserve">an </w:t>
      </w:r>
      <w:proofErr w:type="spellStart"/>
      <w:r w:rsidRPr="00130755">
        <w:rPr>
          <w:rStyle w:val="CodeInline"/>
        </w:rPr>
        <w:t>ISession</w:t>
      </w:r>
      <w:proofErr w:type="spellEnd"/>
      <w:r w:rsidRPr="00130755">
        <w:t xml:space="preserve"> object is currently bound to the </w:t>
      </w:r>
      <w:proofErr w:type="spellStart"/>
      <w:r w:rsidRPr="00130755">
        <w:rPr>
          <w:rStyle w:val="CodeInline"/>
        </w:rPr>
        <w:t>CurrentSessionContext</w:t>
      </w:r>
      <w:proofErr w:type="spellEnd"/>
      <w:r w:rsidRPr="00130755">
        <w:t xml:space="preserve">. If so, it obtains the </w:t>
      </w:r>
      <w:proofErr w:type="spellStart"/>
      <w:r w:rsidRPr="00130755">
        <w:rPr>
          <w:rStyle w:val="CodeInline"/>
        </w:rPr>
        <w:t>ISession</w:t>
      </w:r>
      <w:proofErr w:type="spellEnd"/>
      <w:r w:rsidRPr="00130755">
        <w:t xml:space="preserve"> object with the </w:t>
      </w:r>
      <w:proofErr w:type="spellStart"/>
      <w:r w:rsidRPr="00130755">
        <w:rPr>
          <w:rStyle w:val="CodeInline"/>
        </w:rPr>
        <w:t>GetCurrentSession</w:t>
      </w:r>
      <w:proofErr w:type="spellEnd"/>
      <w:del w:id="5906" w:author="Brian Wortman" w:date="2014-05-02T17:49:00Z">
        <w:r w:rsidRPr="00130755" w:rsidDel="00120CBA">
          <w:rPr>
            <w:rStyle w:val="CodeInline"/>
          </w:rPr>
          <w:delText>()</w:delText>
        </w:r>
      </w:del>
      <w:r w:rsidRPr="00130755">
        <w:t xml:space="preserve"> method</w:t>
      </w:r>
      <w:r w:rsidRPr="00130755">
        <w:fldChar w:fldCharType="begin"/>
      </w:r>
      <w:r w:rsidRPr="00130755">
        <w:instrText xml:space="preserve"> XE "</w:instrText>
      </w:r>
      <w:r w:rsidRPr="00130755">
        <w:rPr>
          <w:rStyle w:val="CodeInline"/>
        </w:rPr>
        <w:instrText>GetCurrentSession()</w:instrText>
      </w:r>
      <w:r w:rsidRPr="00130755">
        <w:instrText xml:space="preserve"> method" </w:instrText>
      </w:r>
      <w:r w:rsidRPr="00130755">
        <w:fldChar w:fldCharType="end"/>
      </w:r>
      <w:r w:rsidRPr="00130755">
        <w:t xml:space="preserve">, and then closes and disposes of it. Finally, </w:t>
      </w:r>
      <w:del w:id="5907" w:author="Brian Wortman" w:date="2014-05-02T17:48:00Z">
        <w:r w:rsidRPr="00130755" w:rsidDel="00120CBA">
          <w:delText xml:space="preserve">you </w:delText>
        </w:r>
      </w:del>
      <w:ins w:id="5908" w:author="Brian Wortman" w:date="2014-05-02T17:48:00Z">
        <w:r w:rsidR="00120CBA">
          <w:t xml:space="preserve">it </w:t>
        </w:r>
      </w:ins>
      <w:del w:id="5909" w:author="Brian Wortman" w:date="2014-05-02T17:48:00Z">
        <w:r w:rsidRPr="00130755" w:rsidDel="00120CBA">
          <w:delText xml:space="preserve">need to </w:delText>
        </w:r>
      </w:del>
      <w:r w:rsidRPr="00130755">
        <w:t>unbind</w:t>
      </w:r>
      <w:ins w:id="5910" w:author="Brian Wortman" w:date="2014-05-02T17:48:00Z">
        <w:r w:rsidR="00120CBA">
          <w:t>s</w:t>
        </w:r>
      </w:ins>
      <w:r w:rsidRPr="00130755">
        <w:t xml:space="preserve"> the </w:t>
      </w:r>
      <w:proofErr w:type="spellStart"/>
      <w:r w:rsidRPr="00130755">
        <w:rPr>
          <w:rStyle w:val="CodeInline"/>
        </w:rPr>
        <w:t>ISession</w:t>
      </w:r>
      <w:proofErr w:type="spellEnd"/>
      <w:r w:rsidRPr="00130755">
        <w:t xml:space="preserve"> object from the current </w:t>
      </w:r>
      <w:proofErr w:type="spellStart"/>
      <w:r w:rsidRPr="00130755">
        <w:rPr>
          <w:rStyle w:val="CodeInline"/>
        </w:rPr>
        <w:t>ISessionFactory</w:t>
      </w:r>
      <w:proofErr w:type="spellEnd"/>
      <w:r w:rsidRPr="00130755">
        <w:t xml:space="preserve"> instance.</w:t>
      </w:r>
    </w:p>
    <w:p w14:paraId="42AEFC15" w14:textId="5FAF025C" w:rsidR="00130755" w:rsidRPr="00130755" w:rsidRDefault="00130755">
      <w:pPr>
        <w:pStyle w:val="BodyTextCont"/>
        <w:pPrChange w:id="5911" w:author="Brian Wortman" w:date="2014-05-02T18:04:00Z">
          <w:pPr/>
        </w:pPrChange>
      </w:pPr>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proofErr w:type="spellStart"/>
      <w:r w:rsidRPr="00130755">
        <w:rPr>
          <w:rStyle w:val="CodeInline"/>
        </w:rPr>
        <w:t>ISession</w:t>
      </w:r>
      <w:proofErr w:type="spellEnd"/>
      <w:r w:rsidRPr="00130755">
        <w:t xml:space="preserve"> disposal, you simply need to make sure</w:t>
      </w:r>
      <w:ins w:id="5912" w:author="Brian Wortman" w:date="2014-05-02T21:34:00Z">
        <w:r w:rsidR="00D932EF">
          <w:t xml:space="preserve"> that</w:t>
        </w:r>
      </w:ins>
      <w:r w:rsidRPr="00130755">
        <w:t xml:space="preserve"> they</w:t>
      </w:r>
      <w:ins w:id="5913" w:author="Brian Wortman" w:date="2014-05-02T21:33:00Z">
        <w:r w:rsidR="00D932EF">
          <w:t>, or the controllers themselves,</w:t>
        </w:r>
      </w:ins>
      <w:r w:rsidRPr="00130755">
        <w:t xml:space="preserve"> are decorated with the custom attribute</w:t>
      </w:r>
      <w:ins w:id="5914" w:author="Brian Wortman" w:date="2014-05-02T17:53:00Z">
        <w:r w:rsidR="00120CBA">
          <w:t xml:space="preserve">. </w:t>
        </w:r>
      </w:ins>
      <w:ins w:id="5915" w:author="Brian Wortman" w:date="2014-05-02T21:33:00Z">
        <w:r w:rsidR="00D932EF">
          <w:t>We'll apply the attribute at the controller level</w:t>
        </w:r>
      </w:ins>
      <w:ins w:id="5916" w:author="Brian Wortman" w:date="2014-05-02T21:34:00Z">
        <w:r w:rsidR="00D932EF">
          <w:t xml:space="preserve"> because we want each action method to participate in a unit of work</w:t>
        </w:r>
      </w:ins>
      <w:ins w:id="5917" w:author="Brian Wortman" w:date="2014-05-02T21:33:00Z">
        <w:r w:rsidR="00D932EF">
          <w:t>, s</w:t>
        </w:r>
      </w:ins>
      <w:ins w:id="5918" w:author="Brian Wortman" w:date="2014-05-02T17:53:00Z">
        <w:r w:rsidR="00120CBA">
          <w:t>o go ahead and add a</w:t>
        </w:r>
        <w:r w:rsidR="00120CBA" w:rsidRPr="00120CBA">
          <w:t xml:space="preserve"> </w:t>
        </w:r>
        <w:proofErr w:type="spellStart"/>
        <w:r w:rsidR="00BE4716">
          <w:rPr>
            <w:rStyle w:val="CodeInline"/>
          </w:rPr>
          <w:t>Un</w:t>
        </w:r>
        <w:r w:rsidR="00120CBA" w:rsidRPr="00120CBA">
          <w:rPr>
            <w:rStyle w:val="CodeInline"/>
            <w:rPrChange w:id="5919" w:author="Brian Wortman" w:date="2014-05-02T17:54:00Z">
              <w:rPr/>
            </w:rPrChange>
          </w:rPr>
          <w:t>itOfWorkActionFilterAttribute</w:t>
        </w:r>
        <w:proofErr w:type="spellEnd"/>
        <w:r w:rsidR="00120CBA">
          <w:t xml:space="preserve"> to each controller</w:t>
        </w:r>
      </w:ins>
      <w:r w:rsidRPr="00130755">
        <w:t>, like this</w:t>
      </w:r>
      <w:ins w:id="5920" w:author="Brian Wortman" w:date="2014-05-02T17:54:00Z">
        <w:r w:rsidR="00120CBA">
          <w:t xml:space="preserve"> for the V1 </w:t>
        </w:r>
        <w:r w:rsidR="00120CBA" w:rsidRPr="00120CBA">
          <w:rPr>
            <w:rStyle w:val="CodeInline"/>
            <w:rPrChange w:id="5921" w:author="Brian Wortman" w:date="2014-05-02T17:54:00Z">
              <w:rPr/>
            </w:rPrChange>
          </w:rPr>
          <w:t>Tasks</w:t>
        </w:r>
        <w:r w:rsidR="00120CBA">
          <w:t xml:space="preserve"> controller</w:t>
        </w:r>
      </w:ins>
      <w:r w:rsidRPr="00130755">
        <w:t>:</w:t>
      </w:r>
    </w:p>
    <w:p w14:paraId="35FACFB5" w14:textId="77777777" w:rsidR="00BE4716" w:rsidRPr="00BE4716" w:rsidRDefault="00BE4716" w:rsidP="00BE4716">
      <w:pPr>
        <w:pStyle w:val="Code"/>
        <w:rPr>
          <w:ins w:id="5922" w:author="Brian Wortman" w:date="2014-05-02T17:57:00Z"/>
        </w:rPr>
      </w:pPr>
      <w:ins w:id="5923" w:author="Brian Wortman" w:date="2014-05-02T17:57:00Z">
        <w:r w:rsidRPr="00BE4716">
          <w:t xml:space="preserve">    [ApiVersion1RoutePrefix("tasks")]</w:t>
        </w:r>
      </w:ins>
    </w:p>
    <w:p w14:paraId="71FF2120" w14:textId="77777777" w:rsidR="00BE4716" w:rsidRPr="00BE4716" w:rsidRDefault="00BE4716" w:rsidP="00BE4716">
      <w:pPr>
        <w:pStyle w:val="Code"/>
        <w:rPr>
          <w:ins w:id="5924" w:author="Brian Wortman" w:date="2014-05-02T17:57:00Z"/>
        </w:rPr>
      </w:pPr>
      <w:ins w:id="5925" w:author="Brian Wortman" w:date="2014-05-02T17:57:00Z">
        <w:r w:rsidRPr="00BE4716">
          <w:t xml:space="preserve">    [UnitOfWorkActionFilter]</w:t>
        </w:r>
      </w:ins>
    </w:p>
    <w:p w14:paraId="5D463553" w14:textId="63A6C8AD" w:rsidR="00BE4716" w:rsidRDefault="00BE4716" w:rsidP="00BE4716">
      <w:pPr>
        <w:pStyle w:val="Code"/>
        <w:rPr>
          <w:ins w:id="5926" w:author="Brian Wortman" w:date="2014-05-02T17:57:00Z"/>
        </w:rPr>
      </w:pPr>
      <w:ins w:id="5927" w:author="Brian Wortman" w:date="2014-05-02T17:57:00Z">
        <w:r w:rsidRPr="00BE4716">
          <w:t xml:space="preserve">    public class TasksController : ApiController</w:t>
        </w:r>
      </w:ins>
    </w:p>
    <w:p w14:paraId="4E0985FF" w14:textId="73BE9139" w:rsidR="00130755" w:rsidRPr="00130755" w:rsidDel="00BE4716" w:rsidRDefault="00BE4716" w:rsidP="00130755">
      <w:pPr>
        <w:pStyle w:val="Code"/>
        <w:rPr>
          <w:del w:id="5928" w:author="Brian Wortman" w:date="2014-05-02T17:57:00Z"/>
        </w:rPr>
      </w:pPr>
      <w:ins w:id="5929" w:author="Brian Wortman" w:date="2014-05-02T17:58:00Z">
        <w:r>
          <w:t xml:space="preserve">Great! </w:t>
        </w:r>
      </w:ins>
      <w:del w:id="5930" w:author="Brian Wortman" w:date="2014-05-02T17:57:00Z">
        <w:r w:rsidR="00130755" w:rsidRPr="00130755" w:rsidDel="00BE4716">
          <w:delText xml:space="preserve">    [LoggingNHibernateSession]</w:delText>
        </w:r>
      </w:del>
    </w:p>
    <w:p w14:paraId="5E6675B4" w14:textId="53AECB6A" w:rsidR="00130755" w:rsidRPr="00130755" w:rsidDel="00BE4716" w:rsidRDefault="00130755" w:rsidP="00130755">
      <w:pPr>
        <w:pStyle w:val="Code"/>
        <w:rPr>
          <w:del w:id="5931" w:author="Brian Wortman" w:date="2014-05-02T17:57:00Z"/>
        </w:rPr>
      </w:pPr>
      <w:del w:id="5932" w:author="Brian Wortman" w:date="2014-05-02T17:57:00Z">
        <w:r w:rsidRPr="00130755" w:rsidDel="00BE4716">
          <w:delText xml:space="preserve">    public class TasksController : ApiController</w:delText>
        </w:r>
      </w:del>
    </w:p>
    <w:p w14:paraId="531C53AD" w14:textId="60D14C03" w:rsidR="0080703E" w:rsidRDefault="00130755">
      <w:pPr>
        <w:pStyle w:val="BodyTextCont"/>
        <w:rPr>
          <w:ins w:id="5933" w:author="Brian Wortman" w:date="2014-05-02T18:00:00Z"/>
        </w:rPr>
        <w:pPrChange w:id="5934" w:author="Brian Wortman" w:date="2014-05-02T18:00:00Z">
          <w:pPr/>
        </w:pPrChange>
      </w:pPr>
      <w:del w:id="5935" w:author="Brian Wortman" w:date="2014-05-02T17:58:00Z">
        <w:r w:rsidRPr="00130755" w:rsidDel="00BE4716">
          <w:delText>And then watch the magic happen!</w:delText>
        </w:r>
      </w:del>
      <w:ins w:id="5936" w:author="Brian Wortman" w:date="2014-05-02T17:58:00Z">
        <w:r w:rsidR="00BE4716">
          <w:t xml:space="preserve">We've implemented the Unit of Work. </w:t>
        </w:r>
      </w:ins>
      <w:ins w:id="5937" w:author="Brian Wortman" w:date="2014-05-02T16:29:00Z">
        <w:r w:rsidR="0080703E">
          <w:t xml:space="preserve">Overall, this </w:t>
        </w:r>
      </w:ins>
      <w:ins w:id="5938" w:author="Brian Wortman" w:date="2014-05-02T17:59:00Z">
        <w:r w:rsidR="00BE4716">
          <w:t>implementation</w:t>
        </w:r>
      </w:ins>
      <w:ins w:id="5939" w:author="Brian Wortman" w:date="2014-05-02T16:29:00Z">
        <w:r w:rsidR="0080703E">
          <w:t xml:space="preserve"> provides a nice separation of concerns: t</w:t>
        </w:r>
        <w:r w:rsidR="0080703E" w:rsidRPr="00130755">
          <w:t xml:space="preserve">he </w:t>
        </w:r>
        <w:r w:rsidR="0080703E">
          <w:t xml:space="preserve">dependent code </w:t>
        </w:r>
        <w:r w:rsidR="0080703E" w:rsidRPr="00130755">
          <w:t>can then use the injected</w:t>
        </w:r>
        <w:r w:rsidR="0080703E">
          <w:t xml:space="preserve"> </w:t>
        </w:r>
        <w:proofErr w:type="spellStart"/>
        <w:r w:rsidR="0080703E" w:rsidRPr="00130755">
          <w:rPr>
            <w:rStyle w:val="CodeInline"/>
          </w:rPr>
          <w:t>ISession</w:t>
        </w:r>
        <w:proofErr w:type="spellEnd"/>
        <w:r w:rsidR="0080703E" w:rsidRPr="00130755">
          <w:t xml:space="preserve"> and simply assume it is active and being managed by something outside itself. </w:t>
        </w:r>
        <w:r w:rsidR="0080703E">
          <w:t xml:space="preserve">It </w:t>
        </w:r>
        <w:r w:rsidR="0080703E" w:rsidRPr="00130755">
          <w:t xml:space="preserve">doesn’t need to worry about session lifetime, database connections, or transactions. It just has to use the </w:t>
        </w:r>
        <w:proofErr w:type="spellStart"/>
        <w:r w:rsidR="0080703E" w:rsidRPr="00130755">
          <w:rPr>
            <w:rStyle w:val="CodeInline"/>
          </w:rPr>
          <w:t>ISession</w:t>
        </w:r>
        <w:proofErr w:type="spellEnd"/>
        <w:r w:rsidR="0080703E" w:rsidRPr="00130755">
          <w:t xml:space="preserve"> to access the database and let other components take care of the rest.</w:t>
        </w:r>
      </w:ins>
    </w:p>
    <w:p w14:paraId="7246EA1C" w14:textId="35BDB772" w:rsidR="00BE4716" w:rsidRDefault="002507C7">
      <w:pPr>
        <w:pStyle w:val="BodyTextCont"/>
        <w:rPr>
          <w:ins w:id="5940" w:author="Brian Wortman" w:date="2014-05-02T18:12:00Z"/>
        </w:rPr>
        <w:pPrChange w:id="5941" w:author="Brian Wortman" w:date="2014-05-02T18:00:00Z">
          <w:pPr/>
        </w:pPrChange>
      </w:pPr>
      <w:ins w:id="5942" w:author="Brian Wortman" w:date="2014-05-02T18:25:00Z">
        <w:r>
          <w:t>Before we conclude this section, l</w:t>
        </w:r>
      </w:ins>
      <w:ins w:id="5943" w:author="Brian Wortman" w:date="2014-05-02T18:01:00Z">
        <w:r w:rsidR="00BE4716">
          <w:t xml:space="preserve">et's circle back and discuss some of the other things </w:t>
        </w:r>
      </w:ins>
      <w:ins w:id="5944" w:author="Brian Wortman" w:date="2014-05-02T18:08:00Z">
        <w:r w:rsidR="00D74524">
          <w:t xml:space="preserve">- not related to </w:t>
        </w:r>
        <w:proofErr w:type="spellStart"/>
        <w:r w:rsidR="00D74524">
          <w:t>transasction</w:t>
        </w:r>
        <w:proofErr w:type="spellEnd"/>
        <w:r w:rsidR="00D74524">
          <w:t xml:space="preserve"> control </w:t>
        </w:r>
      </w:ins>
      <w:ins w:id="5945" w:author="Brian Wortman" w:date="2014-05-02T18:11:00Z">
        <w:r w:rsidR="00D74524">
          <w:t xml:space="preserve">- that are </w:t>
        </w:r>
      </w:ins>
      <w:ins w:id="5946" w:author="Brian Wortman" w:date="2014-05-02T18:01:00Z">
        <w:r w:rsidR="00BE4716">
          <w:t xml:space="preserve">going on in </w:t>
        </w:r>
      </w:ins>
      <w:ins w:id="5947" w:author="Brian Wortman" w:date="2014-05-02T18:05:00Z">
        <w:r w:rsidR="00D74524">
          <w:t>these classes that we just added:</w:t>
        </w:r>
      </w:ins>
    </w:p>
    <w:p w14:paraId="62553737" w14:textId="0376AEB3" w:rsidR="00D74524" w:rsidRDefault="0007636F">
      <w:pPr>
        <w:pStyle w:val="Bullet"/>
        <w:rPr>
          <w:ins w:id="5948" w:author="Brian Wortman" w:date="2014-05-02T18:12:00Z"/>
        </w:rPr>
        <w:pPrChange w:id="5949" w:author="Brian Wortman" w:date="2014-05-02T18:15:00Z">
          <w:pPr/>
        </w:pPrChange>
      </w:pPr>
      <w:ins w:id="5950" w:author="Brian Wortman" w:date="2014-05-02T18:16:00Z">
        <w:r>
          <w:t xml:space="preserve">The </w:t>
        </w:r>
        <w:proofErr w:type="spellStart"/>
        <w:r>
          <w:t>ActionTransactionHelper</w:t>
        </w:r>
        <w:proofErr w:type="spellEnd"/>
        <w:r>
          <w:t xml:space="preserve"> property in </w:t>
        </w:r>
        <w:proofErr w:type="spellStart"/>
        <w:r w:rsidRPr="0007636F">
          <w:rPr>
            <w:rStyle w:val="CodeInline"/>
            <w:rPrChange w:id="5951" w:author="Brian Wortman" w:date="2014-05-02T18:18:00Z">
              <w:rPr/>
            </w:rPrChange>
          </w:rPr>
          <w:t>UnitOfWorkActionFilterAttribute</w:t>
        </w:r>
        <w:proofErr w:type="spellEnd"/>
        <w:r>
          <w:t xml:space="preserve"> provides access to the </w:t>
        </w:r>
        <w:proofErr w:type="spellStart"/>
        <w:r w:rsidRPr="0007636F">
          <w:rPr>
            <w:rStyle w:val="CodeInline"/>
            <w:rPrChange w:id="5952" w:author="Brian Wortman" w:date="2014-05-02T18:18:00Z">
              <w:rPr/>
            </w:rPrChange>
          </w:rPr>
          <w:t>IActionTransactionHelper</w:t>
        </w:r>
        <w:proofErr w:type="spellEnd"/>
        <w:r>
          <w:t xml:space="preserve"> dependency. This is necessary because constructor injection isn't </w:t>
        </w:r>
      </w:ins>
      <w:ins w:id="5953" w:author="Brian Wortman" w:date="2014-05-02T18:17:00Z">
        <w:r>
          <w:t>possible with an attribute.</w:t>
        </w:r>
      </w:ins>
    </w:p>
    <w:p w14:paraId="7B18AEDD" w14:textId="18F993CD" w:rsidR="0007636F" w:rsidRDefault="0007636F">
      <w:pPr>
        <w:pStyle w:val="Bullet"/>
        <w:rPr>
          <w:ins w:id="5954" w:author="Brian Wortman" w:date="2014-05-02T18:20:00Z"/>
        </w:rPr>
        <w:pPrChange w:id="5955" w:author="Brian Wortman" w:date="2014-05-02T18:15:00Z">
          <w:pPr/>
        </w:pPrChange>
      </w:pPr>
      <w:ins w:id="5956" w:author="Brian Wortman" w:date="2014-05-02T18:18:00Z">
        <w:r>
          <w:t xml:space="preserve">We overrode the </w:t>
        </w:r>
        <w:proofErr w:type="spellStart"/>
        <w:r w:rsidRPr="0007636F">
          <w:rPr>
            <w:rStyle w:val="CodeInline"/>
            <w:rPrChange w:id="5957" w:author="Brian Wortman" w:date="2014-05-02T18:19:00Z">
              <w:rPr/>
            </w:rPrChange>
          </w:rPr>
          <w:t>AllowMultiple</w:t>
        </w:r>
        <w:proofErr w:type="spellEnd"/>
        <w:r>
          <w:t xml:space="preserve"> method </w:t>
        </w:r>
      </w:ins>
      <w:ins w:id="5958" w:author="Brian Wortman" w:date="2014-05-02T18:20:00Z">
        <w:r>
          <w:t xml:space="preserve">in the attribute </w:t>
        </w:r>
      </w:ins>
      <w:ins w:id="5959" w:author="Brian Wortman" w:date="2014-05-02T18:18:00Z">
        <w:r>
          <w:t xml:space="preserve">to prevent the filter from executing multiple times on the same call (see </w:t>
        </w:r>
      </w:ins>
      <w:ins w:id="5960" w:author="Brian Wortman" w:date="2014-05-02T18:20:00Z">
        <w:r>
          <w:rPr>
            <w:rStyle w:val="CodeInline"/>
          </w:rPr>
          <w:fldChar w:fldCharType="begin"/>
        </w:r>
        <w:r>
          <w:rPr>
            <w:rStyle w:val="CodeInline"/>
          </w:rPr>
          <w:instrText xml:space="preserve"> HYPERLINK "</w:instrText>
        </w:r>
      </w:ins>
      <w:ins w:id="5961" w:author="Brian Wortman" w:date="2014-05-02T18:19:00Z">
        <w:r w:rsidRPr="0007636F">
          <w:rPr>
            <w:rStyle w:val="CodeInline"/>
            <w:rPrChange w:id="5962" w:author="Brian Wortman" w:date="2014-05-02T18:19:00Z">
              <w:rPr/>
            </w:rPrChange>
          </w:rPr>
          <w:instrText>http://stackoverflow.com/questions/18485479/webapi-filter-is-calling-twice?rq=1</w:instrText>
        </w:r>
      </w:ins>
      <w:ins w:id="5963" w:author="Brian Wortman" w:date="2014-05-02T18:20:00Z">
        <w:r>
          <w:rPr>
            <w:rStyle w:val="CodeInline"/>
          </w:rPr>
          <w:instrText xml:space="preserve">" </w:instrText>
        </w:r>
        <w:r>
          <w:rPr>
            <w:rStyle w:val="CodeInline"/>
          </w:rPr>
          <w:fldChar w:fldCharType="separate"/>
        </w:r>
      </w:ins>
      <w:ins w:id="5964" w:author="Brian Wortman" w:date="2014-05-02T18:19:00Z">
        <w:r w:rsidRPr="00723FA4">
          <w:rPr>
            <w:rFonts w:ascii="TheSansMonoConNormal" w:hAnsi="TheSansMonoConNormal"/>
            <w:rPrChange w:id="5965" w:author="Brian Wortman" w:date="2014-05-02T18:19:00Z">
              <w:rPr/>
            </w:rPrChange>
          </w:rPr>
          <w:t>http://stackoverflow.com/questions/18485479/webapi-filter-is-calling-twice?rq=1</w:t>
        </w:r>
      </w:ins>
      <w:ins w:id="5966" w:author="Brian Wortman" w:date="2014-05-02T18:20:00Z">
        <w:r>
          <w:rPr>
            <w:rStyle w:val="CodeInline"/>
          </w:rPr>
          <w:fldChar w:fldCharType="end"/>
        </w:r>
      </w:ins>
      <w:ins w:id="5967" w:author="Brian Wortman" w:date="2014-05-02T18:19:00Z">
        <w:r>
          <w:t>).</w:t>
        </w:r>
      </w:ins>
    </w:p>
    <w:p w14:paraId="2A9BD4D7" w14:textId="4F2C11B4" w:rsidR="00BE4716" w:rsidRPr="00130755" w:rsidRDefault="0007636F">
      <w:pPr>
        <w:pStyle w:val="Bullet"/>
        <w:pPrChange w:id="5968" w:author="Brian Wortman" w:date="2014-05-02T18:00:00Z">
          <w:pPr/>
        </w:pPrChange>
      </w:pPr>
      <w:ins w:id="5969" w:author="Brian Wortman" w:date="2014-05-02T18:20:00Z">
        <w:r>
          <w:t xml:space="preserve">We added the </w:t>
        </w:r>
        <w:proofErr w:type="spellStart"/>
        <w:r>
          <w:t>WebContainerManager</w:t>
        </w:r>
        <w:proofErr w:type="spellEnd"/>
        <w:r>
          <w:t xml:space="preserve"> to provide access to dependencies managed by the </w:t>
        </w:r>
        <w:proofErr w:type="spellStart"/>
        <w:r>
          <w:t>IDependencyResolver</w:t>
        </w:r>
        <w:proofErr w:type="spellEnd"/>
        <w:r>
          <w:t>.</w:t>
        </w:r>
      </w:ins>
      <w:ins w:id="5970" w:author="Brian Wortman" w:date="2014-05-02T18:21:00Z">
        <w:r>
          <w:t xml:space="preserve"> This is </w:t>
        </w:r>
      </w:ins>
      <w:ins w:id="5971" w:author="Brian Wortman" w:date="2014-05-02T18:24:00Z">
        <w:r>
          <w:t xml:space="preserve">needed to serve areas in code </w:t>
        </w:r>
      </w:ins>
      <w:ins w:id="5972" w:author="Brian Wortman" w:date="2014-05-02T18:21:00Z">
        <w:r>
          <w:t xml:space="preserve">where </w:t>
        </w:r>
      </w:ins>
      <w:ins w:id="5973" w:author="Brian Wortman" w:date="2014-05-02T18:22:00Z">
        <w:r>
          <w:t xml:space="preserve">the resolver cannot </w:t>
        </w:r>
      </w:ins>
      <w:ins w:id="5974" w:author="Brian Wortman" w:date="2014-05-02T18:24:00Z">
        <w:r>
          <w:t xml:space="preserve">automatically </w:t>
        </w:r>
      </w:ins>
      <w:ins w:id="5975" w:author="Brian Wortman" w:date="2014-05-02T18:22:00Z">
        <w:r>
          <w:t>reach</w:t>
        </w:r>
      </w:ins>
      <w:ins w:id="5976" w:author="Brian Wortman" w:date="2014-05-02T18:23:00Z">
        <w:r>
          <w:t>, such as in</w:t>
        </w:r>
      </w:ins>
      <w:ins w:id="5977" w:author="Brian Wortman" w:date="2014-05-02T18:24:00Z">
        <w:r>
          <w:t xml:space="preserve"> an attribute</w:t>
        </w:r>
      </w:ins>
      <w:ins w:id="5978" w:author="Brian Wortman" w:date="2014-05-02T18:25:00Z">
        <w:r w:rsidRPr="0007636F">
          <w:t xml:space="preserve"> constructor</w:t>
        </w:r>
      </w:ins>
      <w:ins w:id="5979" w:author="Brian Wortman" w:date="2014-05-02T18:24:00Z">
        <w:r>
          <w:t>.</w:t>
        </w:r>
      </w:ins>
    </w:p>
    <w:p w14:paraId="7477D624" w14:textId="31E9D2C0" w:rsidR="00130755" w:rsidRPr="00130755" w:rsidDel="00BE4716" w:rsidRDefault="00130755" w:rsidP="00130755">
      <w:pPr>
        <w:rPr>
          <w:del w:id="5980" w:author="Brian Wortman" w:date="2014-05-02T18:00:00Z"/>
        </w:rPr>
      </w:pPr>
      <w:del w:id="5981" w:author="Brian Wortman" w:date="2014-05-02T18:00:00Z">
        <w:r w:rsidRPr="00130755" w:rsidDel="00BE4716">
          <w:delText>This chapter has covered a lot of complex material pretty quickly. Thus, I strongly encourage you to read along in the example code supplied with this book.</w:delText>
        </w:r>
        <w:r w:rsidRPr="00130755" w:rsidDel="00BE4716">
          <w:fldChar w:fldCharType="begin"/>
        </w:r>
        <w:r w:rsidRPr="00130755" w:rsidDel="00BE4716">
          <w:delInstrText xml:space="preserve"> XE "NHibernate configuration and mappings:controller methods" </w:delInstrText>
        </w:r>
        <w:r w:rsidRPr="00130755" w:rsidDel="00BE4716">
          <w:fldChar w:fldCharType="end"/>
        </w:r>
      </w:del>
    </w:p>
    <w:p w14:paraId="345F09BB" w14:textId="77777777" w:rsidR="00130755" w:rsidRPr="00130755" w:rsidRDefault="00130755" w:rsidP="00130755">
      <w:pPr>
        <w:pStyle w:val="Heading1"/>
      </w:pPr>
      <w:r w:rsidRPr="00130755">
        <w:t>Database Transaction Control</w:t>
      </w:r>
    </w:p>
    <w:p w14:paraId="3D051F14" w14:textId="20214C09" w:rsidR="00130755" w:rsidRPr="00130755" w:rsidRDefault="00130755">
      <w:pPr>
        <w:pStyle w:val="BodyTextFirst"/>
        <w:pPrChange w:id="5982" w:author="Brian Wortman" w:date="2014-05-02T19:16:00Z">
          <w:pPr/>
        </w:pPrChange>
      </w:pPr>
      <w:r w:rsidRPr="00130755">
        <w:t xml:space="preserve">The last thing </w:t>
      </w:r>
      <w:ins w:id="5983" w:author="Brian Wortman" w:date="2014-05-02T18:30:00Z">
        <w:r w:rsidR="002507C7">
          <w:t xml:space="preserve">database-related </w:t>
        </w:r>
      </w:ins>
      <w:r w:rsidRPr="00130755">
        <w:t>to cover in this chapter is transaction control</w:t>
      </w:r>
      <w:del w:id="5984" w:author="Brian Wortman" w:date="2014-05-02T18:31:00Z">
        <w:r w:rsidRPr="00130755" w:rsidDel="002507C7">
          <w:delText xml:space="preserve"> for the database operations</w:delText>
        </w:r>
      </w:del>
      <w:r w:rsidRPr="00130755">
        <w:t xml:space="preserve">. </w:t>
      </w:r>
      <w:ins w:id="5985" w:author="Brian Wortman" w:date="2014-05-02T18:31:00Z">
        <w:r w:rsidR="002507C7">
          <w:t xml:space="preserve">As we </w:t>
        </w:r>
      </w:ins>
      <w:del w:id="5986" w:author="Brian Wortman" w:date="2014-05-02T18:31:00Z">
        <w:r w:rsidRPr="00130755" w:rsidDel="002507C7">
          <w:delText xml:space="preserve">Much as you can </w:delText>
        </w:r>
      </w:del>
      <w:r w:rsidRPr="00130755">
        <w:t xml:space="preserve">have a single </w:t>
      </w:r>
      <w:proofErr w:type="spellStart"/>
      <w:r w:rsidRPr="00130755">
        <w:rPr>
          <w:rStyle w:val="CodeInline"/>
        </w:rPr>
        <w:t>ISession</w:t>
      </w:r>
      <w:proofErr w:type="spellEnd"/>
      <w:r w:rsidRPr="00130755">
        <w:t xml:space="preserve"> instance span all operations within a single web request, </w:t>
      </w:r>
      <w:del w:id="5987" w:author="Brian Wortman" w:date="2014-05-02T18:31:00Z">
        <w:r w:rsidRPr="00130755" w:rsidDel="002507C7">
          <w:delText xml:space="preserve">you </w:delText>
        </w:r>
      </w:del>
      <w:ins w:id="5988" w:author="Brian Wortman" w:date="2014-05-02T18:31:00Z">
        <w:r w:rsidR="002507C7">
          <w:t xml:space="preserve">we </w:t>
        </w:r>
      </w:ins>
      <w:r w:rsidRPr="00130755">
        <w:t xml:space="preserve">also want to wrap all operations within a single database transaction </w:t>
      </w:r>
      <w:del w:id="5989" w:author="Brian Wortman" w:date="2014-05-02T18:32:00Z">
        <w:r w:rsidRPr="00130755" w:rsidDel="002507C7">
          <w:delText>(</w:delText>
        </w:r>
      </w:del>
      <w:r w:rsidRPr="00130755">
        <w:t>by default</w:t>
      </w:r>
      <w:del w:id="5990" w:author="Brian Wortman" w:date="2014-05-02T18:32:00Z">
        <w:r w:rsidRPr="00130755" w:rsidDel="002507C7">
          <w:delText>)</w:delText>
        </w:r>
      </w:del>
      <w:r w:rsidRPr="00130755">
        <w:t>.</w:t>
      </w:r>
      <w:del w:id="5991" w:author="Brian Wortman" w:date="2014-05-02T18:32:00Z">
        <w:r w:rsidRPr="00130755" w:rsidDel="002507C7">
          <w:delText>You also don’t want the controller or repository code to worry about transactions at all. It should just work!</w:delText>
        </w:r>
      </w:del>
    </w:p>
    <w:p w14:paraId="08861B6F" w14:textId="3C8F9405" w:rsidR="00130755" w:rsidRPr="00130755" w:rsidRDefault="00130755">
      <w:pPr>
        <w:pStyle w:val="BodyTextCont"/>
        <w:pPrChange w:id="5992" w:author="Brian Wortman" w:date="2014-05-02T19:16:00Z">
          <w:pPr/>
        </w:pPrChange>
      </w:pPr>
      <w:r w:rsidRPr="00130755">
        <w:t xml:space="preserve">To make this happen, </w:t>
      </w:r>
      <w:ins w:id="5993" w:author="Brian Wortman" w:date="2014-05-02T19:00:00Z">
        <w:r w:rsidR="0006160B">
          <w:t>we're</w:t>
        </w:r>
      </w:ins>
      <w:del w:id="5994" w:author="Brian Wortman" w:date="2014-05-02T19:00:00Z">
        <w:r w:rsidRPr="00130755" w:rsidDel="0006160B">
          <w:delText>you’re</w:delText>
        </w:r>
      </w:del>
      <w:r w:rsidRPr="00130755">
        <w:t xml:space="preserve"> </w:t>
      </w:r>
      <w:del w:id="5995" w:author="Brian Wortman" w:date="2014-05-02T19:00:00Z">
        <w:r w:rsidRPr="00130755" w:rsidDel="0006160B">
          <w:delText xml:space="preserve">going to </w:delText>
        </w:r>
      </w:del>
      <w:r w:rsidRPr="00130755">
        <w:t>us</w:t>
      </w:r>
      <w:del w:id="5996" w:author="Brian Wortman" w:date="2014-05-02T19:00:00Z">
        <w:r w:rsidRPr="00130755" w:rsidDel="0006160B">
          <w:delText>e</w:delText>
        </w:r>
      </w:del>
      <w:ins w:id="5997" w:author="Brian Wortman" w:date="2014-05-02T19:00:00Z">
        <w:r w:rsidR="0006160B">
          <w:t>ing</w:t>
        </w:r>
      </w:ins>
      <w:r w:rsidRPr="00130755">
        <w:t xml:space="preserve"> the custom attribute </w:t>
      </w:r>
      <w:del w:id="5998" w:author="Brian Wortman" w:date="2014-05-02T19:01:00Z">
        <w:r w:rsidRPr="00130755" w:rsidDel="0006160B">
          <w:delText xml:space="preserve">discussed </w:delText>
        </w:r>
      </w:del>
      <w:ins w:id="5999" w:author="Brian Wortman" w:date="2014-05-02T19:01:00Z">
        <w:r w:rsidR="0006160B">
          <w:t>implemented</w:t>
        </w:r>
        <w:r w:rsidR="0006160B" w:rsidRPr="00130755">
          <w:t xml:space="preserve"> </w:t>
        </w:r>
      </w:ins>
      <w:r w:rsidRPr="00130755">
        <w:t>in the previous section</w:t>
      </w:r>
      <w:del w:id="6000" w:author="Brian Wortman" w:date="2014-05-02T19:00:00Z">
        <w:r w:rsidRPr="00130755" w:rsidDel="0006160B">
          <w:delText xml:space="preserve"> (where you used it to close and dispose of the </w:delText>
        </w:r>
        <w:r w:rsidRPr="00130755" w:rsidDel="0006160B">
          <w:rPr>
            <w:rStyle w:val="CodeInline"/>
          </w:rPr>
          <w:delText>ISession</w:delText>
        </w:r>
        <w:r w:rsidRPr="00130755" w:rsidDel="0006160B">
          <w:delText xml:space="preserve"> object)</w:delText>
        </w:r>
      </w:del>
      <w:r w:rsidRPr="00130755">
        <w:t xml:space="preserve">. </w:t>
      </w:r>
      <w:del w:id="6001" w:author="Brian Wortman" w:date="2014-05-02T19:14:00Z">
        <w:r w:rsidRPr="00130755" w:rsidDel="002966E4">
          <w:delText xml:space="preserve">Let’s look at the relevant attribute code. </w:delText>
        </w:r>
      </w:del>
      <w:del w:id="6002" w:author="Brian Wortman" w:date="2014-05-02T21:36:00Z">
        <w:r w:rsidRPr="00130755" w:rsidDel="00D932EF">
          <w:delText>First</w:delText>
        </w:r>
      </w:del>
      <w:ins w:id="6003" w:author="Brian Wortman" w:date="2014-05-02T21:36:00Z">
        <w:r w:rsidR="00D932EF">
          <w:t>W</w:t>
        </w:r>
      </w:ins>
      <w:del w:id="6004" w:author="Brian Wortman" w:date="2014-05-02T21:36:00Z">
        <w:r w:rsidRPr="00130755" w:rsidDel="00D932EF">
          <w:delText xml:space="preserve">, </w:delText>
        </w:r>
      </w:del>
      <w:del w:id="6005" w:author="Brian Wortman" w:date="2014-05-02T19:08:00Z">
        <w:r w:rsidRPr="00130755" w:rsidDel="0006160B">
          <w:delText xml:space="preserve">you </w:delText>
        </w:r>
      </w:del>
      <w:ins w:id="6006" w:author="Brian Wortman" w:date="2014-05-02T19:08:00Z">
        <w:r w:rsidR="0006160B">
          <w:t xml:space="preserve">e </w:t>
        </w:r>
      </w:ins>
      <w:del w:id="6007" w:author="Brian Wortman" w:date="2014-05-02T19:08:00Z">
        <w:r w:rsidRPr="00130755" w:rsidDel="0006160B">
          <w:delText xml:space="preserve">want to </w:delText>
        </w:r>
      </w:del>
      <w:r w:rsidRPr="00130755">
        <w:t>overr</w:t>
      </w:r>
      <w:del w:id="6008" w:author="Brian Wortman" w:date="2014-05-02T19:08:00Z">
        <w:r w:rsidRPr="00130755" w:rsidDel="0006160B">
          <w:delText>ide</w:delText>
        </w:r>
      </w:del>
      <w:ins w:id="6009" w:author="Brian Wortman" w:date="2014-05-02T19:08:00Z">
        <w:r w:rsidR="0006160B">
          <w:t>ode</w:t>
        </w:r>
      </w:ins>
      <w:r w:rsidRPr="00130755">
        <w:t xml:space="preserve"> both the </w:t>
      </w:r>
      <w:proofErr w:type="spellStart"/>
      <w:r w:rsidRPr="00130755">
        <w:rPr>
          <w:rStyle w:val="CodeInline"/>
        </w:rPr>
        <w:t>OnActionExecuting</w:t>
      </w:r>
      <w:proofErr w:type="spellEnd"/>
      <w:del w:id="6010" w:author="Brian Wortman" w:date="2014-05-02T19:08:00Z">
        <w:r w:rsidRPr="00130755" w:rsidDel="0006160B">
          <w:rPr>
            <w:rStyle w:val="CodeInline"/>
          </w:rPr>
          <w:delText>()</w:delText>
        </w:r>
      </w:del>
      <w:r w:rsidRPr="00130755">
        <w:t xml:space="preserve"> and </w:t>
      </w:r>
      <w:proofErr w:type="spellStart"/>
      <w:r w:rsidRPr="00130755">
        <w:rPr>
          <w:rStyle w:val="CodeInline"/>
        </w:rPr>
        <w:t>OnActionExecuted</w:t>
      </w:r>
      <w:proofErr w:type="spellEnd"/>
      <w:del w:id="6011" w:author="Brian Wortman" w:date="2014-05-02T19:08:00Z">
        <w:r w:rsidRPr="00130755" w:rsidDel="0006160B">
          <w:rPr>
            <w:rStyle w:val="CodeInline"/>
          </w:rPr>
          <w:delText>(</w:delText>
        </w:r>
        <w:r w:rsidR="00384824" w:rsidRPr="00130755" w:rsidDel="0006160B">
          <w:rPr>
            <w:rStyle w:val="CodeInline"/>
          </w:rPr>
          <w:delText>)</w:delText>
        </w:r>
      </w:del>
      <w:r w:rsidR="00384824" w:rsidRPr="00130755">
        <w:t xml:space="preserve"> methods</w:t>
      </w:r>
      <w:r w:rsidRPr="00130755">
        <w:t xml:space="preserve">. These are called by </w:t>
      </w:r>
      <w:ins w:id="6012" w:author="Brian Wortman" w:date="2014-05-02T19:08:00Z">
        <w:r w:rsidR="002966E4">
          <w:t xml:space="preserve">ASP.NET Web API </w:t>
        </w:r>
      </w:ins>
      <w:del w:id="6013" w:author="Brian Wortman" w:date="2014-05-02T19:08:00Z">
        <w:r w:rsidRPr="00130755" w:rsidDel="002966E4">
          <w:delText>MVC</w:delText>
        </w:r>
        <w:r w:rsidRPr="00130755" w:rsidDel="002966E4">
          <w:fldChar w:fldCharType="begin"/>
        </w:r>
        <w:r w:rsidRPr="00130755" w:rsidDel="002966E4">
          <w:delInstrText xml:space="preserve"> XE "Database transaction control:MVC" </w:delInstrText>
        </w:r>
        <w:r w:rsidRPr="00130755" w:rsidDel="002966E4">
          <w:fldChar w:fldCharType="end"/>
        </w:r>
        <w:r w:rsidRPr="00130755" w:rsidDel="002966E4">
          <w:delText xml:space="preserve"> </w:delText>
        </w:r>
      </w:del>
      <w:r w:rsidRPr="00130755">
        <w:t xml:space="preserve">before </w:t>
      </w:r>
      <w:ins w:id="6014" w:author="Brian Wortman" w:date="2014-05-02T19:09:00Z">
        <w:r w:rsidR="002966E4">
          <w:t xml:space="preserve">and after </w:t>
        </w:r>
      </w:ins>
      <w:r w:rsidRPr="00130755">
        <w:t xml:space="preserve">the controller action </w:t>
      </w:r>
      <w:ins w:id="6015" w:author="Brian Wortman" w:date="2014-05-02T19:11:00Z">
        <w:r w:rsidR="002966E4">
          <w:t xml:space="preserve">method </w:t>
        </w:r>
      </w:ins>
      <w:del w:id="6016" w:author="Brian Wortman" w:date="2014-05-02T19:09:00Z">
        <w:r w:rsidRPr="00130755" w:rsidDel="002966E4">
          <w:delText xml:space="preserve">(i.e., method) </w:delText>
        </w:r>
      </w:del>
      <w:r w:rsidRPr="00130755">
        <w:t xml:space="preserve">is executed, </w:t>
      </w:r>
      <w:del w:id="6017" w:author="Brian Wortman" w:date="2014-05-02T19:09:00Z">
        <w:r w:rsidRPr="00130755" w:rsidDel="002966E4">
          <w:delText>and again after it is executed</w:delText>
        </w:r>
      </w:del>
      <w:ins w:id="6018" w:author="Brian Wortman" w:date="2014-05-02T19:09:00Z">
        <w:r w:rsidR="002966E4">
          <w:t>respectively</w:t>
        </w:r>
      </w:ins>
      <w:r w:rsidRPr="00130755">
        <w:t xml:space="preserve">. </w:t>
      </w:r>
      <w:ins w:id="6019" w:author="Brian Wortman" w:date="2014-05-02T19:12:00Z">
        <w:r w:rsidR="002966E4">
          <w:t>The interesting code</w:t>
        </w:r>
      </w:ins>
      <w:ins w:id="6020" w:author="Brian Wortman" w:date="2014-05-02T19:14:00Z">
        <w:r w:rsidR="002966E4">
          <w:t>, though,</w:t>
        </w:r>
      </w:ins>
      <w:ins w:id="6021" w:author="Brian Wortman" w:date="2014-05-02T19:12:00Z">
        <w:r w:rsidR="002966E4">
          <w:t xml:space="preserve"> is in the </w:t>
        </w:r>
        <w:proofErr w:type="spellStart"/>
        <w:r w:rsidR="002966E4" w:rsidRPr="002966E4">
          <w:rPr>
            <w:rStyle w:val="CodeInline"/>
            <w:rPrChange w:id="6022" w:author="Brian Wortman" w:date="2014-05-02T19:14:00Z">
              <w:rPr/>
            </w:rPrChange>
          </w:rPr>
          <w:t>ActionTransactionHelper</w:t>
        </w:r>
        <w:proofErr w:type="spellEnd"/>
        <w:r w:rsidR="002966E4">
          <w:t xml:space="preserve"> class' </w:t>
        </w:r>
        <w:proofErr w:type="spellStart"/>
        <w:r w:rsidR="002966E4" w:rsidRPr="002966E4">
          <w:rPr>
            <w:rStyle w:val="CodeInline"/>
            <w:rPrChange w:id="6023" w:author="Brian Wortman" w:date="2014-05-02T19:14:00Z">
              <w:rPr/>
            </w:rPrChange>
          </w:rPr>
          <w:t>BeginTransaction</w:t>
        </w:r>
        <w:proofErr w:type="spellEnd"/>
        <w:r w:rsidR="002966E4">
          <w:t xml:space="preserve"> and </w:t>
        </w:r>
        <w:proofErr w:type="spellStart"/>
        <w:r w:rsidR="002966E4" w:rsidRPr="002966E4">
          <w:rPr>
            <w:rStyle w:val="CodeInline"/>
            <w:rPrChange w:id="6024" w:author="Brian Wortman" w:date="2014-05-02T19:15:00Z">
              <w:rPr/>
            </w:rPrChange>
          </w:rPr>
          <w:t>EndTransaction</w:t>
        </w:r>
        <w:proofErr w:type="spellEnd"/>
        <w:r w:rsidR="002966E4">
          <w:t xml:space="preserve"> methods, so let's study those</w:t>
        </w:r>
      </w:ins>
      <w:ins w:id="6025" w:author="Brian Wortman" w:date="2014-05-02T19:16:00Z">
        <w:r w:rsidR="002966E4">
          <w:t>…</w:t>
        </w:r>
      </w:ins>
      <w:del w:id="6026" w:author="Brian Wortman" w:date="2014-05-02T19:13:00Z">
        <w:r w:rsidRPr="00130755" w:rsidDel="002966E4">
          <w:delText>Here’s the code for those two methods:</w:delText>
        </w:r>
      </w:del>
    </w:p>
    <w:p w14:paraId="1BD72AA6" w14:textId="673E01CA" w:rsidR="00130755" w:rsidRPr="00130755" w:rsidDel="002966E4" w:rsidRDefault="00130755" w:rsidP="00130755">
      <w:pPr>
        <w:pStyle w:val="Code"/>
        <w:rPr>
          <w:del w:id="6027" w:author="Brian Wortman" w:date="2014-05-02T19:09:00Z"/>
        </w:rPr>
      </w:pPr>
      <w:del w:id="6028" w:author="Brian Wortman" w:date="2014-05-02T19:09:00Z">
        <w:r w:rsidRPr="00130755" w:rsidDel="002966E4">
          <w:rPr>
            <w:highlight w:val="yellow"/>
          </w:rPr>
          <w:lastRenderedPageBreak/>
          <w:delText>public override void OnActionExecuting(HttpActionContext actionContext)</w:delText>
        </w:r>
      </w:del>
    </w:p>
    <w:p w14:paraId="288BD40F" w14:textId="50D794B9" w:rsidR="00130755" w:rsidRPr="00130755" w:rsidDel="002966E4" w:rsidRDefault="00130755" w:rsidP="00130755">
      <w:pPr>
        <w:pStyle w:val="Code"/>
        <w:rPr>
          <w:del w:id="6029" w:author="Brian Wortman" w:date="2014-05-02T19:09:00Z"/>
        </w:rPr>
      </w:pPr>
      <w:del w:id="6030" w:author="Brian Wortman" w:date="2014-05-02T19:09:00Z">
        <w:r w:rsidRPr="00130755" w:rsidDel="002966E4">
          <w:delText xml:space="preserve">        {</w:delText>
        </w:r>
      </w:del>
    </w:p>
    <w:p w14:paraId="17530E4E" w14:textId="0D336CE1" w:rsidR="00130755" w:rsidRPr="00130755" w:rsidDel="002966E4" w:rsidRDefault="00130755" w:rsidP="00130755">
      <w:pPr>
        <w:pStyle w:val="Code"/>
        <w:rPr>
          <w:del w:id="6031" w:author="Brian Wortman" w:date="2014-05-02T19:09:00Z"/>
        </w:rPr>
      </w:pPr>
      <w:del w:id="6032" w:author="Brian Wortman" w:date="2014-05-02T19:09:00Z">
        <w:r w:rsidRPr="00130755" w:rsidDel="002966E4">
          <w:rPr>
            <w:highlight w:val="yellow"/>
          </w:rPr>
          <w:delText>LogAction(actionContext.ActionDescriptor, "ENTERING");</w:delText>
        </w:r>
      </w:del>
    </w:p>
    <w:p w14:paraId="68588B6B" w14:textId="08E4A306" w:rsidR="00130755" w:rsidRPr="00130755" w:rsidDel="002966E4" w:rsidRDefault="00130755" w:rsidP="00130755">
      <w:pPr>
        <w:pStyle w:val="Code"/>
        <w:rPr>
          <w:del w:id="6033" w:author="Brian Wortman" w:date="2014-05-02T19:09:00Z"/>
        </w:rPr>
      </w:pPr>
      <w:del w:id="6034" w:author="Brian Wortman" w:date="2014-05-02T19:09:00Z">
        <w:r w:rsidRPr="00130755" w:rsidDel="002966E4">
          <w:delText xml:space="preserve">            BeginTransaction();</w:delText>
        </w:r>
      </w:del>
    </w:p>
    <w:p w14:paraId="27E973D8" w14:textId="464EC1E5" w:rsidR="00130755" w:rsidRPr="00130755" w:rsidDel="002966E4" w:rsidRDefault="00130755" w:rsidP="00130755">
      <w:pPr>
        <w:pStyle w:val="Code"/>
        <w:rPr>
          <w:del w:id="6035" w:author="Brian Wortman" w:date="2014-05-02T19:09:00Z"/>
        </w:rPr>
      </w:pPr>
      <w:del w:id="6036" w:author="Brian Wortman" w:date="2014-05-02T19:09:00Z">
        <w:r w:rsidRPr="00130755" w:rsidDel="002966E4">
          <w:delText xml:space="preserve">        }</w:delText>
        </w:r>
      </w:del>
    </w:p>
    <w:p w14:paraId="420DF57E" w14:textId="5671482E" w:rsidR="00130755" w:rsidRPr="00130755" w:rsidDel="002966E4" w:rsidRDefault="00130755" w:rsidP="00130755">
      <w:pPr>
        <w:pStyle w:val="Code"/>
        <w:rPr>
          <w:del w:id="6037" w:author="Brian Wortman" w:date="2014-05-02T19:09:00Z"/>
        </w:rPr>
      </w:pPr>
    </w:p>
    <w:p w14:paraId="2C8FBC50" w14:textId="4BDA8429" w:rsidR="00130755" w:rsidRPr="00130755" w:rsidDel="002966E4" w:rsidRDefault="00130755" w:rsidP="00130755">
      <w:pPr>
        <w:pStyle w:val="Code"/>
        <w:rPr>
          <w:del w:id="6038" w:author="Brian Wortman" w:date="2014-05-02T19:09:00Z"/>
        </w:rPr>
      </w:pPr>
      <w:del w:id="6039" w:author="Brian Wortman" w:date="2014-05-02T19:09:00Z">
        <w:r w:rsidRPr="00130755" w:rsidDel="002966E4">
          <w:rPr>
            <w:highlight w:val="yellow"/>
          </w:rPr>
          <w:delText>public override void OnActionExecuted(HttpActionExecutedContext actionExecutedContext)</w:delText>
        </w:r>
      </w:del>
    </w:p>
    <w:p w14:paraId="2138253A" w14:textId="190D03F8" w:rsidR="00130755" w:rsidRPr="00130755" w:rsidDel="002966E4" w:rsidRDefault="00130755" w:rsidP="00130755">
      <w:pPr>
        <w:pStyle w:val="Code"/>
        <w:rPr>
          <w:del w:id="6040" w:author="Brian Wortman" w:date="2014-05-02T19:09:00Z"/>
        </w:rPr>
      </w:pPr>
      <w:del w:id="6041" w:author="Brian Wortman" w:date="2014-05-02T19:09:00Z">
        <w:r w:rsidRPr="00130755" w:rsidDel="002966E4">
          <w:delText xml:space="preserve">        {</w:delText>
        </w:r>
      </w:del>
    </w:p>
    <w:p w14:paraId="01F8E596" w14:textId="235E0A3A" w:rsidR="00130755" w:rsidRPr="00130755" w:rsidDel="002966E4" w:rsidRDefault="00130755" w:rsidP="00130755">
      <w:pPr>
        <w:pStyle w:val="Code"/>
        <w:rPr>
          <w:del w:id="6042" w:author="Brian Wortman" w:date="2014-05-02T19:09:00Z"/>
        </w:rPr>
      </w:pPr>
      <w:del w:id="6043" w:author="Brian Wortman" w:date="2014-05-02T19:09:00Z">
        <w:r w:rsidRPr="00130755" w:rsidDel="002966E4">
          <w:delText xml:space="preserve">            EndTransaction(actionExecutedContext);</w:delText>
        </w:r>
      </w:del>
    </w:p>
    <w:p w14:paraId="448C51DB" w14:textId="69BB1155" w:rsidR="00130755" w:rsidRPr="00130755" w:rsidDel="002966E4" w:rsidRDefault="00130755" w:rsidP="00130755">
      <w:pPr>
        <w:pStyle w:val="Code"/>
        <w:rPr>
          <w:del w:id="6044" w:author="Brian Wortman" w:date="2014-05-02T19:09:00Z"/>
        </w:rPr>
      </w:pPr>
      <w:del w:id="6045" w:author="Brian Wortman" w:date="2014-05-02T19:09:00Z">
        <w:r w:rsidRPr="00130755" w:rsidDel="002966E4">
          <w:delText xml:space="preserve">            CloseSession();</w:delText>
        </w:r>
      </w:del>
    </w:p>
    <w:p w14:paraId="562D1866" w14:textId="4894E7E8" w:rsidR="00130755" w:rsidRPr="00130755" w:rsidDel="002966E4" w:rsidRDefault="00130755" w:rsidP="00130755">
      <w:pPr>
        <w:pStyle w:val="Code"/>
        <w:rPr>
          <w:del w:id="6046" w:author="Brian Wortman" w:date="2014-05-02T19:09:00Z"/>
        </w:rPr>
      </w:pPr>
      <w:del w:id="6047" w:author="Brian Wortman" w:date="2014-05-02T19:09:00Z">
        <w:r w:rsidRPr="00130755" w:rsidDel="002966E4">
          <w:delText xml:space="preserve">            LogException(actionExecutedContext);</w:delText>
        </w:r>
      </w:del>
    </w:p>
    <w:p w14:paraId="1B0DE9BB" w14:textId="23A02022" w:rsidR="00130755" w:rsidRPr="00130755" w:rsidDel="002966E4" w:rsidRDefault="00130755" w:rsidP="00130755">
      <w:pPr>
        <w:pStyle w:val="Code"/>
        <w:rPr>
          <w:del w:id="6048" w:author="Brian Wortman" w:date="2014-05-02T19:09:00Z"/>
        </w:rPr>
      </w:pPr>
      <w:del w:id="6049" w:author="Brian Wortman" w:date="2014-05-02T19:09:00Z">
        <w:r w:rsidRPr="00130755" w:rsidDel="002966E4">
          <w:rPr>
            <w:highlight w:val="yellow"/>
          </w:rPr>
          <w:delText>LogAction(actionExecutedContext.ActionContext.ActionDescriptor, "EXITING  ");</w:delText>
        </w:r>
      </w:del>
    </w:p>
    <w:p w14:paraId="7FCC7B41" w14:textId="50FD7724" w:rsidR="00130755" w:rsidRPr="00130755" w:rsidDel="002966E4" w:rsidRDefault="00130755" w:rsidP="00130755">
      <w:pPr>
        <w:pStyle w:val="Code"/>
        <w:rPr>
          <w:del w:id="6050" w:author="Brian Wortman" w:date="2014-05-02T19:09:00Z"/>
        </w:rPr>
      </w:pPr>
      <w:del w:id="6051" w:author="Brian Wortman" w:date="2014-05-02T19:09:00Z">
        <w:r w:rsidRPr="00130755" w:rsidDel="002966E4">
          <w:delText xml:space="preserve">        }</w:delText>
        </w:r>
      </w:del>
    </w:p>
    <w:p w14:paraId="62A16206" w14:textId="1F2FF331" w:rsidR="00130755" w:rsidRPr="00130755" w:rsidDel="002966E4" w:rsidRDefault="00130755" w:rsidP="00130755">
      <w:pPr>
        <w:rPr>
          <w:del w:id="6052" w:author="Brian Wortman" w:date="2014-05-02T19:15:00Z"/>
        </w:rPr>
      </w:pPr>
      <w:del w:id="6053" w:author="Brian Wortman" w:date="2014-05-02T19:15:00Z">
        <w:r w:rsidRPr="00130755" w:rsidDel="002966E4">
          <w:delText>Let’s ignore the log-related code</w:delText>
        </w:r>
        <w:r w:rsidRPr="00130755" w:rsidDel="002966E4">
          <w:fldChar w:fldCharType="begin"/>
        </w:r>
        <w:r w:rsidRPr="00130755" w:rsidDel="002966E4">
          <w:delInstrText xml:space="preserve"> XE "Database transaction control:log-related code" </w:delInstrText>
        </w:r>
        <w:r w:rsidRPr="00130755" w:rsidDel="002966E4">
          <w:fldChar w:fldCharType="end"/>
        </w:r>
        <w:r w:rsidRPr="00130755" w:rsidDel="002966E4">
          <w:delText xml:space="preserve"> for </w:delText>
        </w:r>
        <w:r w:rsidR="00384824" w:rsidRPr="00130755" w:rsidDel="002966E4">
          <w:delText>now. In</w:delText>
        </w:r>
        <w:r w:rsidRPr="00130755" w:rsidDel="002966E4">
          <w:delText xml:space="preserve"> the </w:delText>
        </w:r>
        <w:r w:rsidRPr="00130755" w:rsidDel="002966E4">
          <w:rPr>
            <w:rStyle w:val="CodeInline"/>
          </w:rPr>
          <w:delText>OnActionExecuting()</w:delText>
        </w:r>
        <w:r w:rsidRPr="00130755" w:rsidDel="002966E4">
          <w:delText xml:space="preserve"> method,</w:delText>
        </w:r>
        <w:r w:rsidR="00384824" w:rsidDel="002966E4">
          <w:delText xml:space="preserve"> </w:delText>
        </w:r>
        <w:r w:rsidRPr="00130755" w:rsidDel="002966E4">
          <w:delText xml:space="preserve">you call </w:delText>
        </w:r>
        <w:r w:rsidRPr="00130755" w:rsidDel="002966E4">
          <w:rPr>
            <w:rStyle w:val="CodeInline"/>
          </w:rPr>
          <w:delText>BeginTransaction()</w:delText>
        </w:r>
        <w:r w:rsidRPr="00130755" w:rsidDel="002966E4">
          <w:delText xml:space="preserve">, and then you call </w:delText>
        </w:r>
        <w:r w:rsidRPr="00130755" w:rsidDel="002966E4">
          <w:rPr>
            <w:rStyle w:val="CodeInline"/>
          </w:rPr>
          <w:delText>EndTransaction()</w:delText>
        </w:r>
        <w:r w:rsidRPr="00130755" w:rsidDel="002966E4">
          <w:delText xml:space="preserve"> in the </w:delText>
        </w:r>
        <w:r w:rsidRPr="00130755" w:rsidDel="002966E4">
          <w:rPr>
            <w:rStyle w:val="CodeInline"/>
          </w:rPr>
          <w:delText>OnActionExecuted()</w:delText>
        </w:r>
        <w:r w:rsidRPr="00130755" w:rsidDel="002966E4">
          <w:delText xml:space="preserve"> method. The definition of those two methods is as follows:</w:delText>
        </w:r>
      </w:del>
    </w:p>
    <w:p w14:paraId="643A724B" w14:textId="26D08229" w:rsidR="00130755" w:rsidRPr="00130755" w:rsidDel="002966E4" w:rsidRDefault="00130755" w:rsidP="00130755">
      <w:pPr>
        <w:pStyle w:val="Code"/>
        <w:rPr>
          <w:del w:id="6054" w:author="Brian Wortman" w:date="2014-05-02T19:10:00Z"/>
        </w:rPr>
      </w:pPr>
      <w:del w:id="6055" w:author="Brian Wortman" w:date="2014-05-02T19:10:00Z">
        <w:r w:rsidRPr="00130755" w:rsidDel="002966E4">
          <w:delText xml:space="preserve">        public void BeginTransaction()</w:delText>
        </w:r>
      </w:del>
    </w:p>
    <w:p w14:paraId="313F9997" w14:textId="281E2FD2" w:rsidR="00130755" w:rsidRPr="00130755" w:rsidDel="002966E4" w:rsidRDefault="00130755" w:rsidP="00130755">
      <w:pPr>
        <w:pStyle w:val="Code"/>
        <w:rPr>
          <w:del w:id="6056" w:author="Brian Wortman" w:date="2014-05-02T19:10:00Z"/>
        </w:rPr>
      </w:pPr>
      <w:del w:id="6057" w:author="Brian Wortman" w:date="2014-05-02T19:10:00Z">
        <w:r w:rsidRPr="00130755" w:rsidDel="002966E4">
          <w:delText xml:space="preserve">        {</w:delText>
        </w:r>
      </w:del>
    </w:p>
    <w:p w14:paraId="6FF3F05F" w14:textId="291D455C" w:rsidR="00130755" w:rsidRPr="00130755" w:rsidDel="002966E4" w:rsidRDefault="00130755" w:rsidP="00130755">
      <w:pPr>
        <w:pStyle w:val="Code"/>
        <w:rPr>
          <w:del w:id="6058" w:author="Brian Wortman" w:date="2014-05-02T19:10:00Z"/>
        </w:rPr>
      </w:pPr>
      <w:del w:id="6059" w:author="Brian Wortman" w:date="2014-05-02T19:10:00Z">
        <w:r w:rsidRPr="00130755" w:rsidDel="002966E4">
          <w:delText xml:space="preserve">            var session = GetCurrentSession();</w:delText>
        </w:r>
      </w:del>
    </w:p>
    <w:p w14:paraId="7C596764" w14:textId="62FAAB7E" w:rsidR="00130755" w:rsidRPr="00130755" w:rsidDel="002966E4" w:rsidRDefault="00130755" w:rsidP="00130755">
      <w:pPr>
        <w:pStyle w:val="Code"/>
        <w:rPr>
          <w:del w:id="6060" w:author="Brian Wortman" w:date="2014-05-02T19:10:00Z"/>
        </w:rPr>
      </w:pPr>
      <w:del w:id="6061" w:author="Brian Wortman" w:date="2014-05-02T19:10:00Z">
        <w:r w:rsidRPr="00130755" w:rsidDel="002966E4">
          <w:delText xml:space="preserve">            if (session != null)</w:delText>
        </w:r>
      </w:del>
    </w:p>
    <w:p w14:paraId="0CE06357" w14:textId="4591EF25" w:rsidR="00130755" w:rsidRPr="00130755" w:rsidDel="002966E4" w:rsidRDefault="00130755" w:rsidP="00130755">
      <w:pPr>
        <w:pStyle w:val="Code"/>
        <w:rPr>
          <w:del w:id="6062" w:author="Brian Wortman" w:date="2014-05-02T19:10:00Z"/>
        </w:rPr>
      </w:pPr>
      <w:del w:id="6063" w:author="Brian Wortman" w:date="2014-05-02T19:10:00Z">
        <w:r w:rsidRPr="00130755" w:rsidDel="002966E4">
          <w:delText xml:space="preserve">            {</w:delText>
        </w:r>
      </w:del>
    </w:p>
    <w:p w14:paraId="174FA566" w14:textId="0A902746" w:rsidR="00130755" w:rsidRPr="00130755" w:rsidDel="002966E4" w:rsidRDefault="00130755" w:rsidP="00130755">
      <w:pPr>
        <w:pStyle w:val="Code"/>
        <w:rPr>
          <w:del w:id="6064" w:author="Brian Wortman" w:date="2014-05-02T19:10:00Z"/>
        </w:rPr>
      </w:pPr>
      <w:del w:id="6065" w:author="Brian Wortman" w:date="2014-05-02T19:10:00Z">
        <w:r w:rsidRPr="00130755" w:rsidDel="002966E4">
          <w:delText xml:space="preserve">                session.BeginTransaction();</w:delText>
        </w:r>
      </w:del>
    </w:p>
    <w:p w14:paraId="6588F4A6" w14:textId="37E6003A" w:rsidR="00130755" w:rsidRPr="00130755" w:rsidDel="002966E4" w:rsidRDefault="00130755" w:rsidP="00130755">
      <w:pPr>
        <w:pStyle w:val="Code"/>
        <w:rPr>
          <w:del w:id="6066" w:author="Brian Wortman" w:date="2014-05-02T19:10:00Z"/>
        </w:rPr>
      </w:pPr>
      <w:del w:id="6067" w:author="Brian Wortman" w:date="2014-05-02T19:10:00Z">
        <w:r w:rsidRPr="00130755" w:rsidDel="002966E4">
          <w:delText xml:space="preserve">            }</w:delText>
        </w:r>
      </w:del>
    </w:p>
    <w:p w14:paraId="521E5FCB" w14:textId="0DA376FB" w:rsidR="00130755" w:rsidRPr="00130755" w:rsidDel="002966E4" w:rsidRDefault="00130755" w:rsidP="00130755">
      <w:pPr>
        <w:pStyle w:val="Code"/>
        <w:rPr>
          <w:del w:id="6068" w:author="Brian Wortman" w:date="2014-05-02T19:10:00Z"/>
        </w:rPr>
      </w:pPr>
      <w:del w:id="6069" w:author="Brian Wortman" w:date="2014-05-02T19:10:00Z">
        <w:r w:rsidRPr="00130755" w:rsidDel="002966E4">
          <w:delText xml:space="preserve">        }</w:delText>
        </w:r>
      </w:del>
    </w:p>
    <w:p w14:paraId="724DC044" w14:textId="531840B7" w:rsidR="00130755" w:rsidRPr="00130755" w:rsidDel="002966E4" w:rsidRDefault="00130755" w:rsidP="00130755">
      <w:pPr>
        <w:pStyle w:val="Code"/>
        <w:rPr>
          <w:del w:id="6070" w:author="Brian Wortman" w:date="2014-05-02T19:10:00Z"/>
        </w:rPr>
      </w:pPr>
    </w:p>
    <w:p w14:paraId="2BD5E285" w14:textId="5BA4A437" w:rsidR="00130755" w:rsidRPr="00130755" w:rsidDel="002966E4" w:rsidRDefault="00130755" w:rsidP="00130755">
      <w:pPr>
        <w:pStyle w:val="Code"/>
        <w:rPr>
          <w:del w:id="6071" w:author="Brian Wortman" w:date="2014-05-02T19:10:00Z"/>
        </w:rPr>
      </w:pPr>
      <w:del w:id="6072" w:author="Brian Wortman" w:date="2014-05-02T19:10:00Z">
        <w:r w:rsidRPr="00130755" w:rsidDel="002966E4">
          <w:rPr>
            <w:highlight w:val="yellow"/>
          </w:rPr>
          <w:delText>public void EndTransaction(HttpActionExecutedContext filterContext)</w:delText>
        </w:r>
      </w:del>
    </w:p>
    <w:p w14:paraId="475FDEDC" w14:textId="563CADC4" w:rsidR="00130755" w:rsidRPr="00130755" w:rsidDel="002966E4" w:rsidRDefault="00130755" w:rsidP="00130755">
      <w:pPr>
        <w:pStyle w:val="Code"/>
        <w:rPr>
          <w:del w:id="6073" w:author="Brian Wortman" w:date="2014-05-02T19:10:00Z"/>
        </w:rPr>
      </w:pPr>
      <w:del w:id="6074" w:author="Brian Wortman" w:date="2014-05-02T19:10:00Z">
        <w:r w:rsidRPr="00130755" w:rsidDel="002966E4">
          <w:delText xml:space="preserve">        {</w:delText>
        </w:r>
      </w:del>
    </w:p>
    <w:p w14:paraId="43F56FE5" w14:textId="70E32599" w:rsidR="00130755" w:rsidRPr="00130755" w:rsidDel="002966E4" w:rsidRDefault="00130755" w:rsidP="00130755">
      <w:pPr>
        <w:pStyle w:val="Code"/>
        <w:rPr>
          <w:del w:id="6075" w:author="Brian Wortman" w:date="2014-05-02T19:10:00Z"/>
        </w:rPr>
      </w:pPr>
      <w:del w:id="6076" w:author="Brian Wortman" w:date="2014-05-02T19:10:00Z">
        <w:r w:rsidRPr="00130755" w:rsidDel="002966E4">
          <w:delText xml:space="preserve">            var session = GetCurrentSession();</w:delText>
        </w:r>
      </w:del>
    </w:p>
    <w:p w14:paraId="39D27317" w14:textId="55263FEA" w:rsidR="00130755" w:rsidRPr="00130755" w:rsidDel="002966E4" w:rsidRDefault="00130755" w:rsidP="00130755">
      <w:pPr>
        <w:pStyle w:val="Code"/>
        <w:rPr>
          <w:del w:id="6077" w:author="Brian Wortman" w:date="2014-05-02T19:10:00Z"/>
        </w:rPr>
      </w:pPr>
      <w:del w:id="6078" w:author="Brian Wortman" w:date="2014-05-02T19:10:00Z">
        <w:r w:rsidRPr="00130755" w:rsidDel="002966E4">
          <w:delText xml:space="preserve">            if (session != null)</w:delText>
        </w:r>
      </w:del>
    </w:p>
    <w:p w14:paraId="59961D75" w14:textId="376ECC0D" w:rsidR="00130755" w:rsidRPr="00130755" w:rsidDel="002966E4" w:rsidRDefault="00130755" w:rsidP="00130755">
      <w:pPr>
        <w:pStyle w:val="Code"/>
        <w:rPr>
          <w:del w:id="6079" w:author="Brian Wortman" w:date="2014-05-02T19:10:00Z"/>
        </w:rPr>
      </w:pPr>
      <w:del w:id="6080" w:author="Brian Wortman" w:date="2014-05-02T19:10:00Z">
        <w:r w:rsidRPr="00130755" w:rsidDel="002966E4">
          <w:delText xml:space="preserve">            {</w:delText>
        </w:r>
      </w:del>
    </w:p>
    <w:p w14:paraId="6EF5051E" w14:textId="3096D29C" w:rsidR="00130755" w:rsidRPr="00130755" w:rsidDel="002966E4" w:rsidRDefault="00130755" w:rsidP="00130755">
      <w:pPr>
        <w:pStyle w:val="Code"/>
        <w:rPr>
          <w:del w:id="6081" w:author="Brian Wortman" w:date="2014-05-02T19:10:00Z"/>
        </w:rPr>
      </w:pPr>
      <w:del w:id="6082" w:author="Brian Wortman" w:date="2014-05-02T19:10:00Z">
        <w:r w:rsidRPr="00130755" w:rsidDel="002966E4">
          <w:delText xml:space="preserve">                if (session.Transaction.IsActive)</w:delText>
        </w:r>
      </w:del>
    </w:p>
    <w:p w14:paraId="48D23427" w14:textId="251A73E1" w:rsidR="00130755" w:rsidRPr="00130755" w:rsidDel="002966E4" w:rsidRDefault="00130755" w:rsidP="00130755">
      <w:pPr>
        <w:pStyle w:val="Code"/>
        <w:rPr>
          <w:del w:id="6083" w:author="Brian Wortman" w:date="2014-05-02T19:10:00Z"/>
        </w:rPr>
      </w:pPr>
      <w:del w:id="6084" w:author="Brian Wortman" w:date="2014-05-02T19:10:00Z">
        <w:r w:rsidRPr="00130755" w:rsidDel="002966E4">
          <w:delText xml:space="preserve">                {</w:delText>
        </w:r>
      </w:del>
    </w:p>
    <w:p w14:paraId="43279781" w14:textId="57287B00" w:rsidR="00130755" w:rsidRPr="00130755" w:rsidDel="002966E4" w:rsidRDefault="00130755" w:rsidP="00130755">
      <w:pPr>
        <w:pStyle w:val="Code"/>
        <w:rPr>
          <w:del w:id="6085" w:author="Brian Wortman" w:date="2014-05-02T19:10:00Z"/>
        </w:rPr>
      </w:pPr>
      <w:del w:id="6086" w:author="Brian Wortman" w:date="2014-05-02T19:10:00Z">
        <w:r w:rsidRPr="00130755" w:rsidDel="002966E4">
          <w:delText xml:space="preserve">                    if (filterContext.Exception == null)</w:delText>
        </w:r>
      </w:del>
    </w:p>
    <w:p w14:paraId="60EC19CF" w14:textId="47039D26" w:rsidR="00130755" w:rsidRPr="00130755" w:rsidDel="002966E4" w:rsidRDefault="00130755" w:rsidP="00130755">
      <w:pPr>
        <w:pStyle w:val="Code"/>
        <w:rPr>
          <w:del w:id="6087" w:author="Brian Wortman" w:date="2014-05-02T19:10:00Z"/>
        </w:rPr>
      </w:pPr>
      <w:del w:id="6088" w:author="Brian Wortman" w:date="2014-05-02T19:10:00Z">
        <w:r w:rsidRPr="00130755" w:rsidDel="002966E4">
          <w:delText xml:space="preserve">                    {</w:delText>
        </w:r>
      </w:del>
    </w:p>
    <w:p w14:paraId="5CA71442" w14:textId="70B085BB" w:rsidR="00130755" w:rsidRPr="00130755" w:rsidDel="002966E4" w:rsidRDefault="00130755" w:rsidP="00130755">
      <w:pPr>
        <w:pStyle w:val="Code"/>
        <w:rPr>
          <w:del w:id="6089" w:author="Brian Wortman" w:date="2014-05-02T19:10:00Z"/>
        </w:rPr>
      </w:pPr>
      <w:del w:id="6090" w:author="Brian Wortman" w:date="2014-05-02T19:10:00Z">
        <w:r w:rsidRPr="00130755" w:rsidDel="002966E4">
          <w:delText xml:space="preserve">                        session.Flush();</w:delText>
        </w:r>
      </w:del>
    </w:p>
    <w:p w14:paraId="10C0FDB3" w14:textId="3F074959" w:rsidR="00130755" w:rsidRPr="00130755" w:rsidDel="002966E4" w:rsidRDefault="00130755" w:rsidP="00130755">
      <w:pPr>
        <w:pStyle w:val="Code"/>
        <w:rPr>
          <w:del w:id="6091" w:author="Brian Wortman" w:date="2014-05-02T19:10:00Z"/>
        </w:rPr>
      </w:pPr>
      <w:del w:id="6092" w:author="Brian Wortman" w:date="2014-05-02T19:10:00Z">
        <w:r w:rsidRPr="00130755" w:rsidDel="002966E4">
          <w:delText xml:space="preserve">                        session.Transaction.Commit();</w:delText>
        </w:r>
      </w:del>
    </w:p>
    <w:p w14:paraId="56D167B6" w14:textId="1595C343" w:rsidR="00130755" w:rsidRPr="00130755" w:rsidDel="002966E4" w:rsidRDefault="00130755" w:rsidP="00130755">
      <w:pPr>
        <w:pStyle w:val="Code"/>
        <w:rPr>
          <w:del w:id="6093" w:author="Brian Wortman" w:date="2014-05-02T19:10:00Z"/>
        </w:rPr>
      </w:pPr>
      <w:del w:id="6094" w:author="Brian Wortman" w:date="2014-05-02T19:10:00Z">
        <w:r w:rsidRPr="00130755" w:rsidDel="002966E4">
          <w:delText xml:space="preserve">                    }</w:delText>
        </w:r>
      </w:del>
    </w:p>
    <w:p w14:paraId="3A8486FC" w14:textId="2D709258" w:rsidR="00130755" w:rsidRPr="00130755" w:rsidDel="002966E4" w:rsidRDefault="00130755" w:rsidP="00130755">
      <w:pPr>
        <w:pStyle w:val="Code"/>
        <w:rPr>
          <w:del w:id="6095" w:author="Brian Wortman" w:date="2014-05-02T19:10:00Z"/>
        </w:rPr>
      </w:pPr>
      <w:del w:id="6096" w:author="Brian Wortman" w:date="2014-05-02T19:10:00Z">
        <w:r w:rsidRPr="00130755" w:rsidDel="002966E4">
          <w:delText xml:space="preserve">                    else</w:delText>
        </w:r>
      </w:del>
    </w:p>
    <w:p w14:paraId="093B5189" w14:textId="52AB0BDD" w:rsidR="00130755" w:rsidRPr="00130755" w:rsidDel="002966E4" w:rsidRDefault="00130755" w:rsidP="00130755">
      <w:pPr>
        <w:pStyle w:val="Code"/>
        <w:rPr>
          <w:del w:id="6097" w:author="Brian Wortman" w:date="2014-05-02T19:10:00Z"/>
        </w:rPr>
      </w:pPr>
      <w:del w:id="6098" w:author="Brian Wortman" w:date="2014-05-02T19:10:00Z">
        <w:r w:rsidRPr="00130755" w:rsidDel="002966E4">
          <w:delText xml:space="preserve">                    {</w:delText>
        </w:r>
      </w:del>
    </w:p>
    <w:p w14:paraId="43B39C08" w14:textId="351014FE" w:rsidR="00130755" w:rsidRPr="00130755" w:rsidDel="002966E4" w:rsidRDefault="00130755" w:rsidP="00130755">
      <w:pPr>
        <w:pStyle w:val="Code"/>
        <w:rPr>
          <w:del w:id="6099" w:author="Brian Wortman" w:date="2014-05-02T19:10:00Z"/>
        </w:rPr>
      </w:pPr>
      <w:del w:id="6100" w:author="Brian Wortman" w:date="2014-05-02T19:10:00Z">
        <w:r w:rsidRPr="00130755" w:rsidDel="002966E4">
          <w:delText xml:space="preserve">                        session.Transaction.Rollback();</w:delText>
        </w:r>
      </w:del>
    </w:p>
    <w:p w14:paraId="5C75BFA3" w14:textId="45022126" w:rsidR="00130755" w:rsidRPr="00130755" w:rsidDel="002966E4" w:rsidRDefault="00130755" w:rsidP="00130755">
      <w:pPr>
        <w:pStyle w:val="Code"/>
        <w:rPr>
          <w:del w:id="6101" w:author="Brian Wortman" w:date="2014-05-02T19:10:00Z"/>
        </w:rPr>
      </w:pPr>
      <w:del w:id="6102" w:author="Brian Wortman" w:date="2014-05-02T19:10:00Z">
        <w:r w:rsidRPr="00130755" w:rsidDel="002966E4">
          <w:delText xml:space="preserve">                    }</w:delText>
        </w:r>
      </w:del>
    </w:p>
    <w:p w14:paraId="2C45BD29" w14:textId="7DBE9694" w:rsidR="00130755" w:rsidRPr="00130755" w:rsidDel="002966E4" w:rsidRDefault="00130755" w:rsidP="00130755">
      <w:pPr>
        <w:pStyle w:val="Code"/>
        <w:rPr>
          <w:del w:id="6103" w:author="Brian Wortman" w:date="2014-05-02T19:10:00Z"/>
        </w:rPr>
      </w:pPr>
      <w:del w:id="6104" w:author="Brian Wortman" w:date="2014-05-02T19:10:00Z">
        <w:r w:rsidRPr="00130755" w:rsidDel="002966E4">
          <w:delText xml:space="preserve">                }</w:delText>
        </w:r>
      </w:del>
    </w:p>
    <w:p w14:paraId="0A76ABC9" w14:textId="13A39B90" w:rsidR="00130755" w:rsidRPr="00130755" w:rsidDel="002966E4" w:rsidRDefault="00130755" w:rsidP="00130755">
      <w:pPr>
        <w:pStyle w:val="Code"/>
        <w:rPr>
          <w:del w:id="6105" w:author="Brian Wortman" w:date="2014-05-02T19:10:00Z"/>
        </w:rPr>
      </w:pPr>
      <w:del w:id="6106" w:author="Brian Wortman" w:date="2014-05-02T19:10:00Z">
        <w:r w:rsidRPr="00130755" w:rsidDel="002966E4">
          <w:delText xml:space="preserve">            }</w:delText>
        </w:r>
      </w:del>
    </w:p>
    <w:p w14:paraId="05A8E1FD" w14:textId="29410D17" w:rsidR="00130755" w:rsidRPr="00130755" w:rsidDel="002966E4" w:rsidRDefault="00130755" w:rsidP="00130755">
      <w:pPr>
        <w:pStyle w:val="Code"/>
        <w:rPr>
          <w:del w:id="6107" w:author="Brian Wortman" w:date="2014-05-02T19:10:00Z"/>
        </w:rPr>
      </w:pPr>
      <w:del w:id="6108" w:author="Brian Wortman" w:date="2014-05-02T19:10:00Z">
        <w:r w:rsidRPr="00130755" w:rsidDel="002966E4">
          <w:delText xml:space="preserve">        }</w:delText>
        </w:r>
        <w:r w:rsidRPr="00130755" w:rsidDel="002966E4">
          <w:fldChar w:fldCharType="begin"/>
        </w:r>
        <w:r w:rsidRPr="00130755" w:rsidDel="002966E4">
          <w:delInstrText xml:space="preserve"> XE "Database transaction control:log-related code" </w:delInstrText>
        </w:r>
        <w:r w:rsidRPr="00130755" w:rsidDel="002966E4">
          <w:fldChar w:fldCharType="end"/>
        </w:r>
      </w:del>
    </w:p>
    <w:p w14:paraId="3AF26194" w14:textId="3F9FF1A3" w:rsidR="00130755" w:rsidRPr="00130755" w:rsidDel="002966E4" w:rsidRDefault="00130755" w:rsidP="00130755">
      <w:pPr>
        <w:pStyle w:val="Code"/>
        <w:rPr>
          <w:del w:id="6109" w:author="Brian Wortman" w:date="2014-05-02T19:10:00Z"/>
        </w:rPr>
      </w:pPr>
    </w:p>
    <w:p w14:paraId="7F964D38" w14:textId="7605E296" w:rsidR="00130755" w:rsidRPr="00130755" w:rsidDel="002966E4" w:rsidRDefault="00130755" w:rsidP="00130755">
      <w:pPr>
        <w:pStyle w:val="Code"/>
        <w:rPr>
          <w:del w:id="6110" w:author="Brian Wortman" w:date="2014-05-02T19:10:00Z"/>
        </w:rPr>
      </w:pPr>
      <w:del w:id="6111" w:author="Brian Wortman" w:date="2014-05-02T19:10:00Z">
        <w:r w:rsidRPr="00130755" w:rsidDel="002966E4">
          <w:delText xml:space="preserve">        private ISession GetCurrentSession()</w:delText>
        </w:r>
      </w:del>
    </w:p>
    <w:p w14:paraId="441D511C" w14:textId="5AD295AB" w:rsidR="00130755" w:rsidRPr="00130755" w:rsidDel="002966E4" w:rsidRDefault="00130755" w:rsidP="00130755">
      <w:pPr>
        <w:pStyle w:val="Code"/>
        <w:rPr>
          <w:del w:id="6112" w:author="Brian Wortman" w:date="2014-05-02T19:10:00Z"/>
        </w:rPr>
      </w:pPr>
      <w:del w:id="6113" w:author="Brian Wortman" w:date="2014-05-02T19:10:00Z">
        <w:r w:rsidRPr="00130755" w:rsidDel="002966E4">
          <w:delText xml:space="preserve">        {</w:delText>
        </w:r>
      </w:del>
    </w:p>
    <w:p w14:paraId="33BD6B13" w14:textId="21541736" w:rsidR="00130755" w:rsidRPr="00130755" w:rsidDel="002966E4" w:rsidRDefault="00130755" w:rsidP="00130755">
      <w:pPr>
        <w:pStyle w:val="Code"/>
        <w:rPr>
          <w:del w:id="6114" w:author="Brian Wortman" w:date="2014-05-02T19:10:00Z"/>
        </w:rPr>
      </w:pPr>
      <w:del w:id="6115" w:author="Brian Wortman" w:date="2014-05-02T19:10:00Z">
        <w:r w:rsidRPr="00130755" w:rsidDel="002966E4">
          <w:delText xml:space="preserve">            var container = GetContainer();</w:delText>
        </w:r>
      </w:del>
    </w:p>
    <w:p w14:paraId="04C191D2" w14:textId="320B45B7" w:rsidR="00130755" w:rsidRPr="00130755" w:rsidDel="002966E4" w:rsidRDefault="00130755" w:rsidP="00130755">
      <w:pPr>
        <w:pStyle w:val="Code"/>
        <w:rPr>
          <w:del w:id="6116" w:author="Brian Wortman" w:date="2014-05-02T19:10:00Z"/>
          <w:highlight w:val="yellow"/>
        </w:rPr>
      </w:pPr>
      <w:del w:id="6117" w:author="Brian Wortman" w:date="2014-05-02T19:10:00Z">
        <w:r w:rsidRPr="00130755" w:rsidDel="002966E4">
          <w:rPr>
            <w:highlight w:val="yellow"/>
          </w:rPr>
          <w:delText>var sessionFactory = container.Get&lt;ISessionFactory&gt;();</w:delText>
        </w:r>
      </w:del>
    </w:p>
    <w:p w14:paraId="1103D792" w14:textId="07AFBB95" w:rsidR="00130755" w:rsidRPr="00130755" w:rsidDel="002966E4" w:rsidRDefault="00130755" w:rsidP="00130755">
      <w:pPr>
        <w:pStyle w:val="Code"/>
        <w:rPr>
          <w:del w:id="6118" w:author="Brian Wortman" w:date="2014-05-02T19:10:00Z"/>
        </w:rPr>
      </w:pPr>
      <w:del w:id="6119" w:author="Brian Wortman" w:date="2014-05-02T19:10:00Z">
        <w:r w:rsidRPr="00130755" w:rsidDel="002966E4">
          <w:rPr>
            <w:highlight w:val="yellow"/>
          </w:rPr>
          <w:delText xml:space="preserve">            var session = sessionFactory.GetCurrentSession();</w:delText>
        </w:r>
      </w:del>
    </w:p>
    <w:p w14:paraId="5B71AAF1" w14:textId="7BBBEFB5" w:rsidR="00130755" w:rsidRPr="00130755" w:rsidDel="002966E4" w:rsidRDefault="00130755" w:rsidP="00130755">
      <w:pPr>
        <w:pStyle w:val="Code"/>
        <w:rPr>
          <w:del w:id="6120" w:author="Brian Wortman" w:date="2014-05-02T19:10:00Z"/>
        </w:rPr>
      </w:pPr>
      <w:del w:id="6121" w:author="Brian Wortman" w:date="2014-05-02T19:10:00Z">
        <w:r w:rsidRPr="00130755" w:rsidDel="002966E4">
          <w:delText xml:space="preserve">            return session;</w:delText>
        </w:r>
      </w:del>
    </w:p>
    <w:p w14:paraId="32B7D484" w14:textId="73E7F5E0" w:rsidR="00130755" w:rsidRPr="00130755" w:rsidDel="002966E4" w:rsidRDefault="00130755" w:rsidP="00130755">
      <w:pPr>
        <w:pStyle w:val="Code"/>
        <w:rPr>
          <w:del w:id="6122" w:author="Brian Wortman" w:date="2014-05-02T19:10:00Z"/>
        </w:rPr>
      </w:pPr>
      <w:del w:id="6123" w:author="Brian Wortman" w:date="2014-05-02T19:10:00Z">
        <w:r w:rsidRPr="00130755" w:rsidDel="002966E4">
          <w:delText xml:space="preserve">        }</w:delText>
        </w:r>
      </w:del>
    </w:p>
    <w:p w14:paraId="5160942F" w14:textId="24D08DC9" w:rsidR="00130755" w:rsidRPr="00130755" w:rsidDel="002966E4" w:rsidRDefault="00130755" w:rsidP="00130755">
      <w:pPr>
        <w:pStyle w:val="Code"/>
        <w:rPr>
          <w:del w:id="6124" w:author="Brian Wortman" w:date="2014-05-02T19:10:00Z"/>
        </w:rPr>
      </w:pPr>
    </w:p>
    <w:p w14:paraId="0121ACD0" w14:textId="6FDC11C9" w:rsidR="00130755" w:rsidRPr="00130755" w:rsidDel="002966E4" w:rsidRDefault="00130755" w:rsidP="00130755">
      <w:pPr>
        <w:pStyle w:val="Code"/>
        <w:rPr>
          <w:del w:id="6125" w:author="Brian Wortman" w:date="2014-05-02T19:10:00Z"/>
        </w:rPr>
      </w:pPr>
      <w:del w:id="6126" w:author="Brian Wortman" w:date="2014-05-02T19:10:00Z">
        <w:r w:rsidRPr="00130755" w:rsidDel="002966E4">
          <w:delText xml:space="preserve">        private IKernel GetContainer()</w:delText>
        </w:r>
      </w:del>
    </w:p>
    <w:p w14:paraId="03EF63F5" w14:textId="68A34DF1" w:rsidR="00130755" w:rsidRPr="00130755" w:rsidDel="002966E4" w:rsidRDefault="00130755" w:rsidP="00130755">
      <w:pPr>
        <w:pStyle w:val="Code"/>
        <w:rPr>
          <w:del w:id="6127" w:author="Brian Wortman" w:date="2014-05-02T19:10:00Z"/>
        </w:rPr>
      </w:pPr>
      <w:del w:id="6128" w:author="Brian Wortman" w:date="2014-05-02T19:10:00Z">
        <w:r w:rsidRPr="00130755" w:rsidDel="002966E4">
          <w:delText xml:space="preserve">        {</w:delText>
        </w:r>
      </w:del>
    </w:p>
    <w:p w14:paraId="11DA70EB" w14:textId="1C4D4929" w:rsidR="00130755" w:rsidRPr="00130755" w:rsidDel="002966E4" w:rsidRDefault="00130755" w:rsidP="00130755">
      <w:pPr>
        <w:pStyle w:val="Code"/>
        <w:rPr>
          <w:del w:id="6129" w:author="Brian Wortman" w:date="2014-05-02T19:10:00Z"/>
        </w:rPr>
      </w:pPr>
      <w:del w:id="6130" w:author="Brian Wortman" w:date="2014-05-02T19:10:00Z">
        <w:r w:rsidRPr="00130755" w:rsidDel="002966E4">
          <w:rPr>
            <w:highlight w:val="yellow"/>
          </w:rPr>
          <w:delText>var resolver = GlobalConfiguration.Configuration.DependencyResolver as NinjectDependencyResolver;</w:delText>
        </w:r>
      </w:del>
    </w:p>
    <w:p w14:paraId="042AAE37" w14:textId="5BFC7233" w:rsidR="00130755" w:rsidRPr="00130755" w:rsidDel="002966E4" w:rsidRDefault="00130755" w:rsidP="00130755">
      <w:pPr>
        <w:pStyle w:val="Code"/>
        <w:rPr>
          <w:del w:id="6131" w:author="Brian Wortman" w:date="2014-05-02T19:10:00Z"/>
        </w:rPr>
      </w:pPr>
      <w:del w:id="6132" w:author="Brian Wortman" w:date="2014-05-02T19:10:00Z">
        <w:r w:rsidRPr="00130755" w:rsidDel="002966E4">
          <w:delText xml:space="preserve">            if (resolver != null)</w:delText>
        </w:r>
      </w:del>
    </w:p>
    <w:p w14:paraId="746A2915" w14:textId="7EB5F33A" w:rsidR="00130755" w:rsidRPr="00130755" w:rsidDel="002966E4" w:rsidRDefault="00130755" w:rsidP="00130755">
      <w:pPr>
        <w:pStyle w:val="Code"/>
        <w:rPr>
          <w:del w:id="6133" w:author="Brian Wortman" w:date="2014-05-02T19:10:00Z"/>
        </w:rPr>
      </w:pPr>
      <w:del w:id="6134" w:author="Brian Wortman" w:date="2014-05-02T19:10:00Z">
        <w:r w:rsidRPr="00130755" w:rsidDel="002966E4">
          <w:delText xml:space="preserve">            {</w:delText>
        </w:r>
      </w:del>
    </w:p>
    <w:p w14:paraId="27B70A5D" w14:textId="2540FD12" w:rsidR="00130755" w:rsidRPr="00130755" w:rsidDel="002966E4" w:rsidRDefault="00130755" w:rsidP="00130755">
      <w:pPr>
        <w:pStyle w:val="Code"/>
        <w:rPr>
          <w:del w:id="6135" w:author="Brian Wortman" w:date="2014-05-02T19:10:00Z"/>
        </w:rPr>
      </w:pPr>
      <w:del w:id="6136" w:author="Brian Wortman" w:date="2014-05-02T19:10:00Z">
        <w:r w:rsidRPr="00130755" w:rsidDel="002966E4">
          <w:delText xml:space="preserve">                return resolver.Container;</w:delText>
        </w:r>
      </w:del>
    </w:p>
    <w:p w14:paraId="341567E1" w14:textId="49395EE6" w:rsidR="00130755" w:rsidRPr="00130755" w:rsidDel="002966E4" w:rsidRDefault="00130755" w:rsidP="00130755">
      <w:pPr>
        <w:pStyle w:val="Code"/>
        <w:rPr>
          <w:del w:id="6137" w:author="Brian Wortman" w:date="2014-05-02T19:10:00Z"/>
        </w:rPr>
      </w:pPr>
      <w:del w:id="6138" w:author="Brian Wortman" w:date="2014-05-02T19:10:00Z">
        <w:r w:rsidRPr="00130755" w:rsidDel="002966E4">
          <w:delText xml:space="preserve">            }</w:delText>
        </w:r>
      </w:del>
    </w:p>
    <w:p w14:paraId="343EF144" w14:textId="38FA82B5" w:rsidR="00130755" w:rsidRPr="00130755" w:rsidDel="002966E4" w:rsidRDefault="00130755" w:rsidP="00130755">
      <w:pPr>
        <w:pStyle w:val="Code"/>
        <w:rPr>
          <w:del w:id="6139" w:author="Brian Wortman" w:date="2014-05-02T19:10:00Z"/>
        </w:rPr>
      </w:pPr>
    </w:p>
    <w:p w14:paraId="6DBA7EF7" w14:textId="369AC731" w:rsidR="00130755" w:rsidRPr="00130755" w:rsidDel="002966E4" w:rsidRDefault="00130755" w:rsidP="00130755">
      <w:pPr>
        <w:pStyle w:val="Code"/>
        <w:rPr>
          <w:del w:id="6140" w:author="Brian Wortman" w:date="2014-05-02T19:10:00Z"/>
        </w:rPr>
      </w:pPr>
      <w:del w:id="6141" w:author="Brian Wortman" w:date="2014-05-02T19:10:00Z">
        <w:r w:rsidRPr="00130755" w:rsidDel="002966E4">
          <w:rPr>
            <w:highlight w:val="yellow"/>
          </w:rPr>
          <w:delText>throw new InvalidOperationException("NinjectDependencyResolver not being used as the MVC dependency resolver");</w:delText>
        </w:r>
      </w:del>
    </w:p>
    <w:p w14:paraId="26A5AB97" w14:textId="227C084F" w:rsidR="00130755" w:rsidRPr="00130755" w:rsidDel="002966E4" w:rsidRDefault="00130755" w:rsidP="00130755">
      <w:pPr>
        <w:pStyle w:val="Code"/>
        <w:rPr>
          <w:del w:id="6142" w:author="Brian Wortman" w:date="2014-05-02T19:10:00Z"/>
        </w:rPr>
      </w:pPr>
      <w:del w:id="6143" w:author="Brian Wortman" w:date="2014-05-02T19:10:00Z">
        <w:r w:rsidRPr="00130755" w:rsidDel="002966E4">
          <w:delText xml:space="preserve">        }</w:delText>
        </w:r>
        <w:r w:rsidRPr="00130755" w:rsidDel="002966E4">
          <w:fldChar w:fldCharType="begin"/>
        </w:r>
        <w:r w:rsidRPr="00130755" w:rsidDel="002966E4">
          <w:delInstrText xml:space="preserve"> XE "Database transaction control:log-related code" </w:delInstrText>
        </w:r>
        <w:r w:rsidRPr="00130755" w:rsidDel="002966E4">
          <w:fldChar w:fldCharType="end"/>
        </w:r>
      </w:del>
    </w:p>
    <w:p w14:paraId="3CB47C06" w14:textId="6B2E45E7" w:rsidR="00130755" w:rsidRPr="00130755" w:rsidRDefault="002966E4">
      <w:pPr>
        <w:pStyle w:val="BodyTextCont"/>
        <w:pPrChange w:id="6144" w:author="Brian Wortman" w:date="2014-05-02T19:19:00Z">
          <w:pPr/>
        </w:pPrChange>
      </w:pPr>
      <w:ins w:id="6145" w:author="Brian Wortman" w:date="2014-05-02T19:17:00Z">
        <w:r>
          <w:t xml:space="preserve">In </w:t>
        </w:r>
        <w:proofErr w:type="spellStart"/>
        <w:r w:rsidRPr="00A24C12">
          <w:rPr>
            <w:rStyle w:val="CodeInline"/>
            <w:rPrChange w:id="6146" w:author="Brian Wortman" w:date="2014-05-02T19:19:00Z">
              <w:rPr/>
            </w:rPrChange>
          </w:rPr>
          <w:t>BeginTransaction</w:t>
        </w:r>
        <w:proofErr w:type="spellEnd"/>
        <w:r>
          <w:t xml:space="preserve">, </w:t>
        </w:r>
      </w:ins>
      <w:del w:id="6147" w:author="Brian Wortman" w:date="2014-05-02T19:17:00Z">
        <w:r w:rsidR="00130755" w:rsidRPr="00130755" w:rsidDel="002966E4">
          <w:delText xml:space="preserve">To begin a new transaction, you </w:delText>
        </w:r>
      </w:del>
      <w:ins w:id="6148" w:author="Brian Wortman" w:date="2014-05-02T19:17:00Z">
        <w:r>
          <w:t xml:space="preserve">we </w:t>
        </w:r>
      </w:ins>
      <w:r w:rsidR="00130755" w:rsidRPr="00130755">
        <w:t xml:space="preserve">first get the current </w:t>
      </w:r>
      <w:proofErr w:type="spellStart"/>
      <w:r w:rsidR="00130755" w:rsidRPr="00130755">
        <w:rPr>
          <w:rStyle w:val="CodeInline"/>
        </w:rPr>
        <w:t>ISession</w:t>
      </w:r>
      <w:proofErr w:type="spellEnd"/>
      <w:r w:rsidR="00130755" w:rsidRPr="00130755">
        <w:t xml:space="preserve"> object</w:t>
      </w:r>
      <w:ins w:id="6149" w:author="Brian Wortman" w:date="2014-05-02T19:37:00Z">
        <w:r w:rsidR="009B021D">
          <w:t xml:space="preserve"> </w:t>
        </w:r>
      </w:ins>
      <w:ins w:id="6150" w:author="Brian Wortman" w:date="2014-05-02T19:55:00Z">
        <w:r w:rsidR="00073127">
          <w:t xml:space="preserve">(if it's available) </w:t>
        </w:r>
      </w:ins>
      <w:del w:id="6151" w:author="Brian Wortman" w:date="2014-05-02T19:38:00Z">
        <w:r w:rsidR="00130755" w:rsidRPr="00130755" w:rsidDel="009B021D">
          <w:delText xml:space="preserve"> </w:delText>
        </w:r>
      </w:del>
      <w:del w:id="6152" w:author="Brian Wortman" w:date="2014-05-02T19:19:00Z">
        <w:r w:rsidR="00130755" w:rsidRPr="00130755" w:rsidDel="00A24C12">
          <w:delText>(</w:delText>
        </w:r>
      </w:del>
      <w:r w:rsidR="00130755" w:rsidRPr="00130755">
        <w:t xml:space="preserve">which, thanks to the </w:t>
      </w:r>
      <w:proofErr w:type="spellStart"/>
      <w:r w:rsidR="00130755" w:rsidRPr="00130755">
        <w:rPr>
          <w:rStyle w:val="CodeInline"/>
        </w:rPr>
        <w:t>ISession</w:t>
      </w:r>
      <w:proofErr w:type="spellEnd"/>
      <w:r w:rsidR="00130755" w:rsidRPr="00130755">
        <w:t xml:space="preserve"> management</w:t>
      </w:r>
      <w:r w:rsidR="00130755" w:rsidRPr="00130755">
        <w:fldChar w:fldCharType="begin"/>
      </w:r>
      <w:r w:rsidR="00130755" w:rsidRPr="00130755">
        <w:instrText xml:space="preserve"> XE "</w:instrText>
      </w:r>
      <w:r w:rsidR="00130755" w:rsidRPr="00130755">
        <w:rPr>
          <w:rStyle w:val="CodeInline"/>
        </w:rPr>
        <w:instrText>Database transaction control:ISession management</w:instrText>
      </w:r>
      <w:r w:rsidR="00130755" w:rsidRPr="00130755">
        <w:instrText xml:space="preserve">" </w:instrText>
      </w:r>
      <w:r w:rsidR="00130755" w:rsidRPr="00130755">
        <w:fldChar w:fldCharType="end"/>
      </w:r>
      <w:r w:rsidR="00130755" w:rsidRPr="00130755">
        <w:t xml:space="preserve"> code covered in the previous section, has already been created </w:t>
      </w:r>
      <w:ins w:id="6153" w:author="Brian Wortman" w:date="2014-05-02T19:41:00Z">
        <w:r w:rsidR="009B021D">
          <w:t>on-demand</w:t>
        </w:r>
      </w:ins>
      <w:ins w:id="6154" w:author="Brian Wortman" w:date="2014-05-02T19:38:00Z">
        <w:r w:rsidR="009B021D">
          <w:t xml:space="preserve"> </w:t>
        </w:r>
      </w:ins>
      <w:r w:rsidR="00130755" w:rsidRPr="00130755">
        <w:t xml:space="preserve">and is accessible via the </w:t>
      </w:r>
      <w:proofErr w:type="spellStart"/>
      <w:r w:rsidR="00130755" w:rsidRPr="00130755">
        <w:rPr>
          <w:rStyle w:val="CodeInline"/>
        </w:rPr>
        <w:t>ISessionFactory</w:t>
      </w:r>
      <w:proofErr w:type="spellEnd"/>
      <w:r w:rsidR="00130755" w:rsidRPr="00130755">
        <w:t xml:space="preserve"> object</w:t>
      </w:r>
      <w:del w:id="6155" w:author="Brian Wortman" w:date="2014-05-02T19:19:00Z">
        <w:r w:rsidR="00130755" w:rsidRPr="00130755" w:rsidDel="00A24C12">
          <w:delText>)</w:delText>
        </w:r>
      </w:del>
      <w:r w:rsidR="00130755" w:rsidRPr="00130755">
        <w:t xml:space="preserve">. </w:t>
      </w:r>
      <w:del w:id="6156" w:author="Brian Wortman" w:date="2014-05-02T19:19:00Z">
        <w:r w:rsidR="00130755" w:rsidRPr="00130755" w:rsidDel="00A24C12">
          <w:delText xml:space="preserve">You </w:delText>
        </w:r>
      </w:del>
      <w:ins w:id="6157" w:author="Brian Wortman" w:date="2014-05-02T19:19:00Z">
        <w:r w:rsidR="00A24C12">
          <w:t xml:space="preserve">We </w:t>
        </w:r>
      </w:ins>
      <w:r w:rsidR="00130755" w:rsidRPr="00130755">
        <w:t xml:space="preserve">then use that </w:t>
      </w:r>
      <w:proofErr w:type="spellStart"/>
      <w:r w:rsidR="00130755" w:rsidRPr="00130755">
        <w:rPr>
          <w:rStyle w:val="CodeInline"/>
        </w:rPr>
        <w:t>ISession</w:t>
      </w:r>
      <w:proofErr w:type="spellEnd"/>
      <w:r w:rsidR="00130755" w:rsidRPr="00130755">
        <w:t xml:space="preserve"> object to begin a new transaction. Pretty simple.</w:t>
      </w:r>
    </w:p>
    <w:p w14:paraId="7306C68C" w14:textId="6A7AE682" w:rsidR="00130755" w:rsidRPr="00130755" w:rsidRDefault="00130755">
      <w:pPr>
        <w:pStyle w:val="BodyTextCont"/>
        <w:pPrChange w:id="6158" w:author="Brian Wortman" w:date="2014-05-02T19:56:00Z">
          <w:pPr/>
        </w:pPrChange>
      </w:pPr>
      <w:del w:id="6159" w:author="Brian Wortman" w:date="2014-05-02T19:21:00Z">
        <w:r w:rsidRPr="00130755" w:rsidDel="00A24C12">
          <w:delText xml:space="preserve">After </w:delText>
        </w:r>
      </w:del>
      <w:ins w:id="6160" w:author="Brian Wortman" w:date="2014-05-02T19:21:00Z">
        <w:r w:rsidR="00A24C12">
          <w:t>The</w:t>
        </w:r>
        <w:r w:rsidR="00A24C12" w:rsidRPr="00130755">
          <w:t xml:space="preserve"> </w:t>
        </w:r>
      </w:ins>
      <w:del w:id="6161" w:author="Brian Wortman" w:date="2014-05-02T19:21:00Z">
        <w:r w:rsidRPr="00130755" w:rsidDel="00A24C12">
          <w:delText>the controller action</w:delText>
        </w:r>
        <w:r w:rsidRPr="00130755" w:rsidDel="00A24C12">
          <w:fldChar w:fldCharType="begin"/>
        </w:r>
        <w:r w:rsidRPr="00130755" w:rsidDel="00A24C12">
          <w:delInstrText xml:space="preserve"> XE "Database transaction control:controller action" </w:delInstrText>
        </w:r>
        <w:r w:rsidRPr="00130755" w:rsidDel="00A24C12">
          <w:fldChar w:fldCharType="end"/>
        </w:r>
        <w:r w:rsidRPr="00130755" w:rsidDel="00A24C12">
          <w:delText xml:space="preserve"> is executed, the </w:delText>
        </w:r>
        <w:r w:rsidRPr="00130755" w:rsidDel="00A24C12">
          <w:rPr>
            <w:rStyle w:val="CodeInline"/>
          </w:rPr>
          <w:delText>OnActionExecuted()</w:delText>
        </w:r>
        <w:r w:rsidRPr="00130755" w:rsidDel="00A24C12">
          <w:delText xml:space="preserve"> override calls </w:delText>
        </w:r>
      </w:del>
      <w:proofErr w:type="spellStart"/>
      <w:r w:rsidRPr="00130755">
        <w:rPr>
          <w:rStyle w:val="CodeInline"/>
        </w:rPr>
        <w:t>EndTransaction</w:t>
      </w:r>
      <w:proofErr w:type="spellEnd"/>
      <w:del w:id="6162" w:author="Brian Wortman" w:date="2014-05-02T19:21:00Z">
        <w:r w:rsidRPr="00130755" w:rsidDel="00A24C12">
          <w:rPr>
            <w:rStyle w:val="CodeInline"/>
          </w:rPr>
          <w:delText>()</w:delText>
        </w:r>
      </w:del>
      <w:ins w:id="6163" w:author="Brian Wortman" w:date="2014-05-02T19:21:00Z">
        <w:r w:rsidR="00A24C12">
          <w:rPr>
            <w:rStyle w:val="CodeInline"/>
          </w:rPr>
          <w:t xml:space="preserve"> </w:t>
        </w:r>
      </w:ins>
      <w:del w:id="6164" w:author="Brian Wortman" w:date="2014-05-02T19:21:00Z">
        <w:r w:rsidRPr="00130755" w:rsidDel="00A24C12">
          <w:delText xml:space="preserve">. This </w:delText>
        </w:r>
      </w:del>
      <w:r w:rsidRPr="00130755">
        <w:t xml:space="preserve">method starts by obtaining a reference to the current </w:t>
      </w:r>
      <w:proofErr w:type="spellStart"/>
      <w:r w:rsidRPr="00130755">
        <w:rPr>
          <w:rStyle w:val="CodeInline"/>
        </w:rPr>
        <w:t>ISession</w:t>
      </w:r>
      <w:proofErr w:type="spellEnd"/>
      <w:r w:rsidRPr="00130755">
        <w:t xml:space="preserve"> object</w:t>
      </w:r>
      <w:ins w:id="6165" w:author="Brian Wortman" w:date="2014-05-02T19:56:00Z">
        <w:r w:rsidR="00073127">
          <w:t>, if it's available</w:t>
        </w:r>
      </w:ins>
      <w:r w:rsidRPr="00130755">
        <w:t>. It then checks to make sure there is an active transaction</w:t>
      </w:r>
      <w:ins w:id="6166" w:author="Brian Wortman" w:date="2014-05-02T19:21:00Z">
        <w:r w:rsidR="00A24C12">
          <w:t xml:space="preserve">, </w:t>
        </w:r>
      </w:ins>
      <w:del w:id="6167" w:author="Brian Wortman" w:date="2014-05-02T19:21:00Z">
        <w:r w:rsidRPr="00130755" w:rsidDel="00A24C12">
          <w:delText>—</w:delText>
        </w:r>
      </w:del>
      <w:ins w:id="6168" w:author="Brian Wortman" w:date="2014-05-02T19:21:00Z">
        <w:r w:rsidR="00A24C12">
          <w:t xml:space="preserve">because </w:t>
        </w:r>
      </w:ins>
      <w:del w:id="6169" w:author="Brian Wortman" w:date="2014-05-02T19:21:00Z">
        <w:r w:rsidRPr="00130755" w:rsidDel="00A24C12">
          <w:delText xml:space="preserve">as you </w:delText>
        </w:r>
      </w:del>
      <w:ins w:id="6170" w:author="Brian Wortman" w:date="2014-05-02T19:21:00Z">
        <w:r w:rsidR="00A24C12">
          <w:t xml:space="preserve">we </w:t>
        </w:r>
      </w:ins>
      <w:r w:rsidRPr="00130755">
        <w:t xml:space="preserve">don’t want to try to commit or rollback a non-existent transaction. If there is an active transaction, then </w:t>
      </w:r>
      <w:ins w:id="6171" w:author="Brian Wortman" w:date="2014-05-02T19:21:00Z">
        <w:r w:rsidR="00A24C12">
          <w:t xml:space="preserve">we </w:t>
        </w:r>
      </w:ins>
      <w:del w:id="6172" w:author="Brian Wortman" w:date="2014-05-02T19:21:00Z">
        <w:r w:rsidRPr="00130755" w:rsidDel="00A24C12">
          <w:delText xml:space="preserve">you </w:delText>
        </w:r>
      </w:del>
      <w:r w:rsidRPr="00130755">
        <w:t>want to do one of two things: commit it or roll it back. This is dependent on whether an exception occurred somewhere in the execution of the controller action.</w:t>
      </w:r>
    </w:p>
    <w:p w14:paraId="65FBD6ED" w14:textId="0530D5F1" w:rsidR="00130755" w:rsidRDefault="00130755">
      <w:pPr>
        <w:pStyle w:val="BodyTextCont"/>
        <w:rPr>
          <w:ins w:id="6173" w:author="Brian Wortman" w:date="2014-05-02T19:51:00Z"/>
        </w:rPr>
        <w:pPrChange w:id="6174" w:author="Brian Wortman" w:date="2014-05-02T19:56:00Z">
          <w:pPr/>
        </w:pPrChange>
      </w:pPr>
      <w:del w:id="6175" w:author="Brian Wortman" w:date="2014-05-02T19:22:00Z">
        <w:r w:rsidRPr="00130755" w:rsidDel="00A24C12">
          <w:delText xml:space="preserve">You </w:delText>
        </w:r>
      </w:del>
      <w:ins w:id="6176" w:author="Brian Wortman" w:date="2014-05-02T19:22:00Z">
        <w:r w:rsidR="00A24C12">
          <w:t>We</w:t>
        </w:r>
        <w:r w:rsidR="00A24C12" w:rsidRPr="00130755">
          <w:t xml:space="preserve"> </w:t>
        </w:r>
      </w:ins>
      <w:del w:id="6177" w:author="Brian Wortman" w:date="2014-05-02T19:22:00Z">
        <w:r w:rsidRPr="00130755" w:rsidDel="00A24C12">
          <w:delText xml:space="preserve">can </w:delText>
        </w:r>
      </w:del>
      <w:r w:rsidRPr="00130755">
        <w:t xml:space="preserve">use the </w:t>
      </w:r>
      <w:proofErr w:type="spellStart"/>
      <w:r w:rsidRPr="00130755">
        <w:rPr>
          <w:rStyle w:val="CodeInline"/>
        </w:rPr>
        <w:t>filterContext.Exception</w:t>
      </w:r>
      <w:proofErr w:type="spellEnd"/>
      <w:r w:rsidRPr="00130755">
        <w:t xml:space="preserve"> property</w:t>
      </w:r>
      <w:r w:rsidRPr="00130755">
        <w:fldChar w:fldCharType="begin"/>
      </w:r>
      <w:r w:rsidRPr="00130755">
        <w:instrText xml:space="preserve"> XE "</w:instrText>
      </w:r>
      <w:r w:rsidRPr="00130755">
        <w:rPr>
          <w:rStyle w:val="CodeInline"/>
        </w:rPr>
        <w:instrText>Database transaction control:filterContext.Exception property</w:instrText>
      </w:r>
      <w:r w:rsidRPr="00130755">
        <w:instrText xml:space="preserve">" </w:instrText>
      </w:r>
      <w:r w:rsidRPr="00130755">
        <w:fldChar w:fldCharType="end"/>
      </w:r>
      <w:r w:rsidRPr="00130755">
        <w:t xml:space="preserve"> for this </w:t>
      </w:r>
      <w:r w:rsidR="00384824" w:rsidRPr="00130755">
        <w:t>check. If</w:t>
      </w:r>
      <w:r w:rsidRPr="00130755">
        <w:t xml:space="preserve"> an exception doesn’t exist, </w:t>
      </w:r>
      <w:del w:id="6178" w:author="Brian Wortman" w:date="2014-05-02T19:22:00Z">
        <w:r w:rsidRPr="00130755" w:rsidDel="00A24C12">
          <w:delText xml:space="preserve">you </w:delText>
        </w:r>
      </w:del>
      <w:ins w:id="6179" w:author="Brian Wortman" w:date="2014-05-02T19:22:00Z">
        <w:r w:rsidR="00A24C12">
          <w:t xml:space="preserve">we </w:t>
        </w:r>
      </w:ins>
      <w:r w:rsidRPr="00130755">
        <w:t xml:space="preserve">flush the session and commit the transaction. However, if an exception does exist, </w:t>
      </w:r>
      <w:del w:id="6180" w:author="Brian Wortman" w:date="2014-05-02T19:22:00Z">
        <w:r w:rsidRPr="00130755" w:rsidDel="00A24C12">
          <w:delText xml:space="preserve">you </w:delText>
        </w:r>
      </w:del>
      <w:ins w:id="6181" w:author="Brian Wortman" w:date="2014-05-02T19:22:00Z">
        <w:r w:rsidR="00A24C12">
          <w:t xml:space="preserve">we </w:t>
        </w:r>
      </w:ins>
      <w:del w:id="6182" w:author="Brian Wortman" w:date="2014-05-02T19:22:00Z">
        <w:r w:rsidRPr="00130755" w:rsidDel="00A24C12">
          <w:delText xml:space="preserve">want to </w:delText>
        </w:r>
      </w:del>
      <w:r w:rsidRPr="00130755">
        <w:t>roll back the active transaction.</w:t>
      </w:r>
    </w:p>
    <w:p w14:paraId="0B15EBFD" w14:textId="1A0A1286" w:rsidR="00395A85" w:rsidRDefault="00395A85">
      <w:pPr>
        <w:pStyle w:val="BodyTextCont"/>
        <w:rPr>
          <w:ins w:id="6183" w:author="Brian Wortman" w:date="2014-05-02T20:02:00Z"/>
        </w:rPr>
        <w:pPrChange w:id="6184" w:author="Brian Wortman" w:date="2014-05-02T20:02:00Z">
          <w:pPr/>
        </w:pPrChange>
      </w:pPr>
      <w:ins w:id="6185" w:author="Brian Wortman" w:date="2014-05-02T19:51:00Z">
        <w:r>
          <w:t xml:space="preserve">But </w:t>
        </w:r>
      </w:ins>
      <w:ins w:id="6186" w:author="Brian Wortman" w:date="2014-05-02T19:57:00Z">
        <w:r w:rsidR="00073127">
          <w:t xml:space="preserve">why do we have a check </w:t>
        </w:r>
      </w:ins>
      <w:ins w:id="6187" w:author="Brian Wortman" w:date="2014-05-02T19:54:00Z">
        <w:r>
          <w:t xml:space="preserve">for an active session </w:t>
        </w:r>
      </w:ins>
      <w:ins w:id="6188" w:author="Brian Wortman" w:date="2014-05-02T19:57:00Z">
        <w:r w:rsidR="00073127">
          <w:t xml:space="preserve">at the start of each </w:t>
        </w:r>
        <w:proofErr w:type="spellStart"/>
        <w:r w:rsidR="00073127" w:rsidRPr="00073127">
          <w:rPr>
            <w:rStyle w:val="CodeInline"/>
            <w:rPrChange w:id="6189" w:author="Brian Wortman" w:date="2014-05-02T19:58:00Z">
              <w:rPr/>
            </w:rPrChange>
          </w:rPr>
          <w:t>ActionTransactionHelper</w:t>
        </w:r>
        <w:proofErr w:type="spellEnd"/>
        <w:r w:rsidR="00073127">
          <w:t xml:space="preserve"> method? </w:t>
        </w:r>
      </w:ins>
      <w:ins w:id="6190" w:author="Brian Wortman" w:date="2014-05-02T19:58:00Z">
        <w:r w:rsidR="00073127">
          <w:t xml:space="preserve">Shouldn't we always expect an </w:t>
        </w:r>
      </w:ins>
      <w:proofErr w:type="spellStart"/>
      <w:ins w:id="6191" w:author="Brian Wortman" w:date="2014-05-02T19:51:00Z">
        <w:r>
          <w:t>ISession</w:t>
        </w:r>
        <w:proofErr w:type="spellEnd"/>
        <w:r>
          <w:t xml:space="preserve"> </w:t>
        </w:r>
      </w:ins>
      <w:ins w:id="6192" w:author="Brian Wortman" w:date="2014-05-02T19:58:00Z">
        <w:r w:rsidR="00073127">
          <w:t xml:space="preserve">to </w:t>
        </w:r>
      </w:ins>
      <w:ins w:id="6193" w:author="Brian Wortman" w:date="2014-05-02T19:51:00Z">
        <w:r>
          <w:t>be available</w:t>
        </w:r>
      </w:ins>
      <w:ins w:id="6194" w:author="Brian Wortman" w:date="2014-05-02T19:58:00Z">
        <w:r w:rsidR="00073127">
          <w:t xml:space="preserve">, especially after we've gone to the trouble of adding the </w:t>
        </w:r>
        <w:proofErr w:type="spellStart"/>
        <w:r w:rsidR="00073127" w:rsidRPr="00073127">
          <w:rPr>
            <w:rStyle w:val="CodeInline"/>
            <w:rPrChange w:id="6195" w:author="Brian Wortman" w:date="2014-05-02T19:59:00Z">
              <w:rPr/>
            </w:rPrChange>
          </w:rPr>
          <w:t>UnitOfWorkActionFilterAttribute</w:t>
        </w:r>
        <w:proofErr w:type="spellEnd"/>
        <w:r w:rsidR="00073127">
          <w:t xml:space="preserve"> to our controllers</w:t>
        </w:r>
      </w:ins>
      <w:ins w:id="6196" w:author="Brian Wortman" w:date="2014-05-02T19:51:00Z">
        <w:r>
          <w:t>? Why even bother with th</w:t>
        </w:r>
      </w:ins>
      <w:ins w:id="6197" w:author="Brian Wortman" w:date="2014-05-02T20:00:00Z">
        <w:r w:rsidR="00073127">
          <w:t>is</w:t>
        </w:r>
      </w:ins>
      <w:ins w:id="6198" w:author="Brian Wortman" w:date="2014-05-02T19:51:00Z">
        <w:r>
          <w:t xml:space="preserve"> </w:t>
        </w:r>
        <w:proofErr w:type="spellStart"/>
        <w:r w:rsidRPr="001B4CB5">
          <w:rPr>
            <w:rStyle w:val="CodeInline"/>
          </w:rPr>
          <w:t>CurrentSessionContext.HasBind</w:t>
        </w:r>
        <w:proofErr w:type="spellEnd"/>
        <w:r>
          <w:t xml:space="preserve"> test? Well, take a look at our two controllers. At this point neither requires an </w:t>
        </w:r>
        <w:proofErr w:type="spellStart"/>
        <w:r>
          <w:t>ISession</w:t>
        </w:r>
        <w:proofErr w:type="spellEnd"/>
        <w:r>
          <w:t xml:space="preserve">. And because neither requires an </w:t>
        </w:r>
        <w:proofErr w:type="spellStart"/>
        <w:r>
          <w:t>ISession</w:t>
        </w:r>
        <w:proofErr w:type="spellEnd"/>
        <w:r>
          <w:t xml:space="preserve"> instance, the framework is never going to create one. Therefore, if you were to remove these checks and run the demo that we ran </w:t>
        </w:r>
      </w:ins>
      <w:ins w:id="6199" w:author="Brian Wortman" w:date="2014-05-02T21:39:00Z">
        <w:r w:rsidR="00413E1A">
          <w:t xml:space="preserve">earlier </w:t>
        </w:r>
      </w:ins>
      <w:ins w:id="6200" w:author="Brian Wortman" w:date="2014-05-02T19:51:00Z">
        <w:r>
          <w:t>in the Implementing a POST section, you'd encounter an exception… and we don't like those.</w:t>
        </w:r>
      </w:ins>
    </w:p>
    <w:p w14:paraId="79BCCD07" w14:textId="7A77EB65" w:rsidR="002507C7" w:rsidRDefault="00073127">
      <w:pPr>
        <w:pStyle w:val="BodyTextCont"/>
        <w:rPr>
          <w:ins w:id="6201" w:author="Brian Wortman" w:date="2014-05-02T18:26:00Z"/>
        </w:rPr>
        <w:pPrChange w:id="6202" w:author="Brian Wortman" w:date="2014-05-02T20:13:00Z">
          <w:pPr/>
        </w:pPrChange>
      </w:pPr>
      <w:ins w:id="6203" w:author="Brian Wortman" w:date="2014-05-02T20:02:00Z">
        <w:r>
          <w:t xml:space="preserve">At this point we have configured everything </w:t>
        </w:r>
      </w:ins>
      <w:ins w:id="6204" w:author="Brian Wortman" w:date="2014-05-02T20:03:00Z">
        <w:r>
          <w:t>our task-management servic</w:t>
        </w:r>
        <w:r w:rsidR="00B53B5F">
          <w:t xml:space="preserve">e needs in terms of persistence, yet our controller implementations </w:t>
        </w:r>
      </w:ins>
      <w:ins w:id="6205" w:author="Brian Wortman" w:date="2014-05-02T20:10:00Z">
        <w:r w:rsidR="00B53B5F">
          <w:t xml:space="preserve">have not advanced beyond a </w:t>
        </w:r>
      </w:ins>
      <w:ins w:id="6206" w:author="Brian Wortman" w:date="2014-05-02T20:07:00Z">
        <w:r w:rsidR="00B53B5F">
          <w:t>persistence-free</w:t>
        </w:r>
      </w:ins>
      <w:ins w:id="6207" w:author="Brian Wortman" w:date="2014-05-02T20:09:00Z">
        <w:r w:rsidR="00B53B5F">
          <w:t>,</w:t>
        </w:r>
      </w:ins>
      <w:ins w:id="6208" w:author="Brian Wortman" w:date="2014-05-02T20:07:00Z">
        <w:r w:rsidR="00B53B5F">
          <w:t xml:space="preserve"> "hello</w:t>
        </w:r>
      </w:ins>
      <w:ins w:id="6209" w:author="Brian Wortman" w:date="2014-05-02T20:08:00Z">
        <w:r w:rsidR="00B53B5F">
          <w:t>-</w:t>
        </w:r>
      </w:ins>
      <w:proofErr w:type="spellStart"/>
      <w:ins w:id="6210" w:author="Brian Wortman" w:date="2014-05-02T20:07:00Z">
        <w:r w:rsidR="00B53B5F">
          <w:t>worldish</w:t>
        </w:r>
        <w:proofErr w:type="spellEnd"/>
        <w:r w:rsidR="00B53B5F">
          <w:t>"</w:t>
        </w:r>
      </w:ins>
      <w:ins w:id="6211" w:author="Brian Wortman" w:date="2014-05-02T20:09:00Z">
        <w:r w:rsidR="00B53B5F">
          <w:t xml:space="preserve"> state</w:t>
        </w:r>
      </w:ins>
      <w:ins w:id="6212" w:author="Brian Wortman" w:date="2014-05-02T20:07:00Z">
        <w:r w:rsidR="00B53B5F">
          <w:t xml:space="preserve">. </w:t>
        </w:r>
      </w:ins>
      <w:ins w:id="6213" w:author="Brian Wortman" w:date="2014-05-02T20:10:00Z">
        <w:r w:rsidR="00B53B5F">
          <w:t xml:space="preserve">Hang in there, we'll get to them </w:t>
        </w:r>
      </w:ins>
      <w:ins w:id="6214" w:author="Brian Wortman" w:date="2014-05-02T20:12:00Z">
        <w:r w:rsidR="00B53B5F">
          <w:t>shortly</w:t>
        </w:r>
      </w:ins>
      <w:ins w:id="6215" w:author="Brian Wortman" w:date="2014-05-02T20:13:00Z">
        <w:r w:rsidR="00B53B5F">
          <w:t xml:space="preserve"> (really!)</w:t>
        </w:r>
      </w:ins>
      <w:ins w:id="6216" w:author="Brian Wortman" w:date="2014-05-02T20:12:00Z">
        <w:r w:rsidR="00B53B5F">
          <w:t xml:space="preserve">. First we need to attend to a </w:t>
        </w:r>
      </w:ins>
      <w:ins w:id="6217" w:author="Brian Wortman" w:date="2014-05-02T20:13:00Z">
        <w:r w:rsidR="00B53B5F">
          <w:t>few more infrastructural items.</w:t>
        </w:r>
      </w:ins>
    </w:p>
    <w:p w14:paraId="0CC1D862" w14:textId="7350D6EF" w:rsidR="00073127" w:rsidRPr="00073127" w:rsidRDefault="00073127">
      <w:pPr>
        <w:pStyle w:val="Heading1"/>
        <w:rPr>
          <w:ins w:id="6218" w:author="Brian Wortman" w:date="2014-05-02T20:04:00Z"/>
        </w:rPr>
        <w:pPrChange w:id="6219" w:author="Brian Wortman" w:date="2014-05-02T20:05:00Z">
          <w:pPr/>
        </w:pPrChange>
      </w:pPr>
      <w:ins w:id="6220" w:author="Brian Wortman" w:date="2014-05-02T20:04:00Z">
        <w:r w:rsidRPr="00073127">
          <w:t>Diagnostic Tracing</w:t>
        </w:r>
      </w:ins>
    </w:p>
    <w:p w14:paraId="3FAC8286" w14:textId="003ABC54" w:rsidR="00E923DB" w:rsidRPr="00E923DB" w:rsidRDefault="00C445C1" w:rsidP="00C445C1">
      <w:pPr>
        <w:pStyle w:val="BodyTextFirst"/>
        <w:rPr>
          <w:ins w:id="6221" w:author="Brian Wortman" w:date="2014-05-02T21:50:00Z"/>
        </w:rPr>
        <w:pPrChange w:id="6222" w:author="Brian Wortman" w:date="2014-05-02T21:59:00Z">
          <w:pPr/>
        </w:pPrChange>
      </w:pPr>
      <w:ins w:id="6223" w:author="Brian Wortman" w:date="2014-05-02T21:59:00Z">
        <w:r w:rsidRPr="00C445C1">
          <w:t xml:space="preserve">When you are trying to </w:t>
        </w:r>
        <w:r>
          <w:t xml:space="preserve">troubleshoot </w:t>
        </w:r>
        <w:r w:rsidRPr="00C445C1">
          <w:t>a</w:t>
        </w:r>
        <w:r>
          <w:t xml:space="preserve">n </w:t>
        </w:r>
        <w:r w:rsidRPr="00C445C1">
          <w:t>application, there is no substitute for a good set of trace logs.</w:t>
        </w:r>
        <w:r>
          <w:t xml:space="preserve"> Fortunately, enabling tracing in ASP.NET Web API is </w:t>
        </w:r>
      </w:ins>
      <w:ins w:id="6224" w:author="Brian Wortman" w:date="2014-05-02T22:02:00Z">
        <w:r w:rsidR="00046C46">
          <w:t>painless.</w:t>
        </w:r>
      </w:ins>
    </w:p>
    <w:p w14:paraId="581830FC" w14:textId="0FFAC1A0" w:rsidR="00E923DB" w:rsidRPr="00E923DB" w:rsidRDefault="00046C46" w:rsidP="00046C46">
      <w:pPr>
        <w:pStyle w:val="BodyTextCont"/>
        <w:rPr>
          <w:ins w:id="6225" w:author="Brian Wortman" w:date="2014-05-02T21:50:00Z"/>
        </w:rPr>
        <w:pPrChange w:id="6226" w:author="Brian Wortman" w:date="2014-05-02T22:05:00Z">
          <w:pPr/>
        </w:pPrChange>
      </w:pPr>
      <w:ins w:id="6227" w:author="Brian Wortman" w:date="2014-05-02T22:02:00Z">
        <w:r>
          <w:t>Start by installing the tracing package</w:t>
        </w:r>
      </w:ins>
      <w:ins w:id="6228" w:author="Brian Wortman" w:date="2014-05-02T22:04:00Z">
        <w:r>
          <w:t xml:space="preserve"> </w:t>
        </w:r>
      </w:ins>
      <w:ins w:id="6229" w:author="Brian Wortman" w:date="2014-05-02T22:03:00Z">
        <w:r>
          <w:t xml:space="preserve">using the </w:t>
        </w:r>
        <w:proofErr w:type="spellStart"/>
        <w:r w:rsidRPr="00046C46">
          <w:t>NuGet</w:t>
        </w:r>
        <w:proofErr w:type="spellEnd"/>
        <w:r w:rsidRPr="00046C46">
          <w:t xml:space="preserve"> Package Manager Console</w:t>
        </w:r>
      </w:ins>
      <w:ins w:id="6230" w:author="Brian Wortman" w:date="2014-05-02T22:05:00Z">
        <w:r>
          <w:t xml:space="preserve"> as follows:</w:t>
        </w:r>
      </w:ins>
    </w:p>
    <w:p w14:paraId="38A72CEE" w14:textId="331C1960" w:rsidR="00E923DB" w:rsidRDefault="00E923DB" w:rsidP="00046C46">
      <w:pPr>
        <w:pStyle w:val="Code"/>
        <w:rPr>
          <w:ins w:id="6231" w:author="Brian Wortman" w:date="2014-05-02T21:50:00Z"/>
        </w:rPr>
        <w:pPrChange w:id="6232" w:author="Brian Wortman" w:date="2014-05-02T22:05:00Z">
          <w:pPr/>
        </w:pPrChange>
      </w:pPr>
      <w:ins w:id="6233" w:author="Brian Wortman" w:date="2014-05-02T21:50:00Z">
        <w:r w:rsidRPr="00E923DB">
          <w:t xml:space="preserve">install-package </w:t>
        </w:r>
        <w:proofErr w:type="spellStart"/>
        <w:r w:rsidRPr="00E923DB">
          <w:t>Microsoft.AspNet.WebApi.Tracing</w:t>
        </w:r>
        <w:proofErr w:type="spellEnd"/>
        <w:r w:rsidRPr="00E923DB">
          <w:t xml:space="preserve"> WebApi2Book.Web.Api</w:t>
        </w:r>
      </w:ins>
    </w:p>
    <w:p w14:paraId="58064BF2" w14:textId="54B8D18F" w:rsidR="00E923DB" w:rsidRDefault="00046C46" w:rsidP="00046C46">
      <w:pPr>
        <w:pStyle w:val="BodyTextCont"/>
        <w:rPr>
          <w:ins w:id="6234" w:author="Brian Wortman" w:date="2014-05-02T21:50:00Z"/>
        </w:rPr>
        <w:pPrChange w:id="6235" w:author="Brian Wortman" w:date="2014-05-02T22:06:00Z">
          <w:pPr/>
        </w:pPrChange>
      </w:pPr>
      <w:ins w:id="6236" w:author="Brian Wortman" w:date="2014-05-02T22:05:00Z">
        <w:r>
          <w:t xml:space="preserve">Next, we need to provide an </w:t>
        </w:r>
        <w:proofErr w:type="spellStart"/>
        <w:r w:rsidRPr="000A5317">
          <w:rPr>
            <w:rStyle w:val="CodeInline"/>
            <w:rPrChange w:id="6237" w:author="Brian Wortman" w:date="2014-05-02T22:13:00Z">
              <w:rPr/>
            </w:rPrChange>
          </w:rPr>
          <w:t>ITraceWriter</w:t>
        </w:r>
        <w:proofErr w:type="spellEnd"/>
        <w:r>
          <w:t xml:space="preserve"> </w:t>
        </w:r>
      </w:ins>
      <w:ins w:id="6238" w:author="Brian Wortman" w:date="2014-05-02T22:06:00Z">
        <w:r>
          <w:t xml:space="preserve">implementation, so </w:t>
        </w:r>
      </w:ins>
      <w:ins w:id="6239" w:author="Brian Wortman" w:date="2014-05-02T22:05:00Z">
        <w:r>
          <w:t xml:space="preserve">implement </w:t>
        </w:r>
      </w:ins>
      <w:ins w:id="6240" w:author="Brian Wortman" w:date="2014-05-02T22:06:00Z">
        <w:r>
          <w:t xml:space="preserve">the </w:t>
        </w:r>
      </w:ins>
      <w:ins w:id="6241" w:author="Brian Wortman" w:date="2014-05-02T22:07:00Z">
        <w:r>
          <w:t xml:space="preserve">following </w:t>
        </w:r>
      </w:ins>
      <w:proofErr w:type="spellStart"/>
      <w:ins w:id="6242" w:author="Brian Wortman" w:date="2014-05-02T22:06:00Z">
        <w:r w:rsidRPr="000A5317">
          <w:rPr>
            <w:rStyle w:val="CodeInline"/>
            <w:rPrChange w:id="6243" w:author="Brian Wortman" w:date="2014-05-02T22:13:00Z">
              <w:rPr/>
            </w:rPrChange>
          </w:rPr>
          <w:t>SimpleTraceWriter</w:t>
        </w:r>
        <w:proofErr w:type="spellEnd"/>
        <w:r>
          <w:t xml:space="preserve"> class in the root of the </w:t>
        </w:r>
        <w:r w:rsidRPr="000A5317">
          <w:rPr>
            <w:rStyle w:val="CodeInline"/>
            <w:rPrChange w:id="6244" w:author="Brian Wortman" w:date="2014-05-02T22:14:00Z">
              <w:rPr/>
            </w:rPrChange>
          </w:rPr>
          <w:t>WebApi2Book.Web.</w:t>
        </w:r>
        <w:r>
          <w:t>Common project:</w:t>
        </w:r>
      </w:ins>
    </w:p>
    <w:p w14:paraId="18119510" w14:textId="0ABDD837" w:rsidR="00C445C1" w:rsidRPr="00C445C1" w:rsidRDefault="00C445C1" w:rsidP="00C445C1">
      <w:pPr>
        <w:pStyle w:val="CodeCaption"/>
        <w:rPr>
          <w:ins w:id="6245" w:author="Brian Wortman" w:date="2014-05-02T21:51:00Z"/>
        </w:rPr>
        <w:pPrChange w:id="6246" w:author="Brian Wortman" w:date="2014-05-02T21:52:00Z">
          <w:pPr/>
        </w:pPrChange>
      </w:pPr>
      <w:ins w:id="6247" w:author="Brian Wortman" w:date="2014-05-02T21:51:00Z">
        <w:r>
          <w:t>SimpleTraceWriter Class</w:t>
        </w:r>
      </w:ins>
    </w:p>
    <w:p w14:paraId="23B93442" w14:textId="77777777" w:rsidR="00C445C1" w:rsidRPr="00C445C1" w:rsidRDefault="00C445C1" w:rsidP="00C445C1">
      <w:pPr>
        <w:pStyle w:val="Code"/>
        <w:rPr>
          <w:ins w:id="6248" w:author="Brian Wortman" w:date="2014-05-02T21:51:00Z"/>
        </w:rPr>
        <w:pPrChange w:id="6249" w:author="Brian Wortman" w:date="2014-05-02T21:51:00Z">
          <w:pPr/>
        </w:pPrChange>
      </w:pPr>
      <w:ins w:id="6250" w:author="Brian Wortman" w:date="2014-05-02T21:51:00Z">
        <w:r w:rsidRPr="00C445C1">
          <w:t>using System;</w:t>
        </w:r>
      </w:ins>
    </w:p>
    <w:p w14:paraId="13168A5E" w14:textId="77777777" w:rsidR="00C445C1" w:rsidRPr="00C445C1" w:rsidRDefault="00C445C1" w:rsidP="00C445C1">
      <w:pPr>
        <w:pStyle w:val="Code"/>
        <w:rPr>
          <w:ins w:id="6251" w:author="Brian Wortman" w:date="2014-05-02T21:51:00Z"/>
        </w:rPr>
        <w:pPrChange w:id="6252" w:author="Brian Wortman" w:date="2014-05-02T21:51:00Z">
          <w:pPr/>
        </w:pPrChange>
      </w:pPr>
      <w:ins w:id="6253" w:author="Brian Wortman" w:date="2014-05-02T21:51:00Z">
        <w:r w:rsidRPr="00C445C1">
          <w:t>using System.Net.Http;</w:t>
        </w:r>
      </w:ins>
    </w:p>
    <w:p w14:paraId="62C6E913" w14:textId="77777777" w:rsidR="00C445C1" w:rsidRPr="00C445C1" w:rsidRDefault="00C445C1" w:rsidP="00C445C1">
      <w:pPr>
        <w:pStyle w:val="Code"/>
        <w:rPr>
          <w:ins w:id="6254" w:author="Brian Wortman" w:date="2014-05-02T21:51:00Z"/>
        </w:rPr>
        <w:pPrChange w:id="6255" w:author="Brian Wortman" w:date="2014-05-02T21:51:00Z">
          <w:pPr/>
        </w:pPrChange>
      </w:pPr>
      <w:ins w:id="6256" w:author="Brian Wortman" w:date="2014-05-02T21:51:00Z">
        <w:r w:rsidRPr="00C445C1">
          <w:t>using System.Web.Http.Tracing;</w:t>
        </w:r>
      </w:ins>
    </w:p>
    <w:p w14:paraId="03E86F33" w14:textId="77777777" w:rsidR="00C445C1" w:rsidRPr="00C445C1" w:rsidRDefault="00C445C1" w:rsidP="00C445C1">
      <w:pPr>
        <w:pStyle w:val="Code"/>
        <w:rPr>
          <w:ins w:id="6257" w:author="Brian Wortman" w:date="2014-05-02T21:51:00Z"/>
        </w:rPr>
        <w:pPrChange w:id="6258" w:author="Brian Wortman" w:date="2014-05-02T21:51:00Z">
          <w:pPr/>
        </w:pPrChange>
      </w:pPr>
      <w:ins w:id="6259" w:author="Brian Wortman" w:date="2014-05-02T21:51:00Z">
        <w:r w:rsidRPr="00C445C1">
          <w:t>using log4net;</w:t>
        </w:r>
      </w:ins>
    </w:p>
    <w:p w14:paraId="06FE9D38" w14:textId="77777777" w:rsidR="00C445C1" w:rsidRPr="00C445C1" w:rsidRDefault="00C445C1" w:rsidP="00C445C1">
      <w:pPr>
        <w:pStyle w:val="Code"/>
        <w:rPr>
          <w:ins w:id="6260" w:author="Brian Wortman" w:date="2014-05-02T21:51:00Z"/>
        </w:rPr>
        <w:pPrChange w:id="6261" w:author="Brian Wortman" w:date="2014-05-02T21:51:00Z">
          <w:pPr/>
        </w:pPrChange>
      </w:pPr>
      <w:ins w:id="6262" w:author="Brian Wortman" w:date="2014-05-02T21:51:00Z">
        <w:r w:rsidRPr="00C445C1">
          <w:t>using WebApi2Book.Common.Logging;</w:t>
        </w:r>
      </w:ins>
    </w:p>
    <w:p w14:paraId="70E22ED4" w14:textId="77777777" w:rsidR="00C445C1" w:rsidRPr="00C445C1" w:rsidRDefault="00C445C1" w:rsidP="00C445C1">
      <w:pPr>
        <w:pStyle w:val="Code"/>
        <w:rPr>
          <w:ins w:id="6263" w:author="Brian Wortman" w:date="2014-05-02T21:51:00Z"/>
        </w:rPr>
        <w:pPrChange w:id="6264" w:author="Brian Wortman" w:date="2014-05-02T21:51:00Z">
          <w:pPr/>
        </w:pPrChange>
      </w:pPr>
    </w:p>
    <w:p w14:paraId="302B71C7" w14:textId="77777777" w:rsidR="00C445C1" w:rsidRPr="00C445C1" w:rsidRDefault="00C445C1" w:rsidP="00C445C1">
      <w:pPr>
        <w:pStyle w:val="Code"/>
        <w:rPr>
          <w:ins w:id="6265" w:author="Brian Wortman" w:date="2014-05-02T21:51:00Z"/>
        </w:rPr>
        <w:pPrChange w:id="6266" w:author="Brian Wortman" w:date="2014-05-02T21:51:00Z">
          <w:pPr/>
        </w:pPrChange>
      </w:pPr>
      <w:ins w:id="6267" w:author="Brian Wortman" w:date="2014-05-02T21:51:00Z">
        <w:r w:rsidRPr="00C445C1">
          <w:t>namespace WebApi2Book.Web.Common</w:t>
        </w:r>
      </w:ins>
    </w:p>
    <w:p w14:paraId="0DB8B564" w14:textId="77777777" w:rsidR="00C445C1" w:rsidRPr="00C445C1" w:rsidRDefault="00C445C1" w:rsidP="00C445C1">
      <w:pPr>
        <w:pStyle w:val="Code"/>
        <w:rPr>
          <w:ins w:id="6268" w:author="Brian Wortman" w:date="2014-05-02T21:51:00Z"/>
        </w:rPr>
        <w:pPrChange w:id="6269" w:author="Brian Wortman" w:date="2014-05-02T21:51:00Z">
          <w:pPr/>
        </w:pPrChange>
      </w:pPr>
      <w:ins w:id="6270" w:author="Brian Wortman" w:date="2014-05-02T21:51:00Z">
        <w:r w:rsidRPr="00C445C1">
          <w:t>{</w:t>
        </w:r>
      </w:ins>
    </w:p>
    <w:p w14:paraId="0213657E" w14:textId="77777777" w:rsidR="00C445C1" w:rsidRPr="00C445C1" w:rsidRDefault="00C445C1" w:rsidP="00C445C1">
      <w:pPr>
        <w:pStyle w:val="Code"/>
        <w:rPr>
          <w:ins w:id="6271" w:author="Brian Wortman" w:date="2014-05-02T21:51:00Z"/>
        </w:rPr>
        <w:pPrChange w:id="6272" w:author="Brian Wortman" w:date="2014-05-02T21:51:00Z">
          <w:pPr/>
        </w:pPrChange>
      </w:pPr>
      <w:ins w:id="6273" w:author="Brian Wortman" w:date="2014-05-02T21:51:00Z">
        <w:r w:rsidRPr="00C445C1">
          <w:t xml:space="preserve">    public class SimpleTraceWriter : ITraceWriter</w:t>
        </w:r>
      </w:ins>
    </w:p>
    <w:p w14:paraId="3D295409" w14:textId="77777777" w:rsidR="00C445C1" w:rsidRPr="00C445C1" w:rsidRDefault="00C445C1" w:rsidP="00C445C1">
      <w:pPr>
        <w:pStyle w:val="Code"/>
        <w:rPr>
          <w:ins w:id="6274" w:author="Brian Wortman" w:date="2014-05-02T21:51:00Z"/>
        </w:rPr>
        <w:pPrChange w:id="6275" w:author="Brian Wortman" w:date="2014-05-02T21:51:00Z">
          <w:pPr/>
        </w:pPrChange>
      </w:pPr>
      <w:ins w:id="6276" w:author="Brian Wortman" w:date="2014-05-02T21:51:00Z">
        <w:r w:rsidRPr="00C445C1">
          <w:t xml:space="preserve">    {</w:t>
        </w:r>
      </w:ins>
    </w:p>
    <w:p w14:paraId="7589BF20" w14:textId="77777777" w:rsidR="00C445C1" w:rsidRPr="00C445C1" w:rsidRDefault="00C445C1" w:rsidP="00C445C1">
      <w:pPr>
        <w:pStyle w:val="Code"/>
        <w:rPr>
          <w:ins w:id="6277" w:author="Brian Wortman" w:date="2014-05-02T21:51:00Z"/>
        </w:rPr>
        <w:pPrChange w:id="6278" w:author="Brian Wortman" w:date="2014-05-02T21:51:00Z">
          <w:pPr/>
        </w:pPrChange>
      </w:pPr>
      <w:ins w:id="6279" w:author="Brian Wortman" w:date="2014-05-02T21:51:00Z">
        <w:r w:rsidRPr="00C445C1">
          <w:t xml:space="preserve">        private readonly ILog _log;</w:t>
        </w:r>
      </w:ins>
    </w:p>
    <w:p w14:paraId="40762802" w14:textId="77777777" w:rsidR="00C445C1" w:rsidRPr="00C445C1" w:rsidRDefault="00C445C1" w:rsidP="00C445C1">
      <w:pPr>
        <w:pStyle w:val="Code"/>
        <w:rPr>
          <w:ins w:id="6280" w:author="Brian Wortman" w:date="2014-05-02T21:51:00Z"/>
        </w:rPr>
        <w:pPrChange w:id="6281" w:author="Brian Wortman" w:date="2014-05-02T21:51:00Z">
          <w:pPr/>
        </w:pPrChange>
      </w:pPr>
    </w:p>
    <w:p w14:paraId="0FE9B876" w14:textId="77777777" w:rsidR="00C445C1" w:rsidRPr="00C445C1" w:rsidRDefault="00C445C1" w:rsidP="00C445C1">
      <w:pPr>
        <w:pStyle w:val="Code"/>
        <w:rPr>
          <w:ins w:id="6282" w:author="Brian Wortman" w:date="2014-05-02T21:51:00Z"/>
        </w:rPr>
        <w:pPrChange w:id="6283" w:author="Brian Wortman" w:date="2014-05-02T21:51:00Z">
          <w:pPr/>
        </w:pPrChange>
      </w:pPr>
      <w:ins w:id="6284" w:author="Brian Wortman" w:date="2014-05-02T21:51:00Z">
        <w:r w:rsidRPr="00C445C1">
          <w:t xml:space="preserve">        public SimpleTraceWriter(ILogManager logManager)</w:t>
        </w:r>
      </w:ins>
    </w:p>
    <w:p w14:paraId="14563148" w14:textId="77777777" w:rsidR="00C445C1" w:rsidRPr="00C445C1" w:rsidRDefault="00C445C1" w:rsidP="00C445C1">
      <w:pPr>
        <w:pStyle w:val="Code"/>
        <w:rPr>
          <w:ins w:id="6285" w:author="Brian Wortman" w:date="2014-05-02T21:51:00Z"/>
        </w:rPr>
        <w:pPrChange w:id="6286" w:author="Brian Wortman" w:date="2014-05-02T21:51:00Z">
          <w:pPr/>
        </w:pPrChange>
      </w:pPr>
      <w:ins w:id="6287" w:author="Brian Wortman" w:date="2014-05-02T21:51:00Z">
        <w:r w:rsidRPr="00C445C1">
          <w:t xml:space="preserve">        {</w:t>
        </w:r>
      </w:ins>
    </w:p>
    <w:p w14:paraId="49AD434A" w14:textId="77777777" w:rsidR="00C445C1" w:rsidRPr="00C445C1" w:rsidRDefault="00C445C1" w:rsidP="00C445C1">
      <w:pPr>
        <w:pStyle w:val="Code"/>
        <w:rPr>
          <w:ins w:id="6288" w:author="Brian Wortman" w:date="2014-05-02T21:51:00Z"/>
        </w:rPr>
        <w:pPrChange w:id="6289" w:author="Brian Wortman" w:date="2014-05-02T21:51:00Z">
          <w:pPr/>
        </w:pPrChange>
      </w:pPr>
      <w:ins w:id="6290" w:author="Brian Wortman" w:date="2014-05-02T21:51:00Z">
        <w:r w:rsidRPr="00C445C1">
          <w:lastRenderedPageBreak/>
          <w:t xml:space="preserve">            _log = logManager.GetLog(typeof (SimpleTraceWriter));</w:t>
        </w:r>
      </w:ins>
    </w:p>
    <w:p w14:paraId="16FB4733" w14:textId="77777777" w:rsidR="00C445C1" w:rsidRPr="00C445C1" w:rsidRDefault="00C445C1" w:rsidP="00C445C1">
      <w:pPr>
        <w:pStyle w:val="Code"/>
        <w:rPr>
          <w:ins w:id="6291" w:author="Brian Wortman" w:date="2014-05-02T21:51:00Z"/>
        </w:rPr>
        <w:pPrChange w:id="6292" w:author="Brian Wortman" w:date="2014-05-02T21:51:00Z">
          <w:pPr/>
        </w:pPrChange>
      </w:pPr>
      <w:ins w:id="6293" w:author="Brian Wortman" w:date="2014-05-02T21:51:00Z">
        <w:r w:rsidRPr="00C445C1">
          <w:t xml:space="preserve">        }</w:t>
        </w:r>
      </w:ins>
    </w:p>
    <w:p w14:paraId="40E736C9" w14:textId="77777777" w:rsidR="00C445C1" w:rsidRPr="00C445C1" w:rsidRDefault="00C445C1" w:rsidP="00C445C1">
      <w:pPr>
        <w:pStyle w:val="Code"/>
        <w:rPr>
          <w:ins w:id="6294" w:author="Brian Wortman" w:date="2014-05-02T21:51:00Z"/>
        </w:rPr>
        <w:pPrChange w:id="6295" w:author="Brian Wortman" w:date="2014-05-02T21:51:00Z">
          <w:pPr/>
        </w:pPrChange>
      </w:pPr>
    </w:p>
    <w:p w14:paraId="012D8CE6" w14:textId="77777777" w:rsidR="00C445C1" w:rsidRPr="00C445C1" w:rsidRDefault="00C445C1" w:rsidP="00C445C1">
      <w:pPr>
        <w:pStyle w:val="Code"/>
        <w:rPr>
          <w:ins w:id="6296" w:author="Brian Wortman" w:date="2014-05-02T21:51:00Z"/>
        </w:rPr>
        <w:pPrChange w:id="6297" w:author="Brian Wortman" w:date="2014-05-02T21:51:00Z">
          <w:pPr/>
        </w:pPrChange>
      </w:pPr>
      <w:ins w:id="6298" w:author="Brian Wortman" w:date="2014-05-02T21:51:00Z">
        <w:r w:rsidRPr="00C445C1">
          <w:t xml:space="preserve">        public void Trace(HttpRequestMessage request, string category, TraceLevel level, Action&lt;TraceRecord&gt; traceAction)</w:t>
        </w:r>
      </w:ins>
    </w:p>
    <w:p w14:paraId="4B82F8CB" w14:textId="77777777" w:rsidR="00C445C1" w:rsidRPr="00C445C1" w:rsidRDefault="00C445C1" w:rsidP="00C445C1">
      <w:pPr>
        <w:pStyle w:val="Code"/>
        <w:rPr>
          <w:ins w:id="6299" w:author="Brian Wortman" w:date="2014-05-02T21:51:00Z"/>
        </w:rPr>
        <w:pPrChange w:id="6300" w:author="Brian Wortman" w:date="2014-05-02T21:51:00Z">
          <w:pPr/>
        </w:pPrChange>
      </w:pPr>
      <w:ins w:id="6301" w:author="Brian Wortman" w:date="2014-05-02T21:51:00Z">
        <w:r w:rsidRPr="00C445C1">
          <w:t xml:space="preserve">        {</w:t>
        </w:r>
      </w:ins>
    </w:p>
    <w:p w14:paraId="7A8F6826" w14:textId="77777777" w:rsidR="00C445C1" w:rsidRPr="00C445C1" w:rsidRDefault="00C445C1" w:rsidP="00C445C1">
      <w:pPr>
        <w:pStyle w:val="Code"/>
        <w:rPr>
          <w:ins w:id="6302" w:author="Brian Wortman" w:date="2014-05-02T21:51:00Z"/>
        </w:rPr>
        <w:pPrChange w:id="6303" w:author="Brian Wortman" w:date="2014-05-02T21:51:00Z">
          <w:pPr/>
        </w:pPrChange>
      </w:pPr>
      <w:ins w:id="6304" w:author="Brian Wortman" w:date="2014-05-02T21:51:00Z">
        <w:r w:rsidRPr="00C445C1">
          <w:t xml:space="preserve">            var rec = new TraceRecord(request, category, level);</w:t>
        </w:r>
      </w:ins>
    </w:p>
    <w:p w14:paraId="6A9B6E64" w14:textId="77777777" w:rsidR="00C445C1" w:rsidRPr="00C445C1" w:rsidRDefault="00C445C1" w:rsidP="00C445C1">
      <w:pPr>
        <w:pStyle w:val="Code"/>
        <w:rPr>
          <w:ins w:id="6305" w:author="Brian Wortman" w:date="2014-05-02T21:51:00Z"/>
        </w:rPr>
        <w:pPrChange w:id="6306" w:author="Brian Wortman" w:date="2014-05-02T21:51:00Z">
          <w:pPr/>
        </w:pPrChange>
      </w:pPr>
      <w:ins w:id="6307" w:author="Brian Wortman" w:date="2014-05-02T21:51:00Z">
        <w:r w:rsidRPr="00C445C1">
          <w:t xml:space="preserve">            traceAction(rec);</w:t>
        </w:r>
      </w:ins>
    </w:p>
    <w:p w14:paraId="67E6E471" w14:textId="77777777" w:rsidR="00C445C1" w:rsidRPr="00C445C1" w:rsidRDefault="00C445C1" w:rsidP="00C445C1">
      <w:pPr>
        <w:pStyle w:val="Code"/>
        <w:rPr>
          <w:ins w:id="6308" w:author="Brian Wortman" w:date="2014-05-02T21:51:00Z"/>
        </w:rPr>
        <w:pPrChange w:id="6309" w:author="Brian Wortman" w:date="2014-05-02T21:51:00Z">
          <w:pPr/>
        </w:pPrChange>
      </w:pPr>
      <w:ins w:id="6310" w:author="Brian Wortman" w:date="2014-05-02T21:51:00Z">
        <w:r w:rsidRPr="00C445C1">
          <w:t xml:space="preserve">            WriteTrace(rec);</w:t>
        </w:r>
      </w:ins>
    </w:p>
    <w:p w14:paraId="1FD6B565" w14:textId="77777777" w:rsidR="00C445C1" w:rsidRPr="00C445C1" w:rsidRDefault="00C445C1" w:rsidP="00C445C1">
      <w:pPr>
        <w:pStyle w:val="Code"/>
        <w:rPr>
          <w:ins w:id="6311" w:author="Brian Wortman" w:date="2014-05-02T21:51:00Z"/>
        </w:rPr>
        <w:pPrChange w:id="6312" w:author="Brian Wortman" w:date="2014-05-02T21:51:00Z">
          <w:pPr/>
        </w:pPrChange>
      </w:pPr>
      <w:ins w:id="6313" w:author="Brian Wortman" w:date="2014-05-02T21:51:00Z">
        <w:r w:rsidRPr="00C445C1">
          <w:t xml:space="preserve">        }</w:t>
        </w:r>
      </w:ins>
    </w:p>
    <w:p w14:paraId="0AF99E37" w14:textId="77777777" w:rsidR="00C445C1" w:rsidRPr="00C445C1" w:rsidRDefault="00C445C1" w:rsidP="00C445C1">
      <w:pPr>
        <w:pStyle w:val="Code"/>
        <w:rPr>
          <w:ins w:id="6314" w:author="Brian Wortman" w:date="2014-05-02T21:51:00Z"/>
        </w:rPr>
        <w:pPrChange w:id="6315" w:author="Brian Wortman" w:date="2014-05-02T21:51:00Z">
          <w:pPr/>
        </w:pPrChange>
      </w:pPr>
    </w:p>
    <w:p w14:paraId="25375223" w14:textId="77777777" w:rsidR="00C445C1" w:rsidRPr="00C445C1" w:rsidRDefault="00C445C1" w:rsidP="00C445C1">
      <w:pPr>
        <w:pStyle w:val="Code"/>
        <w:rPr>
          <w:ins w:id="6316" w:author="Brian Wortman" w:date="2014-05-02T21:51:00Z"/>
        </w:rPr>
        <w:pPrChange w:id="6317" w:author="Brian Wortman" w:date="2014-05-02T21:51:00Z">
          <w:pPr/>
        </w:pPrChange>
      </w:pPr>
      <w:ins w:id="6318" w:author="Brian Wortman" w:date="2014-05-02T21:51:00Z">
        <w:r w:rsidRPr="00C445C1">
          <w:t xml:space="preserve">        public void WriteTrace(TraceRecord rec)</w:t>
        </w:r>
      </w:ins>
    </w:p>
    <w:p w14:paraId="5656DE5B" w14:textId="77777777" w:rsidR="00C445C1" w:rsidRPr="00C445C1" w:rsidRDefault="00C445C1" w:rsidP="00C445C1">
      <w:pPr>
        <w:pStyle w:val="Code"/>
        <w:rPr>
          <w:ins w:id="6319" w:author="Brian Wortman" w:date="2014-05-02T21:51:00Z"/>
        </w:rPr>
        <w:pPrChange w:id="6320" w:author="Brian Wortman" w:date="2014-05-02T21:51:00Z">
          <w:pPr/>
        </w:pPrChange>
      </w:pPr>
      <w:ins w:id="6321" w:author="Brian Wortman" w:date="2014-05-02T21:51:00Z">
        <w:r w:rsidRPr="00C445C1">
          <w:t xml:space="preserve">        {</w:t>
        </w:r>
      </w:ins>
    </w:p>
    <w:p w14:paraId="5D9D3A80" w14:textId="77777777" w:rsidR="00C445C1" w:rsidRPr="00C445C1" w:rsidRDefault="00C445C1" w:rsidP="00C445C1">
      <w:pPr>
        <w:pStyle w:val="Code"/>
        <w:rPr>
          <w:ins w:id="6322" w:author="Brian Wortman" w:date="2014-05-02T21:51:00Z"/>
        </w:rPr>
        <w:pPrChange w:id="6323" w:author="Brian Wortman" w:date="2014-05-02T21:51:00Z">
          <w:pPr/>
        </w:pPrChange>
      </w:pPr>
      <w:ins w:id="6324" w:author="Brian Wortman" w:date="2014-05-02T21:51:00Z">
        <w:r w:rsidRPr="00C445C1">
          <w:t xml:space="preserve">            const string traceFormat =</w:t>
        </w:r>
      </w:ins>
    </w:p>
    <w:p w14:paraId="73DA1A7C" w14:textId="77777777" w:rsidR="00C445C1" w:rsidRPr="00C445C1" w:rsidRDefault="00C445C1" w:rsidP="00C445C1">
      <w:pPr>
        <w:pStyle w:val="Code"/>
        <w:rPr>
          <w:ins w:id="6325" w:author="Brian Wortman" w:date="2014-05-02T21:51:00Z"/>
        </w:rPr>
        <w:pPrChange w:id="6326" w:author="Brian Wortman" w:date="2014-05-02T21:51:00Z">
          <w:pPr/>
        </w:pPrChange>
      </w:pPr>
      <w:ins w:id="6327" w:author="Brian Wortman" w:date="2014-05-02T21:51:00Z">
        <w:r w:rsidRPr="00C445C1">
          <w:t xml:space="preserve">                "RequestId={0};{1}Kind={2};{3}Status={4};{5}Operation={6};{7}Operator={8};{9}Category={10}{11}Request={12}{13}Message={14}";</w:t>
        </w:r>
      </w:ins>
    </w:p>
    <w:p w14:paraId="11370D06" w14:textId="77777777" w:rsidR="00C445C1" w:rsidRPr="00C445C1" w:rsidRDefault="00C445C1" w:rsidP="00C445C1">
      <w:pPr>
        <w:pStyle w:val="Code"/>
        <w:rPr>
          <w:ins w:id="6328" w:author="Brian Wortman" w:date="2014-05-02T21:51:00Z"/>
        </w:rPr>
        <w:pPrChange w:id="6329" w:author="Brian Wortman" w:date="2014-05-02T21:51:00Z">
          <w:pPr/>
        </w:pPrChange>
      </w:pPr>
    </w:p>
    <w:p w14:paraId="07FB49F8" w14:textId="77777777" w:rsidR="00C445C1" w:rsidRPr="00C445C1" w:rsidRDefault="00C445C1" w:rsidP="00C445C1">
      <w:pPr>
        <w:pStyle w:val="Code"/>
        <w:rPr>
          <w:ins w:id="6330" w:author="Brian Wortman" w:date="2014-05-02T21:51:00Z"/>
        </w:rPr>
        <w:pPrChange w:id="6331" w:author="Brian Wortman" w:date="2014-05-02T21:51:00Z">
          <w:pPr/>
        </w:pPrChange>
      </w:pPr>
      <w:ins w:id="6332" w:author="Brian Wortman" w:date="2014-05-02T21:51:00Z">
        <w:r w:rsidRPr="00C445C1">
          <w:t xml:space="preserve">            switch (rec.Level)</w:t>
        </w:r>
      </w:ins>
    </w:p>
    <w:p w14:paraId="4E5157B4" w14:textId="77777777" w:rsidR="00C445C1" w:rsidRPr="00C445C1" w:rsidRDefault="00C445C1" w:rsidP="00C445C1">
      <w:pPr>
        <w:pStyle w:val="Code"/>
        <w:rPr>
          <w:ins w:id="6333" w:author="Brian Wortman" w:date="2014-05-02T21:51:00Z"/>
        </w:rPr>
        <w:pPrChange w:id="6334" w:author="Brian Wortman" w:date="2014-05-02T21:51:00Z">
          <w:pPr/>
        </w:pPrChange>
      </w:pPr>
      <w:ins w:id="6335" w:author="Brian Wortman" w:date="2014-05-02T21:51:00Z">
        <w:r w:rsidRPr="00C445C1">
          <w:t xml:space="preserve">            {</w:t>
        </w:r>
      </w:ins>
    </w:p>
    <w:p w14:paraId="219E7F77" w14:textId="77777777" w:rsidR="00C445C1" w:rsidRPr="00C445C1" w:rsidRDefault="00C445C1" w:rsidP="00C445C1">
      <w:pPr>
        <w:pStyle w:val="Code"/>
        <w:rPr>
          <w:ins w:id="6336" w:author="Brian Wortman" w:date="2014-05-02T21:51:00Z"/>
        </w:rPr>
        <w:pPrChange w:id="6337" w:author="Brian Wortman" w:date="2014-05-02T21:51:00Z">
          <w:pPr/>
        </w:pPrChange>
      </w:pPr>
      <w:ins w:id="6338" w:author="Brian Wortman" w:date="2014-05-02T21:51:00Z">
        <w:r w:rsidRPr="00C445C1">
          <w:t xml:space="preserve">                case TraceLevel.Debug:</w:t>
        </w:r>
      </w:ins>
    </w:p>
    <w:p w14:paraId="588CC15C" w14:textId="77777777" w:rsidR="00C445C1" w:rsidRPr="00C445C1" w:rsidRDefault="00C445C1" w:rsidP="00C445C1">
      <w:pPr>
        <w:pStyle w:val="Code"/>
        <w:rPr>
          <w:ins w:id="6339" w:author="Brian Wortman" w:date="2014-05-02T21:51:00Z"/>
        </w:rPr>
        <w:pPrChange w:id="6340" w:author="Brian Wortman" w:date="2014-05-02T21:51:00Z">
          <w:pPr/>
        </w:pPrChange>
      </w:pPr>
      <w:ins w:id="6341" w:author="Brian Wortman" w:date="2014-05-02T21:51:00Z">
        <w:r w:rsidRPr="00C445C1">
          <w:t xml:space="preserve">                    _log.DebugFormat(traceFormat,</w:t>
        </w:r>
      </w:ins>
    </w:p>
    <w:p w14:paraId="2AE2CB0D" w14:textId="77777777" w:rsidR="00C445C1" w:rsidRPr="00C445C1" w:rsidRDefault="00C445C1" w:rsidP="00C445C1">
      <w:pPr>
        <w:pStyle w:val="Code"/>
        <w:rPr>
          <w:ins w:id="6342" w:author="Brian Wortman" w:date="2014-05-02T21:51:00Z"/>
        </w:rPr>
        <w:pPrChange w:id="6343" w:author="Brian Wortman" w:date="2014-05-02T21:51:00Z">
          <w:pPr/>
        </w:pPrChange>
      </w:pPr>
      <w:ins w:id="6344" w:author="Brian Wortman" w:date="2014-05-02T21:51:00Z">
        <w:r w:rsidRPr="00C445C1">
          <w:t xml:space="preserve">                        rec.RequestId,</w:t>
        </w:r>
      </w:ins>
    </w:p>
    <w:p w14:paraId="59948963" w14:textId="77777777" w:rsidR="00C445C1" w:rsidRPr="00C445C1" w:rsidRDefault="00C445C1" w:rsidP="00C445C1">
      <w:pPr>
        <w:pStyle w:val="Code"/>
        <w:rPr>
          <w:ins w:id="6345" w:author="Brian Wortman" w:date="2014-05-02T21:51:00Z"/>
        </w:rPr>
        <w:pPrChange w:id="6346" w:author="Brian Wortman" w:date="2014-05-02T21:51:00Z">
          <w:pPr/>
        </w:pPrChange>
      </w:pPr>
      <w:ins w:id="6347" w:author="Brian Wortman" w:date="2014-05-02T21:51:00Z">
        <w:r w:rsidRPr="00C445C1">
          <w:t xml:space="preserve">                        Environment.NewLine,</w:t>
        </w:r>
      </w:ins>
    </w:p>
    <w:p w14:paraId="326788BC" w14:textId="77777777" w:rsidR="00C445C1" w:rsidRPr="00C445C1" w:rsidRDefault="00C445C1" w:rsidP="00C445C1">
      <w:pPr>
        <w:pStyle w:val="Code"/>
        <w:rPr>
          <w:ins w:id="6348" w:author="Brian Wortman" w:date="2014-05-02T21:51:00Z"/>
        </w:rPr>
        <w:pPrChange w:id="6349" w:author="Brian Wortman" w:date="2014-05-02T21:51:00Z">
          <w:pPr/>
        </w:pPrChange>
      </w:pPr>
      <w:ins w:id="6350" w:author="Brian Wortman" w:date="2014-05-02T21:51:00Z">
        <w:r w:rsidRPr="00C445C1">
          <w:t xml:space="preserve">                        rec.Kind,</w:t>
        </w:r>
      </w:ins>
    </w:p>
    <w:p w14:paraId="48F5721B" w14:textId="77777777" w:rsidR="00C445C1" w:rsidRPr="00C445C1" w:rsidRDefault="00C445C1" w:rsidP="00C445C1">
      <w:pPr>
        <w:pStyle w:val="Code"/>
        <w:rPr>
          <w:ins w:id="6351" w:author="Brian Wortman" w:date="2014-05-02T21:51:00Z"/>
        </w:rPr>
        <w:pPrChange w:id="6352" w:author="Brian Wortman" w:date="2014-05-02T21:51:00Z">
          <w:pPr/>
        </w:pPrChange>
      </w:pPr>
      <w:ins w:id="6353" w:author="Brian Wortman" w:date="2014-05-02T21:51:00Z">
        <w:r w:rsidRPr="00C445C1">
          <w:t xml:space="preserve">                        Environment.NewLine,</w:t>
        </w:r>
      </w:ins>
    </w:p>
    <w:p w14:paraId="0B275F89" w14:textId="77777777" w:rsidR="00C445C1" w:rsidRPr="00C445C1" w:rsidRDefault="00C445C1" w:rsidP="00C445C1">
      <w:pPr>
        <w:pStyle w:val="Code"/>
        <w:rPr>
          <w:ins w:id="6354" w:author="Brian Wortman" w:date="2014-05-02T21:51:00Z"/>
        </w:rPr>
        <w:pPrChange w:id="6355" w:author="Brian Wortman" w:date="2014-05-02T21:51:00Z">
          <w:pPr/>
        </w:pPrChange>
      </w:pPr>
      <w:ins w:id="6356" w:author="Brian Wortman" w:date="2014-05-02T21:51:00Z">
        <w:r w:rsidRPr="00C445C1">
          <w:t xml:space="preserve">                        rec.Status,</w:t>
        </w:r>
      </w:ins>
    </w:p>
    <w:p w14:paraId="0088C990" w14:textId="77777777" w:rsidR="00C445C1" w:rsidRPr="00C445C1" w:rsidRDefault="00C445C1" w:rsidP="00C445C1">
      <w:pPr>
        <w:pStyle w:val="Code"/>
        <w:rPr>
          <w:ins w:id="6357" w:author="Brian Wortman" w:date="2014-05-02T21:51:00Z"/>
        </w:rPr>
        <w:pPrChange w:id="6358" w:author="Brian Wortman" w:date="2014-05-02T21:51:00Z">
          <w:pPr/>
        </w:pPrChange>
      </w:pPr>
      <w:ins w:id="6359" w:author="Brian Wortman" w:date="2014-05-02T21:51:00Z">
        <w:r w:rsidRPr="00C445C1">
          <w:t xml:space="preserve">                        Environment.NewLine,</w:t>
        </w:r>
      </w:ins>
    </w:p>
    <w:p w14:paraId="1AA95508" w14:textId="77777777" w:rsidR="00C445C1" w:rsidRPr="00C445C1" w:rsidRDefault="00C445C1" w:rsidP="00C445C1">
      <w:pPr>
        <w:pStyle w:val="Code"/>
        <w:rPr>
          <w:ins w:id="6360" w:author="Brian Wortman" w:date="2014-05-02T21:51:00Z"/>
        </w:rPr>
        <w:pPrChange w:id="6361" w:author="Brian Wortman" w:date="2014-05-02T21:51:00Z">
          <w:pPr/>
        </w:pPrChange>
      </w:pPr>
      <w:ins w:id="6362" w:author="Brian Wortman" w:date="2014-05-02T21:51:00Z">
        <w:r w:rsidRPr="00C445C1">
          <w:t xml:space="preserve">                        rec.Operation,</w:t>
        </w:r>
      </w:ins>
    </w:p>
    <w:p w14:paraId="6D2FE4D4" w14:textId="77777777" w:rsidR="00C445C1" w:rsidRPr="00C445C1" w:rsidRDefault="00C445C1" w:rsidP="00C445C1">
      <w:pPr>
        <w:pStyle w:val="Code"/>
        <w:rPr>
          <w:ins w:id="6363" w:author="Brian Wortman" w:date="2014-05-02T21:51:00Z"/>
        </w:rPr>
        <w:pPrChange w:id="6364" w:author="Brian Wortman" w:date="2014-05-02T21:51:00Z">
          <w:pPr/>
        </w:pPrChange>
      </w:pPr>
      <w:ins w:id="6365" w:author="Brian Wortman" w:date="2014-05-02T21:51:00Z">
        <w:r w:rsidRPr="00C445C1">
          <w:t xml:space="preserve">                        Environment.NewLine,</w:t>
        </w:r>
      </w:ins>
    </w:p>
    <w:p w14:paraId="616A84F3" w14:textId="77777777" w:rsidR="00C445C1" w:rsidRPr="00C445C1" w:rsidRDefault="00C445C1" w:rsidP="00C445C1">
      <w:pPr>
        <w:pStyle w:val="Code"/>
        <w:rPr>
          <w:ins w:id="6366" w:author="Brian Wortman" w:date="2014-05-02T21:51:00Z"/>
        </w:rPr>
        <w:pPrChange w:id="6367" w:author="Brian Wortman" w:date="2014-05-02T21:51:00Z">
          <w:pPr/>
        </w:pPrChange>
      </w:pPr>
      <w:ins w:id="6368" w:author="Brian Wortman" w:date="2014-05-02T21:51:00Z">
        <w:r w:rsidRPr="00C445C1">
          <w:t xml:space="preserve">                        rec.Operator,</w:t>
        </w:r>
      </w:ins>
    </w:p>
    <w:p w14:paraId="4E7B3E1C" w14:textId="77777777" w:rsidR="00C445C1" w:rsidRPr="00C445C1" w:rsidRDefault="00C445C1" w:rsidP="00C445C1">
      <w:pPr>
        <w:pStyle w:val="Code"/>
        <w:rPr>
          <w:ins w:id="6369" w:author="Brian Wortman" w:date="2014-05-02T21:51:00Z"/>
        </w:rPr>
        <w:pPrChange w:id="6370" w:author="Brian Wortman" w:date="2014-05-02T21:51:00Z">
          <w:pPr/>
        </w:pPrChange>
      </w:pPr>
      <w:ins w:id="6371" w:author="Brian Wortman" w:date="2014-05-02T21:51:00Z">
        <w:r w:rsidRPr="00C445C1">
          <w:t xml:space="preserve">                        Environment.NewLine,</w:t>
        </w:r>
      </w:ins>
    </w:p>
    <w:p w14:paraId="690A9E39" w14:textId="77777777" w:rsidR="00C445C1" w:rsidRPr="00C445C1" w:rsidRDefault="00C445C1" w:rsidP="00C445C1">
      <w:pPr>
        <w:pStyle w:val="Code"/>
        <w:rPr>
          <w:ins w:id="6372" w:author="Brian Wortman" w:date="2014-05-02T21:51:00Z"/>
        </w:rPr>
        <w:pPrChange w:id="6373" w:author="Brian Wortman" w:date="2014-05-02T21:51:00Z">
          <w:pPr/>
        </w:pPrChange>
      </w:pPr>
      <w:ins w:id="6374" w:author="Brian Wortman" w:date="2014-05-02T21:51:00Z">
        <w:r w:rsidRPr="00C445C1">
          <w:t xml:space="preserve">                        rec.Category,</w:t>
        </w:r>
      </w:ins>
    </w:p>
    <w:p w14:paraId="5764D9AE" w14:textId="77777777" w:rsidR="00C445C1" w:rsidRPr="00C445C1" w:rsidRDefault="00C445C1" w:rsidP="00C445C1">
      <w:pPr>
        <w:pStyle w:val="Code"/>
        <w:rPr>
          <w:ins w:id="6375" w:author="Brian Wortman" w:date="2014-05-02T21:51:00Z"/>
        </w:rPr>
        <w:pPrChange w:id="6376" w:author="Brian Wortman" w:date="2014-05-02T21:51:00Z">
          <w:pPr/>
        </w:pPrChange>
      </w:pPr>
      <w:ins w:id="6377" w:author="Brian Wortman" w:date="2014-05-02T21:51:00Z">
        <w:r w:rsidRPr="00C445C1">
          <w:t xml:space="preserve">                        Environment.NewLine,</w:t>
        </w:r>
      </w:ins>
    </w:p>
    <w:p w14:paraId="52FFD468" w14:textId="77777777" w:rsidR="00C445C1" w:rsidRPr="00C445C1" w:rsidRDefault="00C445C1" w:rsidP="00C445C1">
      <w:pPr>
        <w:pStyle w:val="Code"/>
        <w:rPr>
          <w:ins w:id="6378" w:author="Brian Wortman" w:date="2014-05-02T21:51:00Z"/>
        </w:rPr>
        <w:pPrChange w:id="6379" w:author="Brian Wortman" w:date="2014-05-02T21:51:00Z">
          <w:pPr/>
        </w:pPrChange>
      </w:pPr>
      <w:ins w:id="6380" w:author="Brian Wortman" w:date="2014-05-02T21:51:00Z">
        <w:r w:rsidRPr="00C445C1">
          <w:t xml:space="preserve">                        rec.Request,</w:t>
        </w:r>
      </w:ins>
    </w:p>
    <w:p w14:paraId="3B847EB6" w14:textId="77777777" w:rsidR="00C445C1" w:rsidRPr="00C445C1" w:rsidRDefault="00C445C1" w:rsidP="00C445C1">
      <w:pPr>
        <w:pStyle w:val="Code"/>
        <w:rPr>
          <w:ins w:id="6381" w:author="Brian Wortman" w:date="2014-05-02T21:51:00Z"/>
        </w:rPr>
        <w:pPrChange w:id="6382" w:author="Brian Wortman" w:date="2014-05-02T21:51:00Z">
          <w:pPr/>
        </w:pPrChange>
      </w:pPr>
      <w:ins w:id="6383" w:author="Brian Wortman" w:date="2014-05-02T21:51:00Z">
        <w:r w:rsidRPr="00C445C1">
          <w:t xml:space="preserve">                        Environment.NewLine,</w:t>
        </w:r>
      </w:ins>
    </w:p>
    <w:p w14:paraId="64FDD94B" w14:textId="77777777" w:rsidR="00C445C1" w:rsidRPr="00C445C1" w:rsidRDefault="00C445C1" w:rsidP="00C445C1">
      <w:pPr>
        <w:pStyle w:val="Code"/>
        <w:rPr>
          <w:ins w:id="6384" w:author="Brian Wortman" w:date="2014-05-02T21:51:00Z"/>
        </w:rPr>
        <w:pPrChange w:id="6385" w:author="Brian Wortman" w:date="2014-05-02T21:51:00Z">
          <w:pPr/>
        </w:pPrChange>
      </w:pPr>
      <w:ins w:id="6386" w:author="Brian Wortman" w:date="2014-05-02T21:51:00Z">
        <w:r w:rsidRPr="00C445C1">
          <w:t xml:space="preserve">                        rec.Message</w:t>
        </w:r>
      </w:ins>
    </w:p>
    <w:p w14:paraId="7985EF87" w14:textId="77777777" w:rsidR="00C445C1" w:rsidRPr="00C445C1" w:rsidRDefault="00C445C1" w:rsidP="00C445C1">
      <w:pPr>
        <w:pStyle w:val="Code"/>
        <w:rPr>
          <w:ins w:id="6387" w:author="Brian Wortman" w:date="2014-05-02T21:51:00Z"/>
        </w:rPr>
        <w:pPrChange w:id="6388" w:author="Brian Wortman" w:date="2014-05-02T21:51:00Z">
          <w:pPr/>
        </w:pPrChange>
      </w:pPr>
      <w:ins w:id="6389" w:author="Brian Wortman" w:date="2014-05-02T21:51:00Z">
        <w:r w:rsidRPr="00C445C1">
          <w:t xml:space="preserve">                        );</w:t>
        </w:r>
      </w:ins>
    </w:p>
    <w:p w14:paraId="224313B8" w14:textId="77777777" w:rsidR="00C445C1" w:rsidRPr="00C445C1" w:rsidRDefault="00C445C1" w:rsidP="00C445C1">
      <w:pPr>
        <w:pStyle w:val="Code"/>
        <w:rPr>
          <w:ins w:id="6390" w:author="Brian Wortman" w:date="2014-05-02T21:51:00Z"/>
        </w:rPr>
        <w:pPrChange w:id="6391" w:author="Brian Wortman" w:date="2014-05-02T21:51:00Z">
          <w:pPr/>
        </w:pPrChange>
      </w:pPr>
      <w:ins w:id="6392" w:author="Brian Wortman" w:date="2014-05-02T21:51:00Z">
        <w:r w:rsidRPr="00C445C1">
          <w:t xml:space="preserve">                    break;</w:t>
        </w:r>
      </w:ins>
    </w:p>
    <w:p w14:paraId="02582F1F" w14:textId="77777777" w:rsidR="00C445C1" w:rsidRPr="00C445C1" w:rsidRDefault="00C445C1" w:rsidP="00C445C1">
      <w:pPr>
        <w:pStyle w:val="Code"/>
        <w:rPr>
          <w:ins w:id="6393" w:author="Brian Wortman" w:date="2014-05-02T21:51:00Z"/>
        </w:rPr>
        <w:pPrChange w:id="6394" w:author="Brian Wortman" w:date="2014-05-02T21:51:00Z">
          <w:pPr/>
        </w:pPrChange>
      </w:pPr>
      <w:ins w:id="6395" w:author="Brian Wortman" w:date="2014-05-02T21:51:00Z">
        <w:r w:rsidRPr="00C445C1">
          <w:t xml:space="preserve">                case TraceLevel.Info:</w:t>
        </w:r>
      </w:ins>
    </w:p>
    <w:p w14:paraId="0C14715C" w14:textId="77777777" w:rsidR="00C445C1" w:rsidRPr="00C445C1" w:rsidRDefault="00C445C1" w:rsidP="00C445C1">
      <w:pPr>
        <w:pStyle w:val="Code"/>
        <w:rPr>
          <w:ins w:id="6396" w:author="Brian Wortman" w:date="2014-05-02T21:51:00Z"/>
        </w:rPr>
        <w:pPrChange w:id="6397" w:author="Brian Wortman" w:date="2014-05-02T21:51:00Z">
          <w:pPr/>
        </w:pPrChange>
      </w:pPr>
      <w:ins w:id="6398" w:author="Brian Wortman" w:date="2014-05-02T21:51:00Z">
        <w:r w:rsidRPr="00C445C1">
          <w:t xml:space="preserve">                    _log.InfoFormat(traceFormat,</w:t>
        </w:r>
      </w:ins>
    </w:p>
    <w:p w14:paraId="074D99A4" w14:textId="77777777" w:rsidR="00C445C1" w:rsidRPr="00C445C1" w:rsidRDefault="00C445C1" w:rsidP="00C445C1">
      <w:pPr>
        <w:pStyle w:val="Code"/>
        <w:rPr>
          <w:ins w:id="6399" w:author="Brian Wortman" w:date="2014-05-02T21:51:00Z"/>
        </w:rPr>
        <w:pPrChange w:id="6400" w:author="Brian Wortman" w:date="2014-05-02T21:51:00Z">
          <w:pPr/>
        </w:pPrChange>
      </w:pPr>
      <w:ins w:id="6401" w:author="Brian Wortman" w:date="2014-05-02T21:51:00Z">
        <w:r w:rsidRPr="00C445C1">
          <w:t xml:space="preserve">                        rec.RequestId,</w:t>
        </w:r>
      </w:ins>
    </w:p>
    <w:p w14:paraId="470BCA10" w14:textId="77777777" w:rsidR="00C445C1" w:rsidRPr="00C445C1" w:rsidRDefault="00C445C1" w:rsidP="00C445C1">
      <w:pPr>
        <w:pStyle w:val="Code"/>
        <w:rPr>
          <w:ins w:id="6402" w:author="Brian Wortman" w:date="2014-05-02T21:51:00Z"/>
        </w:rPr>
        <w:pPrChange w:id="6403" w:author="Brian Wortman" w:date="2014-05-02T21:51:00Z">
          <w:pPr/>
        </w:pPrChange>
      </w:pPr>
      <w:ins w:id="6404" w:author="Brian Wortman" w:date="2014-05-02T21:51:00Z">
        <w:r w:rsidRPr="00C445C1">
          <w:t xml:space="preserve">                        Environment.NewLine,</w:t>
        </w:r>
      </w:ins>
    </w:p>
    <w:p w14:paraId="2A5399D0" w14:textId="77777777" w:rsidR="00C445C1" w:rsidRPr="00C445C1" w:rsidRDefault="00C445C1" w:rsidP="00C445C1">
      <w:pPr>
        <w:pStyle w:val="Code"/>
        <w:rPr>
          <w:ins w:id="6405" w:author="Brian Wortman" w:date="2014-05-02T21:51:00Z"/>
        </w:rPr>
        <w:pPrChange w:id="6406" w:author="Brian Wortman" w:date="2014-05-02T21:51:00Z">
          <w:pPr/>
        </w:pPrChange>
      </w:pPr>
      <w:ins w:id="6407" w:author="Brian Wortman" w:date="2014-05-02T21:51:00Z">
        <w:r w:rsidRPr="00C445C1">
          <w:t xml:space="preserve">                        rec.Kind,</w:t>
        </w:r>
      </w:ins>
    </w:p>
    <w:p w14:paraId="644096E1" w14:textId="77777777" w:rsidR="00C445C1" w:rsidRPr="00C445C1" w:rsidRDefault="00C445C1" w:rsidP="00C445C1">
      <w:pPr>
        <w:pStyle w:val="Code"/>
        <w:rPr>
          <w:ins w:id="6408" w:author="Brian Wortman" w:date="2014-05-02T21:51:00Z"/>
        </w:rPr>
        <w:pPrChange w:id="6409" w:author="Brian Wortman" w:date="2014-05-02T21:51:00Z">
          <w:pPr/>
        </w:pPrChange>
      </w:pPr>
      <w:ins w:id="6410" w:author="Brian Wortman" w:date="2014-05-02T21:51:00Z">
        <w:r w:rsidRPr="00C445C1">
          <w:t xml:space="preserve">                        Environment.NewLine,</w:t>
        </w:r>
      </w:ins>
    </w:p>
    <w:p w14:paraId="1CE9192C" w14:textId="77777777" w:rsidR="00C445C1" w:rsidRPr="00C445C1" w:rsidRDefault="00C445C1" w:rsidP="00C445C1">
      <w:pPr>
        <w:pStyle w:val="Code"/>
        <w:rPr>
          <w:ins w:id="6411" w:author="Brian Wortman" w:date="2014-05-02T21:51:00Z"/>
        </w:rPr>
        <w:pPrChange w:id="6412" w:author="Brian Wortman" w:date="2014-05-02T21:51:00Z">
          <w:pPr/>
        </w:pPrChange>
      </w:pPr>
      <w:ins w:id="6413" w:author="Brian Wortman" w:date="2014-05-02T21:51:00Z">
        <w:r w:rsidRPr="00C445C1">
          <w:t xml:space="preserve">                        rec.Status,</w:t>
        </w:r>
      </w:ins>
    </w:p>
    <w:p w14:paraId="357761E2" w14:textId="77777777" w:rsidR="00C445C1" w:rsidRPr="00C445C1" w:rsidRDefault="00C445C1" w:rsidP="00C445C1">
      <w:pPr>
        <w:pStyle w:val="Code"/>
        <w:rPr>
          <w:ins w:id="6414" w:author="Brian Wortman" w:date="2014-05-02T21:51:00Z"/>
        </w:rPr>
        <w:pPrChange w:id="6415" w:author="Brian Wortman" w:date="2014-05-02T21:51:00Z">
          <w:pPr/>
        </w:pPrChange>
      </w:pPr>
      <w:ins w:id="6416" w:author="Brian Wortman" w:date="2014-05-02T21:51:00Z">
        <w:r w:rsidRPr="00C445C1">
          <w:t xml:space="preserve">                        Environment.NewLine,</w:t>
        </w:r>
      </w:ins>
    </w:p>
    <w:p w14:paraId="3FF2FE15" w14:textId="77777777" w:rsidR="00C445C1" w:rsidRPr="00C445C1" w:rsidRDefault="00C445C1" w:rsidP="00C445C1">
      <w:pPr>
        <w:pStyle w:val="Code"/>
        <w:rPr>
          <w:ins w:id="6417" w:author="Brian Wortman" w:date="2014-05-02T21:51:00Z"/>
        </w:rPr>
        <w:pPrChange w:id="6418" w:author="Brian Wortman" w:date="2014-05-02T21:51:00Z">
          <w:pPr/>
        </w:pPrChange>
      </w:pPr>
      <w:ins w:id="6419" w:author="Brian Wortman" w:date="2014-05-02T21:51:00Z">
        <w:r w:rsidRPr="00C445C1">
          <w:t xml:space="preserve">                        rec.Operation,</w:t>
        </w:r>
      </w:ins>
    </w:p>
    <w:p w14:paraId="680A4371" w14:textId="77777777" w:rsidR="00C445C1" w:rsidRPr="00C445C1" w:rsidRDefault="00C445C1" w:rsidP="00C445C1">
      <w:pPr>
        <w:pStyle w:val="Code"/>
        <w:rPr>
          <w:ins w:id="6420" w:author="Brian Wortman" w:date="2014-05-02T21:51:00Z"/>
        </w:rPr>
        <w:pPrChange w:id="6421" w:author="Brian Wortman" w:date="2014-05-02T21:51:00Z">
          <w:pPr/>
        </w:pPrChange>
      </w:pPr>
      <w:ins w:id="6422" w:author="Brian Wortman" w:date="2014-05-02T21:51:00Z">
        <w:r w:rsidRPr="00C445C1">
          <w:t xml:space="preserve">                        Environment.NewLine,</w:t>
        </w:r>
      </w:ins>
    </w:p>
    <w:p w14:paraId="6CCA41C1" w14:textId="77777777" w:rsidR="00C445C1" w:rsidRPr="00C445C1" w:rsidRDefault="00C445C1" w:rsidP="00C445C1">
      <w:pPr>
        <w:pStyle w:val="Code"/>
        <w:rPr>
          <w:ins w:id="6423" w:author="Brian Wortman" w:date="2014-05-02T21:51:00Z"/>
        </w:rPr>
        <w:pPrChange w:id="6424" w:author="Brian Wortman" w:date="2014-05-02T21:51:00Z">
          <w:pPr/>
        </w:pPrChange>
      </w:pPr>
      <w:ins w:id="6425" w:author="Brian Wortman" w:date="2014-05-02T21:51:00Z">
        <w:r w:rsidRPr="00C445C1">
          <w:t xml:space="preserve">                        rec.Operator,</w:t>
        </w:r>
      </w:ins>
    </w:p>
    <w:p w14:paraId="2649850C" w14:textId="77777777" w:rsidR="00C445C1" w:rsidRPr="00C445C1" w:rsidRDefault="00C445C1" w:rsidP="00C445C1">
      <w:pPr>
        <w:pStyle w:val="Code"/>
        <w:rPr>
          <w:ins w:id="6426" w:author="Brian Wortman" w:date="2014-05-02T21:51:00Z"/>
        </w:rPr>
        <w:pPrChange w:id="6427" w:author="Brian Wortman" w:date="2014-05-02T21:51:00Z">
          <w:pPr/>
        </w:pPrChange>
      </w:pPr>
      <w:ins w:id="6428" w:author="Brian Wortman" w:date="2014-05-02T21:51:00Z">
        <w:r w:rsidRPr="00C445C1">
          <w:t xml:space="preserve">                        Environment.NewLine,</w:t>
        </w:r>
      </w:ins>
    </w:p>
    <w:p w14:paraId="6D81E19E" w14:textId="77777777" w:rsidR="00C445C1" w:rsidRPr="00C445C1" w:rsidRDefault="00C445C1" w:rsidP="00C445C1">
      <w:pPr>
        <w:pStyle w:val="Code"/>
        <w:rPr>
          <w:ins w:id="6429" w:author="Brian Wortman" w:date="2014-05-02T21:51:00Z"/>
        </w:rPr>
        <w:pPrChange w:id="6430" w:author="Brian Wortman" w:date="2014-05-02T21:51:00Z">
          <w:pPr/>
        </w:pPrChange>
      </w:pPr>
      <w:ins w:id="6431" w:author="Brian Wortman" w:date="2014-05-02T21:51:00Z">
        <w:r w:rsidRPr="00C445C1">
          <w:t xml:space="preserve">                        rec.Category,</w:t>
        </w:r>
      </w:ins>
    </w:p>
    <w:p w14:paraId="2AB95672" w14:textId="77777777" w:rsidR="00C445C1" w:rsidRPr="00C445C1" w:rsidRDefault="00C445C1" w:rsidP="00C445C1">
      <w:pPr>
        <w:pStyle w:val="Code"/>
        <w:rPr>
          <w:ins w:id="6432" w:author="Brian Wortman" w:date="2014-05-02T21:51:00Z"/>
        </w:rPr>
        <w:pPrChange w:id="6433" w:author="Brian Wortman" w:date="2014-05-02T21:51:00Z">
          <w:pPr/>
        </w:pPrChange>
      </w:pPr>
      <w:ins w:id="6434" w:author="Brian Wortman" w:date="2014-05-02T21:51:00Z">
        <w:r w:rsidRPr="00C445C1">
          <w:lastRenderedPageBreak/>
          <w:t xml:space="preserve">                        Environment.NewLine,</w:t>
        </w:r>
      </w:ins>
    </w:p>
    <w:p w14:paraId="23362A8F" w14:textId="77777777" w:rsidR="00C445C1" w:rsidRPr="00C445C1" w:rsidRDefault="00C445C1" w:rsidP="00C445C1">
      <w:pPr>
        <w:pStyle w:val="Code"/>
        <w:rPr>
          <w:ins w:id="6435" w:author="Brian Wortman" w:date="2014-05-02T21:51:00Z"/>
        </w:rPr>
        <w:pPrChange w:id="6436" w:author="Brian Wortman" w:date="2014-05-02T21:51:00Z">
          <w:pPr/>
        </w:pPrChange>
      </w:pPr>
      <w:ins w:id="6437" w:author="Brian Wortman" w:date="2014-05-02T21:51:00Z">
        <w:r w:rsidRPr="00C445C1">
          <w:t xml:space="preserve">                        rec.Request,</w:t>
        </w:r>
      </w:ins>
    </w:p>
    <w:p w14:paraId="700B6CF0" w14:textId="77777777" w:rsidR="00C445C1" w:rsidRPr="00C445C1" w:rsidRDefault="00C445C1" w:rsidP="00C445C1">
      <w:pPr>
        <w:pStyle w:val="Code"/>
        <w:rPr>
          <w:ins w:id="6438" w:author="Brian Wortman" w:date="2014-05-02T21:51:00Z"/>
        </w:rPr>
        <w:pPrChange w:id="6439" w:author="Brian Wortman" w:date="2014-05-02T21:51:00Z">
          <w:pPr/>
        </w:pPrChange>
      </w:pPr>
      <w:ins w:id="6440" w:author="Brian Wortman" w:date="2014-05-02T21:51:00Z">
        <w:r w:rsidRPr="00C445C1">
          <w:t xml:space="preserve">                        Environment.NewLine,</w:t>
        </w:r>
      </w:ins>
    </w:p>
    <w:p w14:paraId="015F2DD9" w14:textId="77777777" w:rsidR="00C445C1" w:rsidRPr="00C445C1" w:rsidRDefault="00C445C1" w:rsidP="00C445C1">
      <w:pPr>
        <w:pStyle w:val="Code"/>
        <w:rPr>
          <w:ins w:id="6441" w:author="Brian Wortman" w:date="2014-05-02T21:51:00Z"/>
        </w:rPr>
        <w:pPrChange w:id="6442" w:author="Brian Wortman" w:date="2014-05-02T21:51:00Z">
          <w:pPr/>
        </w:pPrChange>
      </w:pPr>
      <w:ins w:id="6443" w:author="Brian Wortman" w:date="2014-05-02T21:51:00Z">
        <w:r w:rsidRPr="00C445C1">
          <w:t xml:space="preserve">                        rec.Message</w:t>
        </w:r>
      </w:ins>
    </w:p>
    <w:p w14:paraId="3B6E9EA5" w14:textId="77777777" w:rsidR="00C445C1" w:rsidRPr="00C445C1" w:rsidRDefault="00C445C1" w:rsidP="00C445C1">
      <w:pPr>
        <w:pStyle w:val="Code"/>
        <w:rPr>
          <w:ins w:id="6444" w:author="Brian Wortman" w:date="2014-05-02T21:51:00Z"/>
        </w:rPr>
        <w:pPrChange w:id="6445" w:author="Brian Wortman" w:date="2014-05-02T21:51:00Z">
          <w:pPr/>
        </w:pPrChange>
      </w:pPr>
      <w:ins w:id="6446" w:author="Brian Wortman" w:date="2014-05-02T21:51:00Z">
        <w:r w:rsidRPr="00C445C1">
          <w:t xml:space="preserve">                        );</w:t>
        </w:r>
      </w:ins>
    </w:p>
    <w:p w14:paraId="1DC8FE5B" w14:textId="77777777" w:rsidR="00C445C1" w:rsidRPr="00C445C1" w:rsidRDefault="00C445C1" w:rsidP="00C445C1">
      <w:pPr>
        <w:pStyle w:val="Code"/>
        <w:rPr>
          <w:ins w:id="6447" w:author="Brian Wortman" w:date="2014-05-02T21:51:00Z"/>
        </w:rPr>
        <w:pPrChange w:id="6448" w:author="Brian Wortman" w:date="2014-05-02T21:51:00Z">
          <w:pPr/>
        </w:pPrChange>
      </w:pPr>
      <w:ins w:id="6449" w:author="Brian Wortman" w:date="2014-05-02T21:51:00Z">
        <w:r w:rsidRPr="00C445C1">
          <w:t xml:space="preserve">                    break;</w:t>
        </w:r>
      </w:ins>
    </w:p>
    <w:p w14:paraId="42D2A2E7" w14:textId="77777777" w:rsidR="00C445C1" w:rsidRPr="00C445C1" w:rsidRDefault="00C445C1" w:rsidP="00C445C1">
      <w:pPr>
        <w:pStyle w:val="Code"/>
        <w:rPr>
          <w:ins w:id="6450" w:author="Brian Wortman" w:date="2014-05-02T21:51:00Z"/>
        </w:rPr>
        <w:pPrChange w:id="6451" w:author="Brian Wortman" w:date="2014-05-02T21:51:00Z">
          <w:pPr/>
        </w:pPrChange>
      </w:pPr>
      <w:ins w:id="6452" w:author="Brian Wortman" w:date="2014-05-02T21:51:00Z">
        <w:r w:rsidRPr="00C445C1">
          <w:t xml:space="preserve">                case TraceLevel.Warn:</w:t>
        </w:r>
      </w:ins>
    </w:p>
    <w:p w14:paraId="25C05A73" w14:textId="77777777" w:rsidR="00C445C1" w:rsidRPr="00C445C1" w:rsidRDefault="00C445C1" w:rsidP="00C445C1">
      <w:pPr>
        <w:pStyle w:val="Code"/>
        <w:rPr>
          <w:ins w:id="6453" w:author="Brian Wortman" w:date="2014-05-02T21:51:00Z"/>
        </w:rPr>
        <w:pPrChange w:id="6454" w:author="Brian Wortman" w:date="2014-05-02T21:51:00Z">
          <w:pPr/>
        </w:pPrChange>
      </w:pPr>
      <w:ins w:id="6455" w:author="Brian Wortman" w:date="2014-05-02T21:51:00Z">
        <w:r w:rsidRPr="00C445C1">
          <w:t xml:space="preserve">                    _log.WarnFormat(traceFormat,</w:t>
        </w:r>
      </w:ins>
    </w:p>
    <w:p w14:paraId="5F5AC225" w14:textId="77777777" w:rsidR="00C445C1" w:rsidRPr="00C445C1" w:rsidRDefault="00C445C1" w:rsidP="00C445C1">
      <w:pPr>
        <w:pStyle w:val="Code"/>
        <w:rPr>
          <w:ins w:id="6456" w:author="Brian Wortman" w:date="2014-05-02T21:51:00Z"/>
        </w:rPr>
        <w:pPrChange w:id="6457" w:author="Brian Wortman" w:date="2014-05-02T21:51:00Z">
          <w:pPr/>
        </w:pPrChange>
      </w:pPr>
      <w:ins w:id="6458" w:author="Brian Wortman" w:date="2014-05-02T21:51:00Z">
        <w:r w:rsidRPr="00C445C1">
          <w:t xml:space="preserve">                        rec.RequestId,</w:t>
        </w:r>
      </w:ins>
    </w:p>
    <w:p w14:paraId="37D6F383" w14:textId="77777777" w:rsidR="00C445C1" w:rsidRPr="00C445C1" w:rsidRDefault="00C445C1" w:rsidP="00C445C1">
      <w:pPr>
        <w:pStyle w:val="Code"/>
        <w:rPr>
          <w:ins w:id="6459" w:author="Brian Wortman" w:date="2014-05-02T21:51:00Z"/>
        </w:rPr>
        <w:pPrChange w:id="6460" w:author="Brian Wortman" w:date="2014-05-02T21:51:00Z">
          <w:pPr/>
        </w:pPrChange>
      </w:pPr>
      <w:ins w:id="6461" w:author="Brian Wortman" w:date="2014-05-02T21:51:00Z">
        <w:r w:rsidRPr="00C445C1">
          <w:t xml:space="preserve">                        Environment.NewLine,</w:t>
        </w:r>
      </w:ins>
    </w:p>
    <w:p w14:paraId="4C48BBE9" w14:textId="77777777" w:rsidR="00C445C1" w:rsidRPr="00C445C1" w:rsidRDefault="00C445C1" w:rsidP="00C445C1">
      <w:pPr>
        <w:pStyle w:val="Code"/>
        <w:rPr>
          <w:ins w:id="6462" w:author="Brian Wortman" w:date="2014-05-02T21:51:00Z"/>
        </w:rPr>
        <w:pPrChange w:id="6463" w:author="Brian Wortman" w:date="2014-05-02T21:51:00Z">
          <w:pPr/>
        </w:pPrChange>
      </w:pPr>
      <w:ins w:id="6464" w:author="Brian Wortman" w:date="2014-05-02T21:51:00Z">
        <w:r w:rsidRPr="00C445C1">
          <w:t xml:space="preserve">                        rec.Kind,</w:t>
        </w:r>
      </w:ins>
    </w:p>
    <w:p w14:paraId="1D5DB2E3" w14:textId="77777777" w:rsidR="00C445C1" w:rsidRPr="00C445C1" w:rsidRDefault="00C445C1" w:rsidP="00C445C1">
      <w:pPr>
        <w:pStyle w:val="Code"/>
        <w:rPr>
          <w:ins w:id="6465" w:author="Brian Wortman" w:date="2014-05-02T21:51:00Z"/>
        </w:rPr>
        <w:pPrChange w:id="6466" w:author="Brian Wortman" w:date="2014-05-02T21:51:00Z">
          <w:pPr/>
        </w:pPrChange>
      </w:pPr>
      <w:ins w:id="6467" w:author="Brian Wortman" w:date="2014-05-02T21:51:00Z">
        <w:r w:rsidRPr="00C445C1">
          <w:t xml:space="preserve">                        Environment.NewLine,</w:t>
        </w:r>
      </w:ins>
    </w:p>
    <w:p w14:paraId="2EA46EC1" w14:textId="77777777" w:rsidR="00C445C1" w:rsidRPr="00C445C1" w:rsidRDefault="00C445C1" w:rsidP="00C445C1">
      <w:pPr>
        <w:pStyle w:val="Code"/>
        <w:rPr>
          <w:ins w:id="6468" w:author="Brian Wortman" w:date="2014-05-02T21:51:00Z"/>
        </w:rPr>
        <w:pPrChange w:id="6469" w:author="Brian Wortman" w:date="2014-05-02T21:51:00Z">
          <w:pPr/>
        </w:pPrChange>
      </w:pPr>
      <w:ins w:id="6470" w:author="Brian Wortman" w:date="2014-05-02T21:51:00Z">
        <w:r w:rsidRPr="00C445C1">
          <w:t xml:space="preserve">                        rec.Status,</w:t>
        </w:r>
      </w:ins>
    </w:p>
    <w:p w14:paraId="7539B61B" w14:textId="77777777" w:rsidR="00C445C1" w:rsidRPr="00C445C1" w:rsidRDefault="00C445C1" w:rsidP="00C445C1">
      <w:pPr>
        <w:pStyle w:val="Code"/>
        <w:rPr>
          <w:ins w:id="6471" w:author="Brian Wortman" w:date="2014-05-02T21:51:00Z"/>
        </w:rPr>
        <w:pPrChange w:id="6472" w:author="Brian Wortman" w:date="2014-05-02T21:51:00Z">
          <w:pPr/>
        </w:pPrChange>
      </w:pPr>
      <w:ins w:id="6473" w:author="Brian Wortman" w:date="2014-05-02T21:51:00Z">
        <w:r w:rsidRPr="00C445C1">
          <w:t xml:space="preserve">                        Environment.NewLine,</w:t>
        </w:r>
      </w:ins>
    </w:p>
    <w:p w14:paraId="420C1B66" w14:textId="77777777" w:rsidR="00C445C1" w:rsidRPr="00C445C1" w:rsidRDefault="00C445C1" w:rsidP="00C445C1">
      <w:pPr>
        <w:pStyle w:val="Code"/>
        <w:rPr>
          <w:ins w:id="6474" w:author="Brian Wortman" w:date="2014-05-02T21:51:00Z"/>
        </w:rPr>
        <w:pPrChange w:id="6475" w:author="Brian Wortman" w:date="2014-05-02T21:51:00Z">
          <w:pPr/>
        </w:pPrChange>
      </w:pPr>
      <w:ins w:id="6476" w:author="Brian Wortman" w:date="2014-05-02T21:51:00Z">
        <w:r w:rsidRPr="00C445C1">
          <w:t xml:space="preserve">                        rec.Operation,</w:t>
        </w:r>
      </w:ins>
    </w:p>
    <w:p w14:paraId="6583FFFA" w14:textId="77777777" w:rsidR="00C445C1" w:rsidRPr="00C445C1" w:rsidRDefault="00C445C1" w:rsidP="00C445C1">
      <w:pPr>
        <w:pStyle w:val="Code"/>
        <w:rPr>
          <w:ins w:id="6477" w:author="Brian Wortman" w:date="2014-05-02T21:51:00Z"/>
        </w:rPr>
        <w:pPrChange w:id="6478" w:author="Brian Wortman" w:date="2014-05-02T21:51:00Z">
          <w:pPr/>
        </w:pPrChange>
      </w:pPr>
      <w:ins w:id="6479" w:author="Brian Wortman" w:date="2014-05-02T21:51:00Z">
        <w:r w:rsidRPr="00C445C1">
          <w:t xml:space="preserve">                        Environment.NewLine,</w:t>
        </w:r>
      </w:ins>
    </w:p>
    <w:p w14:paraId="1400178E" w14:textId="77777777" w:rsidR="00C445C1" w:rsidRPr="00C445C1" w:rsidRDefault="00C445C1" w:rsidP="00C445C1">
      <w:pPr>
        <w:pStyle w:val="Code"/>
        <w:rPr>
          <w:ins w:id="6480" w:author="Brian Wortman" w:date="2014-05-02T21:51:00Z"/>
        </w:rPr>
        <w:pPrChange w:id="6481" w:author="Brian Wortman" w:date="2014-05-02T21:51:00Z">
          <w:pPr/>
        </w:pPrChange>
      </w:pPr>
      <w:ins w:id="6482" w:author="Brian Wortman" w:date="2014-05-02T21:51:00Z">
        <w:r w:rsidRPr="00C445C1">
          <w:t xml:space="preserve">                        rec.Operator,</w:t>
        </w:r>
      </w:ins>
    </w:p>
    <w:p w14:paraId="62944E1E" w14:textId="77777777" w:rsidR="00C445C1" w:rsidRPr="00C445C1" w:rsidRDefault="00C445C1" w:rsidP="00C445C1">
      <w:pPr>
        <w:pStyle w:val="Code"/>
        <w:rPr>
          <w:ins w:id="6483" w:author="Brian Wortman" w:date="2014-05-02T21:51:00Z"/>
        </w:rPr>
        <w:pPrChange w:id="6484" w:author="Brian Wortman" w:date="2014-05-02T21:51:00Z">
          <w:pPr/>
        </w:pPrChange>
      </w:pPr>
      <w:ins w:id="6485" w:author="Brian Wortman" w:date="2014-05-02T21:51:00Z">
        <w:r w:rsidRPr="00C445C1">
          <w:t xml:space="preserve">                        Environment.NewLine,</w:t>
        </w:r>
      </w:ins>
    </w:p>
    <w:p w14:paraId="6E85C331" w14:textId="77777777" w:rsidR="00C445C1" w:rsidRPr="00C445C1" w:rsidRDefault="00C445C1" w:rsidP="00C445C1">
      <w:pPr>
        <w:pStyle w:val="Code"/>
        <w:rPr>
          <w:ins w:id="6486" w:author="Brian Wortman" w:date="2014-05-02T21:51:00Z"/>
        </w:rPr>
        <w:pPrChange w:id="6487" w:author="Brian Wortman" w:date="2014-05-02T21:51:00Z">
          <w:pPr/>
        </w:pPrChange>
      </w:pPr>
      <w:ins w:id="6488" w:author="Brian Wortman" w:date="2014-05-02T21:51:00Z">
        <w:r w:rsidRPr="00C445C1">
          <w:t xml:space="preserve">                        rec.Category,</w:t>
        </w:r>
      </w:ins>
    </w:p>
    <w:p w14:paraId="1C9E1707" w14:textId="77777777" w:rsidR="00C445C1" w:rsidRPr="00C445C1" w:rsidRDefault="00C445C1" w:rsidP="00C445C1">
      <w:pPr>
        <w:pStyle w:val="Code"/>
        <w:rPr>
          <w:ins w:id="6489" w:author="Brian Wortman" w:date="2014-05-02T21:51:00Z"/>
        </w:rPr>
        <w:pPrChange w:id="6490" w:author="Brian Wortman" w:date="2014-05-02T21:51:00Z">
          <w:pPr/>
        </w:pPrChange>
      </w:pPr>
      <w:ins w:id="6491" w:author="Brian Wortman" w:date="2014-05-02T21:51:00Z">
        <w:r w:rsidRPr="00C445C1">
          <w:t xml:space="preserve">                        Environment.NewLine,</w:t>
        </w:r>
      </w:ins>
    </w:p>
    <w:p w14:paraId="77E6347E" w14:textId="77777777" w:rsidR="00C445C1" w:rsidRPr="00C445C1" w:rsidRDefault="00C445C1" w:rsidP="00C445C1">
      <w:pPr>
        <w:pStyle w:val="Code"/>
        <w:rPr>
          <w:ins w:id="6492" w:author="Brian Wortman" w:date="2014-05-02T21:51:00Z"/>
        </w:rPr>
        <w:pPrChange w:id="6493" w:author="Brian Wortman" w:date="2014-05-02T21:51:00Z">
          <w:pPr/>
        </w:pPrChange>
      </w:pPr>
      <w:ins w:id="6494" w:author="Brian Wortman" w:date="2014-05-02T21:51:00Z">
        <w:r w:rsidRPr="00C445C1">
          <w:t xml:space="preserve">                        rec.Request,</w:t>
        </w:r>
      </w:ins>
    </w:p>
    <w:p w14:paraId="5578B484" w14:textId="77777777" w:rsidR="00C445C1" w:rsidRPr="00C445C1" w:rsidRDefault="00C445C1" w:rsidP="00C445C1">
      <w:pPr>
        <w:pStyle w:val="Code"/>
        <w:rPr>
          <w:ins w:id="6495" w:author="Brian Wortman" w:date="2014-05-02T21:51:00Z"/>
        </w:rPr>
        <w:pPrChange w:id="6496" w:author="Brian Wortman" w:date="2014-05-02T21:51:00Z">
          <w:pPr/>
        </w:pPrChange>
      </w:pPr>
      <w:ins w:id="6497" w:author="Brian Wortman" w:date="2014-05-02T21:51:00Z">
        <w:r w:rsidRPr="00C445C1">
          <w:t xml:space="preserve">                        Environment.NewLine,</w:t>
        </w:r>
      </w:ins>
    </w:p>
    <w:p w14:paraId="12B217C7" w14:textId="77777777" w:rsidR="00C445C1" w:rsidRPr="00C445C1" w:rsidRDefault="00C445C1" w:rsidP="00C445C1">
      <w:pPr>
        <w:pStyle w:val="Code"/>
        <w:rPr>
          <w:ins w:id="6498" w:author="Brian Wortman" w:date="2014-05-02T21:51:00Z"/>
        </w:rPr>
        <w:pPrChange w:id="6499" w:author="Brian Wortman" w:date="2014-05-02T21:51:00Z">
          <w:pPr/>
        </w:pPrChange>
      </w:pPr>
      <w:ins w:id="6500" w:author="Brian Wortman" w:date="2014-05-02T21:51:00Z">
        <w:r w:rsidRPr="00C445C1">
          <w:t xml:space="preserve">                        rec.Message</w:t>
        </w:r>
      </w:ins>
    </w:p>
    <w:p w14:paraId="5546EF61" w14:textId="77777777" w:rsidR="00C445C1" w:rsidRPr="00C445C1" w:rsidRDefault="00C445C1" w:rsidP="00C445C1">
      <w:pPr>
        <w:pStyle w:val="Code"/>
        <w:rPr>
          <w:ins w:id="6501" w:author="Brian Wortman" w:date="2014-05-02T21:51:00Z"/>
        </w:rPr>
        <w:pPrChange w:id="6502" w:author="Brian Wortman" w:date="2014-05-02T21:51:00Z">
          <w:pPr/>
        </w:pPrChange>
      </w:pPr>
      <w:ins w:id="6503" w:author="Brian Wortman" w:date="2014-05-02T21:51:00Z">
        <w:r w:rsidRPr="00C445C1">
          <w:t xml:space="preserve">                        );</w:t>
        </w:r>
      </w:ins>
    </w:p>
    <w:p w14:paraId="1D5A3E06" w14:textId="77777777" w:rsidR="00C445C1" w:rsidRPr="00C445C1" w:rsidRDefault="00C445C1" w:rsidP="00C445C1">
      <w:pPr>
        <w:pStyle w:val="Code"/>
        <w:rPr>
          <w:ins w:id="6504" w:author="Brian Wortman" w:date="2014-05-02T21:51:00Z"/>
        </w:rPr>
        <w:pPrChange w:id="6505" w:author="Brian Wortman" w:date="2014-05-02T21:51:00Z">
          <w:pPr/>
        </w:pPrChange>
      </w:pPr>
      <w:ins w:id="6506" w:author="Brian Wortman" w:date="2014-05-02T21:51:00Z">
        <w:r w:rsidRPr="00C445C1">
          <w:t xml:space="preserve">                    break;</w:t>
        </w:r>
      </w:ins>
    </w:p>
    <w:p w14:paraId="2A0A213B" w14:textId="77777777" w:rsidR="00C445C1" w:rsidRPr="00C445C1" w:rsidRDefault="00C445C1" w:rsidP="00C445C1">
      <w:pPr>
        <w:pStyle w:val="Code"/>
        <w:rPr>
          <w:ins w:id="6507" w:author="Brian Wortman" w:date="2014-05-02T21:51:00Z"/>
        </w:rPr>
        <w:pPrChange w:id="6508" w:author="Brian Wortman" w:date="2014-05-02T21:51:00Z">
          <w:pPr/>
        </w:pPrChange>
      </w:pPr>
      <w:ins w:id="6509" w:author="Brian Wortman" w:date="2014-05-02T21:51:00Z">
        <w:r w:rsidRPr="00C445C1">
          <w:t xml:space="preserve">                case TraceLevel.Error:</w:t>
        </w:r>
      </w:ins>
    </w:p>
    <w:p w14:paraId="61A99EFC" w14:textId="77777777" w:rsidR="00C445C1" w:rsidRPr="00C445C1" w:rsidRDefault="00C445C1" w:rsidP="00C445C1">
      <w:pPr>
        <w:pStyle w:val="Code"/>
        <w:rPr>
          <w:ins w:id="6510" w:author="Brian Wortman" w:date="2014-05-02T21:51:00Z"/>
        </w:rPr>
        <w:pPrChange w:id="6511" w:author="Brian Wortman" w:date="2014-05-02T21:51:00Z">
          <w:pPr/>
        </w:pPrChange>
      </w:pPr>
      <w:ins w:id="6512" w:author="Brian Wortman" w:date="2014-05-02T21:51:00Z">
        <w:r w:rsidRPr="00C445C1">
          <w:t xml:space="preserve">                    _log.ErrorFormat(traceFormat,</w:t>
        </w:r>
      </w:ins>
    </w:p>
    <w:p w14:paraId="43451F7C" w14:textId="77777777" w:rsidR="00C445C1" w:rsidRPr="00C445C1" w:rsidRDefault="00C445C1" w:rsidP="00C445C1">
      <w:pPr>
        <w:pStyle w:val="Code"/>
        <w:rPr>
          <w:ins w:id="6513" w:author="Brian Wortman" w:date="2014-05-02T21:51:00Z"/>
        </w:rPr>
        <w:pPrChange w:id="6514" w:author="Brian Wortman" w:date="2014-05-02T21:51:00Z">
          <w:pPr/>
        </w:pPrChange>
      </w:pPr>
      <w:ins w:id="6515" w:author="Brian Wortman" w:date="2014-05-02T21:51:00Z">
        <w:r w:rsidRPr="00C445C1">
          <w:t xml:space="preserve">                        rec.RequestId,</w:t>
        </w:r>
      </w:ins>
    </w:p>
    <w:p w14:paraId="4DD5AE24" w14:textId="77777777" w:rsidR="00C445C1" w:rsidRPr="00C445C1" w:rsidRDefault="00C445C1" w:rsidP="00C445C1">
      <w:pPr>
        <w:pStyle w:val="Code"/>
        <w:rPr>
          <w:ins w:id="6516" w:author="Brian Wortman" w:date="2014-05-02T21:51:00Z"/>
        </w:rPr>
        <w:pPrChange w:id="6517" w:author="Brian Wortman" w:date="2014-05-02T21:51:00Z">
          <w:pPr/>
        </w:pPrChange>
      </w:pPr>
      <w:ins w:id="6518" w:author="Brian Wortman" w:date="2014-05-02T21:51:00Z">
        <w:r w:rsidRPr="00C445C1">
          <w:t xml:space="preserve">                        Environment.NewLine,</w:t>
        </w:r>
      </w:ins>
    </w:p>
    <w:p w14:paraId="1986699B" w14:textId="77777777" w:rsidR="00C445C1" w:rsidRPr="00C445C1" w:rsidRDefault="00C445C1" w:rsidP="00C445C1">
      <w:pPr>
        <w:pStyle w:val="Code"/>
        <w:rPr>
          <w:ins w:id="6519" w:author="Brian Wortman" w:date="2014-05-02T21:51:00Z"/>
        </w:rPr>
        <w:pPrChange w:id="6520" w:author="Brian Wortman" w:date="2014-05-02T21:51:00Z">
          <w:pPr/>
        </w:pPrChange>
      </w:pPr>
      <w:ins w:id="6521" w:author="Brian Wortman" w:date="2014-05-02T21:51:00Z">
        <w:r w:rsidRPr="00C445C1">
          <w:t xml:space="preserve">                        rec.Kind,</w:t>
        </w:r>
      </w:ins>
    </w:p>
    <w:p w14:paraId="548E2092" w14:textId="77777777" w:rsidR="00C445C1" w:rsidRPr="00C445C1" w:rsidRDefault="00C445C1" w:rsidP="00C445C1">
      <w:pPr>
        <w:pStyle w:val="Code"/>
        <w:rPr>
          <w:ins w:id="6522" w:author="Brian Wortman" w:date="2014-05-02T21:51:00Z"/>
        </w:rPr>
        <w:pPrChange w:id="6523" w:author="Brian Wortman" w:date="2014-05-02T21:51:00Z">
          <w:pPr/>
        </w:pPrChange>
      </w:pPr>
      <w:ins w:id="6524" w:author="Brian Wortman" w:date="2014-05-02T21:51:00Z">
        <w:r w:rsidRPr="00C445C1">
          <w:t xml:space="preserve">                        Environment.NewLine,</w:t>
        </w:r>
      </w:ins>
    </w:p>
    <w:p w14:paraId="6B8462E5" w14:textId="77777777" w:rsidR="00C445C1" w:rsidRPr="00C445C1" w:rsidRDefault="00C445C1" w:rsidP="00C445C1">
      <w:pPr>
        <w:pStyle w:val="Code"/>
        <w:rPr>
          <w:ins w:id="6525" w:author="Brian Wortman" w:date="2014-05-02T21:51:00Z"/>
        </w:rPr>
        <w:pPrChange w:id="6526" w:author="Brian Wortman" w:date="2014-05-02T21:51:00Z">
          <w:pPr/>
        </w:pPrChange>
      </w:pPr>
      <w:ins w:id="6527" w:author="Brian Wortman" w:date="2014-05-02T21:51:00Z">
        <w:r w:rsidRPr="00C445C1">
          <w:t xml:space="preserve">                        rec.Status,</w:t>
        </w:r>
      </w:ins>
    </w:p>
    <w:p w14:paraId="50D2CD92" w14:textId="77777777" w:rsidR="00C445C1" w:rsidRPr="00C445C1" w:rsidRDefault="00C445C1" w:rsidP="00C445C1">
      <w:pPr>
        <w:pStyle w:val="Code"/>
        <w:rPr>
          <w:ins w:id="6528" w:author="Brian Wortman" w:date="2014-05-02T21:51:00Z"/>
        </w:rPr>
        <w:pPrChange w:id="6529" w:author="Brian Wortman" w:date="2014-05-02T21:51:00Z">
          <w:pPr/>
        </w:pPrChange>
      </w:pPr>
      <w:ins w:id="6530" w:author="Brian Wortman" w:date="2014-05-02T21:51:00Z">
        <w:r w:rsidRPr="00C445C1">
          <w:t xml:space="preserve">                        Environment.NewLine,</w:t>
        </w:r>
      </w:ins>
    </w:p>
    <w:p w14:paraId="422546E9" w14:textId="77777777" w:rsidR="00C445C1" w:rsidRPr="00C445C1" w:rsidRDefault="00C445C1" w:rsidP="00C445C1">
      <w:pPr>
        <w:pStyle w:val="Code"/>
        <w:rPr>
          <w:ins w:id="6531" w:author="Brian Wortman" w:date="2014-05-02T21:51:00Z"/>
        </w:rPr>
        <w:pPrChange w:id="6532" w:author="Brian Wortman" w:date="2014-05-02T21:51:00Z">
          <w:pPr/>
        </w:pPrChange>
      </w:pPr>
      <w:ins w:id="6533" w:author="Brian Wortman" w:date="2014-05-02T21:51:00Z">
        <w:r w:rsidRPr="00C445C1">
          <w:t xml:space="preserve">                        rec.Operation,</w:t>
        </w:r>
      </w:ins>
    </w:p>
    <w:p w14:paraId="2B1E2F90" w14:textId="77777777" w:rsidR="00C445C1" w:rsidRPr="00C445C1" w:rsidRDefault="00C445C1" w:rsidP="00C445C1">
      <w:pPr>
        <w:pStyle w:val="Code"/>
        <w:rPr>
          <w:ins w:id="6534" w:author="Brian Wortman" w:date="2014-05-02T21:51:00Z"/>
        </w:rPr>
        <w:pPrChange w:id="6535" w:author="Brian Wortman" w:date="2014-05-02T21:51:00Z">
          <w:pPr/>
        </w:pPrChange>
      </w:pPr>
      <w:ins w:id="6536" w:author="Brian Wortman" w:date="2014-05-02T21:51:00Z">
        <w:r w:rsidRPr="00C445C1">
          <w:t xml:space="preserve">                        Environment.NewLine,</w:t>
        </w:r>
      </w:ins>
    </w:p>
    <w:p w14:paraId="401375C3" w14:textId="77777777" w:rsidR="00C445C1" w:rsidRPr="00C445C1" w:rsidRDefault="00C445C1" w:rsidP="00C445C1">
      <w:pPr>
        <w:pStyle w:val="Code"/>
        <w:rPr>
          <w:ins w:id="6537" w:author="Brian Wortman" w:date="2014-05-02T21:51:00Z"/>
        </w:rPr>
        <w:pPrChange w:id="6538" w:author="Brian Wortman" w:date="2014-05-02T21:51:00Z">
          <w:pPr/>
        </w:pPrChange>
      </w:pPr>
      <w:ins w:id="6539" w:author="Brian Wortman" w:date="2014-05-02T21:51:00Z">
        <w:r w:rsidRPr="00C445C1">
          <w:t xml:space="preserve">                        rec.Operator,</w:t>
        </w:r>
      </w:ins>
    </w:p>
    <w:p w14:paraId="45999A7F" w14:textId="77777777" w:rsidR="00C445C1" w:rsidRPr="00C445C1" w:rsidRDefault="00C445C1" w:rsidP="00C445C1">
      <w:pPr>
        <w:pStyle w:val="Code"/>
        <w:rPr>
          <w:ins w:id="6540" w:author="Brian Wortman" w:date="2014-05-02T21:51:00Z"/>
        </w:rPr>
        <w:pPrChange w:id="6541" w:author="Brian Wortman" w:date="2014-05-02T21:51:00Z">
          <w:pPr/>
        </w:pPrChange>
      </w:pPr>
      <w:ins w:id="6542" w:author="Brian Wortman" w:date="2014-05-02T21:51:00Z">
        <w:r w:rsidRPr="00C445C1">
          <w:t xml:space="preserve">                        Environment.NewLine,</w:t>
        </w:r>
      </w:ins>
    </w:p>
    <w:p w14:paraId="30C8E01E" w14:textId="77777777" w:rsidR="00C445C1" w:rsidRPr="00C445C1" w:rsidRDefault="00C445C1" w:rsidP="00C445C1">
      <w:pPr>
        <w:pStyle w:val="Code"/>
        <w:rPr>
          <w:ins w:id="6543" w:author="Brian Wortman" w:date="2014-05-02T21:51:00Z"/>
        </w:rPr>
        <w:pPrChange w:id="6544" w:author="Brian Wortman" w:date="2014-05-02T21:51:00Z">
          <w:pPr/>
        </w:pPrChange>
      </w:pPr>
      <w:ins w:id="6545" w:author="Brian Wortman" w:date="2014-05-02T21:51:00Z">
        <w:r w:rsidRPr="00C445C1">
          <w:t xml:space="preserve">                        rec.Category,</w:t>
        </w:r>
      </w:ins>
    </w:p>
    <w:p w14:paraId="254A9A8B" w14:textId="77777777" w:rsidR="00C445C1" w:rsidRPr="00C445C1" w:rsidRDefault="00C445C1" w:rsidP="00C445C1">
      <w:pPr>
        <w:pStyle w:val="Code"/>
        <w:rPr>
          <w:ins w:id="6546" w:author="Brian Wortman" w:date="2014-05-02T21:51:00Z"/>
        </w:rPr>
        <w:pPrChange w:id="6547" w:author="Brian Wortman" w:date="2014-05-02T21:51:00Z">
          <w:pPr/>
        </w:pPrChange>
      </w:pPr>
      <w:ins w:id="6548" w:author="Brian Wortman" w:date="2014-05-02T21:51:00Z">
        <w:r w:rsidRPr="00C445C1">
          <w:t xml:space="preserve">                        Environment.NewLine,</w:t>
        </w:r>
      </w:ins>
    </w:p>
    <w:p w14:paraId="3A179073" w14:textId="77777777" w:rsidR="00C445C1" w:rsidRPr="00C445C1" w:rsidRDefault="00C445C1" w:rsidP="00C445C1">
      <w:pPr>
        <w:pStyle w:val="Code"/>
        <w:rPr>
          <w:ins w:id="6549" w:author="Brian Wortman" w:date="2014-05-02T21:51:00Z"/>
        </w:rPr>
        <w:pPrChange w:id="6550" w:author="Brian Wortman" w:date="2014-05-02T21:51:00Z">
          <w:pPr/>
        </w:pPrChange>
      </w:pPr>
      <w:ins w:id="6551" w:author="Brian Wortman" w:date="2014-05-02T21:51:00Z">
        <w:r w:rsidRPr="00C445C1">
          <w:t xml:space="preserve">                        rec.Request,</w:t>
        </w:r>
      </w:ins>
    </w:p>
    <w:p w14:paraId="350D7055" w14:textId="77777777" w:rsidR="00C445C1" w:rsidRPr="00C445C1" w:rsidRDefault="00C445C1" w:rsidP="00C445C1">
      <w:pPr>
        <w:pStyle w:val="Code"/>
        <w:rPr>
          <w:ins w:id="6552" w:author="Brian Wortman" w:date="2014-05-02T21:51:00Z"/>
        </w:rPr>
        <w:pPrChange w:id="6553" w:author="Brian Wortman" w:date="2014-05-02T21:51:00Z">
          <w:pPr/>
        </w:pPrChange>
      </w:pPr>
      <w:ins w:id="6554" w:author="Brian Wortman" w:date="2014-05-02T21:51:00Z">
        <w:r w:rsidRPr="00C445C1">
          <w:t xml:space="preserve">                        Environment.NewLine,</w:t>
        </w:r>
      </w:ins>
    </w:p>
    <w:p w14:paraId="5F9B3D93" w14:textId="77777777" w:rsidR="00C445C1" w:rsidRPr="00C445C1" w:rsidRDefault="00C445C1" w:rsidP="00C445C1">
      <w:pPr>
        <w:pStyle w:val="Code"/>
        <w:rPr>
          <w:ins w:id="6555" w:author="Brian Wortman" w:date="2014-05-02T21:51:00Z"/>
        </w:rPr>
        <w:pPrChange w:id="6556" w:author="Brian Wortman" w:date="2014-05-02T21:51:00Z">
          <w:pPr/>
        </w:pPrChange>
      </w:pPr>
      <w:ins w:id="6557" w:author="Brian Wortman" w:date="2014-05-02T21:51:00Z">
        <w:r w:rsidRPr="00C445C1">
          <w:t xml:space="preserve">                        rec.Message</w:t>
        </w:r>
      </w:ins>
    </w:p>
    <w:p w14:paraId="6196224B" w14:textId="77777777" w:rsidR="00C445C1" w:rsidRPr="00C445C1" w:rsidRDefault="00C445C1" w:rsidP="00C445C1">
      <w:pPr>
        <w:pStyle w:val="Code"/>
        <w:rPr>
          <w:ins w:id="6558" w:author="Brian Wortman" w:date="2014-05-02T21:51:00Z"/>
        </w:rPr>
        <w:pPrChange w:id="6559" w:author="Brian Wortman" w:date="2014-05-02T21:51:00Z">
          <w:pPr/>
        </w:pPrChange>
      </w:pPr>
      <w:ins w:id="6560" w:author="Brian Wortman" w:date="2014-05-02T21:51:00Z">
        <w:r w:rsidRPr="00C445C1">
          <w:t xml:space="preserve">                        );</w:t>
        </w:r>
      </w:ins>
    </w:p>
    <w:p w14:paraId="57AE74AE" w14:textId="77777777" w:rsidR="00C445C1" w:rsidRPr="00C445C1" w:rsidRDefault="00C445C1" w:rsidP="00C445C1">
      <w:pPr>
        <w:pStyle w:val="Code"/>
        <w:rPr>
          <w:ins w:id="6561" w:author="Brian Wortman" w:date="2014-05-02T21:51:00Z"/>
        </w:rPr>
        <w:pPrChange w:id="6562" w:author="Brian Wortman" w:date="2014-05-02T21:51:00Z">
          <w:pPr/>
        </w:pPrChange>
      </w:pPr>
      <w:ins w:id="6563" w:author="Brian Wortman" w:date="2014-05-02T21:51:00Z">
        <w:r w:rsidRPr="00C445C1">
          <w:t xml:space="preserve">                    break;</w:t>
        </w:r>
      </w:ins>
    </w:p>
    <w:p w14:paraId="5ABF2475" w14:textId="77777777" w:rsidR="00C445C1" w:rsidRPr="00C445C1" w:rsidRDefault="00C445C1" w:rsidP="00C445C1">
      <w:pPr>
        <w:pStyle w:val="Code"/>
        <w:rPr>
          <w:ins w:id="6564" w:author="Brian Wortman" w:date="2014-05-02T21:51:00Z"/>
        </w:rPr>
        <w:pPrChange w:id="6565" w:author="Brian Wortman" w:date="2014-05-02T21:51:00Z">
          <w:pPr/>
        </w:pPrChange>
      </w:pPr>
      <w:ins w:id="6566" w:author="Brian Wortman" w:date="2014-05-02T21:51:00Z">
        <w:r w:rsidRPr="00C445C1">
          <w:t xml:space="preserve">                case TraceLevel.Fatal:</w:t>
        </w:r>
      </w:ins>
    </w:p>
    <w:p w14:paraId="71E66FE5" w14:textId="77777777" w:rsidR="00C445C1" w:rsidRPr="00C445C1" w:rsidRDefault="00C445C1" w:rsidP="00C445C1">
      <w:pPr>
        <w:pStyle w:val="Code"/>
        <w:rPr>
          <w:ins w:id="6567" w:author="Brian Wortman" w:date="2014-05-02T21:51:00Z"/>
        </w:rPr>
        <w:pPrChange w:id="6568" w:author="Brian Wortman" w:date="2014-05-02T21:51:00Z">
          <w:pPr/>
        </w:pPrChange>
      </w:pPr>
      <w:ins w:id="6569" w:author="Brian Wortman" w:date="2014-05-02T21:51:00Z">
        <w:r w:rsidRPr="00C445C1">
          <w:t xml:space="preserve">                    _log.FatalFormat(traceFormat,</w:t>
        </w:r>
      </w:ins>
    </w:p>
    <w:p w14:paraId="305FAAC4" w14:textId="77777777" w:rsidR="00C445C1" w:rsidRPr="00C445C1" w:rsidRDefault="00C445C1" w:rsidP="00C445C1">
      <w:pPr>
        <w:pStyle w:val="Code"/>
        <w:rPr>
          <w:ins w:id="6570" w:author="Brian Wortman" w:date="2014-05-02T21:51:00Z"/>
        </w:rPr>
        <w:pPrChange w:id="6571" w:author="Brian Wortman" w:date="2014-05-02T21:51:00Z">
          <w:pPr/>
        </w:pPrChange>
      </w:pPr>
      <w:ins w:id="6572" w:author="Brian Wortman" w:date="2014-05-02T21:51:00Z">
        <w:r w:rsidRPr="00C445C1">
          <w:t xml:space="preserve">                        rec.RequestId,</w:t>
        </w:r>
      </w:ins>
    </w:p>
    <w:p w14:paraId="6126DD5E" w14:textId="77777777" w:rsidR="00C445C1" w:rsidRPr="00C445C1" w:rsidRDefault="00C445C1" w:rsidP="00C445C1">
      <w:pPr>
        <w:pStyle w:val="Code"/>
        <w:rPr>
          <w:ins w:id="6573" w:author="Brian Wortman" w:date="2014-05-02T21:51:00Z"/>
        </w:rPr>
        <w:pPrChange w:id="6574" w:author="Brian Wortman" w:date="2014-05-02T21:51:00Z">
          <w:pPr/>
        </w:pPrChange>
      </w:pPr>
      <w:ins w:id="6575" w:author="Brian Wortman" w:date="2014-05-02T21:51:00Z">
        <w:r w:rsidRPr="00C445C1">
          <w:t xml:space="preserve">                        Environment.NewLine,</w:t>
        </w:r>
      </w:ins>
    </w:p>
    <w:p w14:paraId="2B0759E2" w14:textId="77777777" w:rsidR="00C445C1" w:rsidRPr="00C445C1" w:rsidRDefault="00C445C1" w:rsidP="00C445C1">
      <w:pPr>
        <w:pStyle w:val="Code"/>
        <w:rPr>
          <w:ins w:id="6576" w:author="Brian Wortman" w:date="2014-05-02T21:51:00Z"/>
        </w:rPr>
        <w:pPrChange w:id="6577" w:author="Brian Wortman" w:date="2014-05-02T21:51:00Z">
          <w:pPr/>
        </w:pPrChange>
      </w:pPr>
      <w:ins w:id="6578" w:author="Brian Wortman" w:date="2014-05-02T21:51:00Z">
        <w:r w:rsidRPr="00C445C1">
          <w:t xml:space="preserve">                        rec.Kind,</w:t>
        </w:r>
      </w:ins>
    </w:p>
    <w:p w14:paraId="540FFACF" w14:textId="77777777" w:rsidR="00C445C1" w:rsidRPr="00C445C1" w:rsidRDefault="00C445C1" w:rsidP="00C445C1">
      <w:pPr>
        <w:pStyle w:val="Code"/>
        <w:rPr>
          <w:ins w:id="6579" w:author="Brian Wortman" w:date="2014-05-02T21:51:00Z"/>
        </w:rPr>
        <w:pPrChange w:id="6580" w:author="Brian Wortman" w:date="2014-05-02T21:51:00Z">
          <w:pPr/>
        </w:pPrChange>
      </w:pPr>
      <w:ins w:id="6581" w:author="Brian Wortman" w:date="2014-05-02T21:51:00Z">
        <w:r w:rsidRPr="00C445C1">
          <w:t xml:space="preserve">                        Environment.NewLine,</w:t>
        </w:r>
      </w:ins>
    </w:p>
    <w:p w14:paraId="0415AA86" w14:textId="77777777" w:rsidR="00C445C1" w:rsidRPr="00C445C1" w:rsidRDefault="00C445C1" w:rsidP="00C445C1">
      <w:pPr>
        <w:pStyle w:val="Code"/>
        <w:rPr>
          <w:ins w:id="6582" w:author="Brian Wortman" w:date="2014-05-02T21:51:00Z"/>
        </w:rPr>
        <w:pPrChange w:id="6583" w:author="Brian Wortman" w:date="2014-05-02T21:51:00Z">
          <w:pPr/>
        </w:pPrChange>
      </w:pPr>
      <w:ins w:id="6584" w:author="Brian Wortman" w:date="2014-05-02T21:51:00Z">
        <w:r w:rsidRPr="00C445C1">
          <w:t xml:space="preserve">                        rec.Status,</w:t>
        </w:r>
      </w:ins>
    </w:p>
    <w:p w14:paraId="4E3B898E" w14:textId="77777777" w:rsidR="00C445C1" w:rsidRPr="00C445C1" w:rsidRDefault="00C445C1" w:rsidP="00C445C1">
      <w:pPr>
        <w:pStyle w:val="Code"/>
        <w:rPr>
          <w:ins w:id="6585" w:author="Brian Wortman" w:date="2014-05-02T21:51:00Z"/>
        </w:rPr>
        <w:pPrChange w:id="6586" w:author="Brian Wortman" w:date="2014-05-02T21:51:00Z">
          <w:pPr/>
        </w:pPrChange>
      </w:pPr>
      <w:ins w:id="6587" w:author="Brian Wortman" w:date="2014-05-02T21:51:00Z">
        <w:r w:rsidRPr="00C445C1">
          <w:t xml:space="preserve">                        Environment.NewLine,</w:t>
        </w:r>
      </w:ins>
    </w:p>
    <w:p w14:paraId="5D18F33C" w14:textId="77777777" w:rsidR="00C445C1" w:rsidRPr="00C445C1" w:rsidRDefault="00C445C1" w:rsidP="00C445C1">
      <w:pPr>
        <w:pStyle w:val="Code"/>
        <w:rPr>
          <w:ins w:id="6588" w:author="Brian Wortman" w:date="2014-05-02T21:51:00Z"/>
        </w:rPr>
        <w:pPrChange w:id="6589" w:author="Brian Wortman" w:date="2014-05-02T21:51:00Z">
          <w:pPr/>
        </w:pPrChange>
      </w:pPr>
      <w:ins w:id="6590" w:author="Brian Wortman" w:date="2014-05-02T21:51:00Z">
        <w:r w:rsidRPr="00C445C1">
          <w:lastRenderedPageBreak/>
          <w:t xml:space="preserve">                        rec.Operation,</w:t>
        </w:r>
      </w:ins>
    </w:p>
    <w:p w14:paraId="21383F28" w14:textId="77777777" w:rsidR="00C445C1" w:rsidRPr="00C445C1" w:rsidRDefault="00C445C1" w:rsidP="00C445C1">
      <w:pPr>
        <w:pStyle w:val="Code"/>
        <w:rPr>
          <w:ins w:id="6591" w:author="Brian Wortman" w:date="2014-05-02T21:51:00Z"/>
        </w:rPr>
        <w:pPrChange w:id="6592" w:author="Brian Wortman" w:date="2014-05-02T21:51:00Z">
          <w:pPr/>
        </w:pPrChange>
      </w:pPr>
      <w:ins w:id="6593" w:author="Brian Wortman" w:date="2014-05-02T21:51:00Z">
        <w:r w:rsidRPr="00C445C1">
          <w:t xml:space="preserve">                        Environment.NewLine,</w:t>
        </w:r>
      </w:ins>
    </w:p>
    <w:p w14:paraId="05DBACC3" w14:textId="77777777" w:rsidR="00C445C1" w:rsidRPr="00C445C1" w:rsidRDefault="00C445C1" w:rsidP="00C445C1">
      <w:pPr>
        <w:pStyle w:val="Code"/>
        <w:rPr>
          <w:ins w:id="6594" w:author="Brian Wortman" w:date="2014-05-02T21:51:00Z"/>
        </w:rPr>
        <w:pPrChange w:id="6595" w:author="Brian Wortman" w:date="2014-05-02T21:51:00Z">
          <w:pPr/>
        </w:pPrChange>
      </w:pPr>
      <w:ins w:id="6596" w:author="Brian Wortman" w:date="2014-05-02T21:51:00Z">
        <w:r w:rsidRPr="00C445C1">
          <w:t xml:space="preserve">                        rec.Operator,</w:t>
        </w:r>
      </w:ins>
    </w:p>
    <w:p w14:paraId="577F7667" w14:textId="77777777" w:rsidR="00C445C1" w:rsidRPr="00C445C1" w:rsidRDefault="00C445C1" w:rsidP="00C445C1">
      <w:pPr>
        <w:pStyle w:val="Code"/>
        <w:rPr>
          <w:ins w:id="6597" w:author="Brian Wortman" w:date="2014-05-02T21:51:00Z"/>
        </w:rPr>
        <w:pPrChange w:id="6598" w:author="Brian Wortman" w:date="2014-05-02T21:51:00Z">
          <w:pPr/>
        </w:pPrChange>
      </w:pPr>
      <w:ins w:id="6599" w:author="Brian Wortman" w:date="2014-05-02T21:51:00Z">
        <w:r w:rsidRPr="00C445C1">
          <w:t xml:space="preserve">                        Environment.NewLine,</w:t>
        </w:r>
      </w:ins>
    </w:p>
    <w:p w14:paraId="4FEE24C9" w14:textId="77777777" w:rsidR="00C445C1" w:rsidRPr="00C445C1" w:rsidRDefault="00C445C1" w:rsidP="00C445C1">
      <w:pPr>
        <w:pStyle w:val="Code"/>
        <w:rPr>
          <w:ins w:id="6600" w:author="Brian Wortman" w:date="2014-05-02T21:51:00Z"/>
        </w:rPr>
        <w:pPrChange w:id="6601" w:author="Brian Wortman" w:date="2014-05-02T21:51:00Z">
          <w:pPr/>
        </w:pPrChange>
      </w:pPr>
      <w:ins w:id="6602" w:author="Brian Wortman" w:date="2014-05-02T21:51:00Z">
        <w:r w:rsidRPr="00C445C1">
          <w:t xml:space="preserve">                        rec.Category,</w:t>
        </w:r>
      </w:ins>
    </w:p>
    <w:p w14:paraId="7E0604EA" w14:textId="77777777" w:rsidR="00C445C1" w:rsidRPr="00C445C1" w:rsidRDefault="00C445C1" w:rsidP="00C445C1">
      <w:pPr>
        <w:pStyle w:val="Code"/>
        <w:rPr>
          <w:ins w:id="6603" w:author="Brian Wortman" w:date="2014-05-02T21:51:00Z"/>
        </w:rPr>
        <w:pPrChange w:id="6604" w:author="Brian Wortman" w:date="2014-05-02T21:51:00Z">
          <w:pPr/>
        </w:pPrChange>
      </w:pPr>
      <w:ins w:id="6605" w:author="Brian Wortman" w:date="2014-05-02T21:51:00Z">
        <w:r w:rsidRPr="00C445C1">
          <w:t xml:space="preserve">                        Environment.NewLine,</w:t>
        </w:r>
      </w:ins>
    </w:p>
    <w:p w14:paraId="47F7734D" w14:textId="77777777" w:rsidR="00C445C1" w:rsidRPr="00C445C1" w:rsidRDefault="00C445C1" w:rsidP="00C445C1">
      <w:pPr>
        <w:pStyle w:val="Code"/>
        <w:rPr>
          <w:ins w:id="6606" w:author="Brian Wortman" w:date="2014-05-02T21:51:00Z"/>
        </w:rPr>
        <w:pPrChange w:id="6607" w:author="Brian Wortman" w:date="2014-05-02T21:51:00Z">
          <w:pPr/>
        </w:pPrChange>
      </w:pPr>
      <w:ins w:id="6608" w:author="Brian Wortman" w:date="2014-05-02T21:51:00Z">
        <w:r w:rsidRPr="00C445C1">
          <w:t xml:space="preserve">                        rec.Request,</w:t>
        </w:r>
      </w:ins>
    </w:p>
    <w:p w14:paraId="7B0F3932" w14:textId="77777777" w:rsidR="00C445C1" w:rsidRPr="00C445C1" w:rsidRDefault="00C445C1" w:rsidP="00C445C1">
      <w:pPr>
        <w:pStyle w:val="Code"/>
        <w:rPr>
          <w:ins w:id="6609" w:author="Brian Wortman" w:date="2014-05-02T21:51:00Z"/>
        </w:rPr>
        <w:pPrChange w:id="6610" w:author="Brian Wortman" w:date="2014-05-02T21:51:00Z">
          <w:pPr/>
        </w:pPrChange>
      </w:pPr>
      <w:ins w:id="6611" w:author="Brian Wortman" w:date="2014-05-02T21:51:00Z">
        <w:r w:rsidRPr="00C445C1">
          <w:t xml:space="preserve">                        Environment.NewLine,</w:t>
        </w:r>
      </w:ins>
    </w:p>
    <w:p w14:paraId="12122668" w14:textId="77777777" w:rsidR="00C445C1" w:rsidRPr="00C445C1" w:rsidRDefault="00C445C1" w:rsidP="00C445C1">
      <w:pPr>
        <w:pStyle w:val="Code"/>
        <w:rPr>
          <w:ins w:id="6612" w:author="Brian Wortman" w:date="2014-05-02T21:51:00Z"/>
        </w:rPr>
        <w:pPrChange w:id="6613" w:author="Brian Wortman" w:date="2014-05-02T21:51:00Z">
          <w:pPr/>
        </w:pPrChange>
      </w:pPr>
      <w:ins w:id="6614" w:author="Brian Wortman" w:date="2014-05-02T21:51:00Z">
        <w:r w:rsidRPr="00C445C1">
          <w:t xml:space="preserve">                        rec.Message</w:t>
        </w:r>
      </w:ins>
    </w:p>
    <w:p w14:paraId="5D582558" w14:textId="77777777" w:rsidR="00C445C1" w:rsidRPr="00C445C1" w:rsidRDefault="00C445C1" w:rsidP="00C445C1">
      <w:pPr>
        <w:pStyle w:val="Code"/>
        <w:rPr>
          <w:ins w:id="6615" w:author="Brian Wortman" w:date="2014-05-02T21:51:00Z"/>
        </w:rPr>
        <w:pPrChange w:id="6616" w:author="Brian Wortman" w:date="2014-05-02T21:51:00Z">
          <w:pPr/>
        </w:pPrChange>
      </w:pPr>
      <w:ins w:id="6617" w:author="Brian Wortman" w:date="2014-05-02T21:51:00Z">
        <w:r w:rsidRPr="00C445C1">
          <w:t xml:space="preserve">                        );</w:t>
        </w:r>
      </w:ins>
    </w:p>
    <w:p w14:paraId="199D7856" w14:textId="77777777" w:rsidR="00C445C1" w:rsidRPr="00C445C1" w:rsidRDefault="00C445C1" w:rsidP="00C445C1">
      <w:pPr>
        <w:pStyle w:val="Code"/>
        <w:rPr>
          <w:ins w:id="6618" w:author="Brian Wortman" w:date="2014-05-02T21:51:00Z"/>
        </w:rPr>
        <w:pPrChange w:id="6619" w:author="Brian Wortman" w:date="2014-05-02T21:51:00Z">
          <w:pPr/>
        </w:pPrChange>
      </w:pPr>
      <w:ins w:id="6620" w:author="Brian Wortman" w:date="2014-05-02T21:51:00Z">
        <w:r w:rsidRPr="00C445C1">
          <w:t xml:space="preserve">                    break;</w:t>
        </w:r>
      </w:ins>
    </w:p>
    <w:p w14:paraId="491E4D23" w14:textId="77777777" w:rsidR="00C445C1" w:rsidRPr="00C445C1" w:rsidRDefault="00C445C1" w:rsidP="00C445C1">
      <w:pPr>
        <w:pStyle w:val="Code"/>
        <w:rPr>
          <w:ins w:id="6621" w:author="Brian Wortman" w:date="2014-05-02T21:51:00Z"/>
        </w:rPr>
        <w:pPrChange w:id="6622" w:author="Brian Wortman" w:date="2014-05-02T21:51:00Z">
          <w:pPr/>
        </w:pPrChange>
      </w:pPr>
      <w:ins w:id="6623" w:author="Brian Wortman" w:date="2014-05-02T21:51:00Z">
        <w:r w:rsidRPr="00C445C1">
          <w:t xml:space="preserve">            }</w:t>
        </w:r>
      </w:ins>
    </w:p>
    <w:p w14:paraId="2A822603" w14:textId="77777777" w:rsidR="00C445C1" w:rsidRPr="00C445C1" w:rsidRDefault="00C445C1" w:rsidP="00C445C1">
      <w:pPr>
        <w:pStyle w:val="Code"/>
        <w:rPr>
          <w:ins w:id="6624" w:author="Brian Wortman" w:date="2014-05-02T21:51:00Z"/>
        </w:rPr>
        <w:pPrChange w:id="6625" w:author="Brian Wortman" w:date="2014-05-02T21:51:00Z">
          <w:pPr/>
        </w:pPrChange>
      </w:pPr>
      <w:ins w:id="6626" w:author="Brian Wortman" w:date="2014-05-02T21:51:00Z">
        <w:r w:rsidRPr="00C445C1">
          <w:t xml:space="preserve">        }</w:t>
        </w:r>
      </w:ins>
    </w:p>
    <w:p w14:paraId="5DF902F3" w14:textId="77777777" w:rsidR="00C445C1" w:rsidRPr="00C445C1" w:rsidRDefault="00C445C1" w:rsidP="00C445C1">
      <w:pPr>
        <w:pStyle w:val="Code"/>
        <w:rPr>
          <w:ins w:id="6627" w:author="Brian Wortman" w:date="2014-05-02T21:51:00Z"/>
        </w:rPr>
        <w:pPrChange w:id="6628" w:author="Brian Wortman" w:date="2014-05-02T21:51:00Z">
          <w:pPr/>
        </w:pPrChange>
      </w:pPr>
      <w:ins w:id="6629" w:author="Brian Wortman" w:date="2014-05-02T21:51:00Z">
        <w:r w:rsidRPr="00C445C1">
          <w:t xml:space="preserve">    }</w:t>
        </w:r>
      </w:ins>
    </w:p>
    <w:p w14:paraId="17F430FD" w14:textId="514C401A" w:rsidR="00E923DB" w:rsidRDefault="00C445C1" w:rsidP="00046C46">
      <w:pPr>
        <w:pStyle w:val="Code"/>
        <w:rPr>
          <w:ins w:id="6630" w:author="Brian Wortman" w:date="2014-05-02T21:51:00Z"/>
        </w:rPr>
        <w:pPrChange w:id="6631" w:author="Brian Wortman" w:date="2014-05-02T22:07:00Z">
          <w:pPr/>
        </w:pPrChange>
      </w:pPr>
      <w:ins w:id="6632" w:author="Brian Wortman" w:date="2014-05-02T21:51:00Z">
        <w:r w:rsidRPr="00C445C1">
          <w:t>}</w:t>
        </w:r>
      </w:ins>
    </w:p>
    <w:p w14:paraId="0E08116F" w14:textId="08C1AD3B" w:rsidR="00E923DB" w:rsidRDefault="00C445C1" w:rsidP="00046C46">
      <w:pPr>
        <w:pStyle w:val="BodyTextCont"/>
        <w:rPr>
          <w:ins w:id="6633" w:author="Brian Wortman" w:date="2014-05-02T21:54:00Z"/>
        </w:rPr>
        <w:pPrChange w:id="6634" w:author="Brian Wortman" w:date="2014-05-02T22:07:00Z">
          <w:pPr/>
        </w:pPrChange>
      </w:pPr>
      <w:ins w:id="6635" w:author="Brian Wortman" w:date="2014-05-02T21:54:00Z">
        <w:r>
          <w:t xml:space="preserve">Finally, add the following code to the bottom of the </w:t>
        </w:r>
        <w:proofErr w:type="spellStart"/>
        <w:r w:rsidRPr="000A5317">
          <w:rPr>
            <w:rStyle w:val="CodeInline"/>
            <w:rPrChange w:id="6636" w:author="Brian Wortman" w:date="2014-05-02T22:14:00Z">
              <w:rPr/>
            </w:rPrChange>
          </w:rPr>
          <w:t>WebApiConfig</w:t>
        </w:r>
        <w:proofErr w:type="spellEnd"/>
        <w:r>
          <w:t xml:space="preserve"> class' </w:t>
        </w:r>
        <w:r w:rsidRPr="000A5317">
          <w:rPr>
            <w:rStyle w:val="CodeInline"/>
            <w:rPrChange w:id="6637" w:author="Brian Wortman" w:date="2014-05-02T22:14:00Z">
              <w:rPr/>
            </w:rPrChange>
          </w:rPr>
          <w:t>Register</w:t>
        </w:r>
        <w:r>
          <w:t xml:space="preserve"> method:</w:t>
        </w:r>
      </w:ins>
    </w:p>
    <w:p w14:paraId="67C01B6D" w14:textId="26AF7722" w:rsidR="00C445C1" w:rsidRPr="00C445C1" w:rsidRDefault="00C445C1" w:rsidP="00C445C1">
      <w:pPr>
        <w:pStyle w:val="Code"/>
        <w:rPr>
          <w:ins w:id="6638" w:author="Brian Wortman" w:date="2014-05-02T21:54:00Z"/>
        </w:rPr>
        <w:pPrChange w:id="6639" w:author="Brian Wortman" w:date="2014-05-02T21:55:00Z">
          <w:pPr/>
        </w:pPrChange>
      </w:pPr>
      <w:ins w:id="6640" w:author="Brian Wortman" w:date="2014-05-02T21:54:00Z">
        <w:r w:rsidRPr="00C445C1">
          <w:t>config.EnableSystemDiagnosticsTracing();</w:t>
        </w:r>
      </w:ins>
    </w:p>
    <w:p w14:paraId="4FE90BEC" w14:textId="347A1849" w:rsidR="00C445C1" w:rsidRPr="00C445C1" w:rsidRDefault="00C445C1" w:rsidP="00C445C1">
      <w:pPr>
        <w:pStyle w:val="Code"/>
        <w:rPr>
          <w:ins w:id="6641" w:author="Brian Wortman" w:date="2014-05-02T21:54:00Z"/>
        </w:rPr>
        <w:pPrChange w:id="6642" w:author="Brian Wortman" w:date="2014-05-02T21:55:00Z">
          <w:pPr/>
        </w:pPrChange>
      </w:pPr>
      <w:ins w:id="6643" w:author="Brian Wortman" w:date="2014-05-02T21:54:00Z">
        <w:r w:rsidRPr="00C445C1">
          <w:t>config.Services.Replace(typeof(ITraceWriter),</w:t>
        </w:r>
      </w:ins>
    </w:p>
    <w:p w14:paraId="0550D32A" w14:textId="3AF0CDDA" w:rsidR="00C445C1" w:rsidRDefault="00C445C1" w:rsidP="00C445C1">
      <w:pPr>
        <w:pStyle w:val="Code"/>
        <w:rPr>
          <w:ins w:id="6644" w:author="Brian Wortman" w:date="2014-05-02T21:50:00Z"/>
        </w:rPr>
        <w:pPrChange w:id="6645" w:author="Brian Wortman" w:date="2014-05-02T21:55:00Z">
          <w:pPr/>
        </w:pPrChange>
      </w:pPr>
      <w:ins w:id="6646" w:author="Brian Wortman" w:date="2014-05-02T21:55:00Z">
        <w:r>
          <w:t xml:space="preserve">    </w:t>
        </w:r>
      </w:ins>
      <w:ins w:id="6647" w:author="Brian Wortman" w:date="2014-05-02T21:54:00Z">
        <w:r w:rsidRPr="00C445C1">
          <w:t>new SimpleTraceWriter(WebContainerManager.Get&lt;ILogManager&gt;()));</w:t>
        </w:r>
      </w:ins>
    </w:p>
    <w:p w14:paraId="7AB50644" w14:textId="5803FBE9" w:rsidR="00046C46" w:rsidRDefault="00046C46" w:rsidP="00046C46">
      <w:pPr>
        <w:pStyle w:val="BodyTextCont"/>
        <w:rPr>
          <w:ins w:id="6648" w:author="Brian Wortman" w:date="2014-05-02T22:11:00Z"/>
        </w:rPr>
        <w:pPrChange w:id="6649" w:author="Brian Wortman" w:date="2014-05-02T22:11:00Z">
          <w:pPr/>
        </w:pPrChange>
      </w:pPr>
      <w:ins w:id="6650" w:author="Brian Wortman" w:date="2014-05-02T22:07:00Z">
        <w:r>
          <w:t xml:space="preserve">See, wasn't that easy? </w:t>
        </w:r>
      </w:ins>
      <w:ins w:id="6651" w:author="Brian Wortman" w:date="2014-05-02T22:10:00Z">
        <w:r>
          <w:t>Now, n</w:t>
        </w:r>
      </w:ins>
      <w:ins w:id="6652" w:author="Brian Wortman" w:date="2014-05-02T22:08:00Z">
        <w:r>
          <w:t>ext time</w:t>
        </w:r>
        <w:bookmarkStart w:id="6653" w:name="_GoBack"/>
        <w:bookmarkEnd w:id="6653"/>
        <w:r>
          <w:t xml:space="preserve"> </w:t>
        </w:r>
      </w:ins>
      <w:ins w:id="6654" w:author="Brian Wortman" w:date="2014-05-02T22:07:00Z">
        <w:r>
          <w:t>you run the demo from the Implementing POST section</w:t>
        </w:r>
      </w:ins>
      <w:ins w:id="6655" w:author="Brian Wortman" w:date="2014-05-02T22:08:00Z">
        <w:r>
          <w:t xml:space="preserve"> you'll find a new </w:t>
        </w:r>
      </w:ins>
      <w:ins w:id="6656" w:author="Brian Wortman" w:date="2014-05-02T22:11:00Z">
        <w:r>
          <w:t xml:space="preserve">log file inside of the </w:t>
        </w:r>
      </w:ins>
      <w:ins w:id="6657" w:author="Brian Wortman" w:date="2014-05-02T22:08:00Z">
        <w:r>
          <w:t xml:space="preserve">"logs" folder in the </w:t>
        </w:r>
      </w:ins>
      <w:ins w:id="6658" w:author="Brian Wortman" w:date="2014-05-02T22:09:00Z">
        <w:r w:rsidRPr="00046C46">
          <w:rPr>
            <w:rStyle w:val="CodeInline"/>
          </w:rPr>
          <w:t>WebApi2Book</w:t>
        </w:r>
        <w:r w:rsidRPr="00046C46">
          <w:t xml:space="preserve"> </w:t>
        </w:r>
      </w:ins>
      <w:ins w:id="6659" w:author="Brian Wortman" w:date="2014-05-02T22:08:00Z">
        <w:r>
          <w:t xml:space="preserve">root directory </w:t>
        </w:r>
      </w:ins>
      <w:ins w:id="6660" w:author="Brian Wortman" w:date="2014-05-02T22:12:00Z">
        <w:r>
          <w:t xml:space="preserve">that </w:t>
        </w:r>
      </w:ins>
      <w:ins w:id="6661" w:author="Brian Wortman" w:date="2014-05-02T22:11:00Z">
        <w:r>
          <w:t xml:space="preserve">we </w:t>
        </w:r>
      </w:ins>
      <w:ins w:id="6662" w:author="Brian Wortman" w:date="2014-05-02T22:09:00Z">
        <w:r>
          <w:t>created back in Chapter 4.</w:t>
        </w:r>
      </w:ins>
    </w:p>
    <w:p w14:paraId="38F83DD9" w14:textId="0834433C" w:rsidR="00E923DB" w:rsidRDefault="00046C46" w:rsidP="00046C46">
      <w:pPr>
        <w:pStyle w:val="BodyTextCont"/>
        <w:rPr>
          <w:ins w:id="6663" w:author="Brian Wortman" w:date="2014-05-02T20:05:00Z"/>
        </w:rPr>
        <w:pPrChange w:id="6664" w:author="Brian Wortman" w:date="2014-05-02T22:12:00Z">
          <w:pPr/>
        </w:pPrChange>
      </w:pPr>
      <w:ins w:id="6665" w:author="Brian Wortman" w:date="2014-05-02T22:11:00Z">
        <w:r>
          <w:t>Error handling is next, and it's easy, too…</w:t>
        </w:r>
      </w:ins>
      <w:ins w:id="6666" w:author="Brian Wortman" w:date="2014-05-02T22:10:00Z">
        <w:r>
          <w:t xml:space="preserve"> </w:t>
        </w:r>
      </w:ins>
    </w:p>
    <w:p w14:paraId="0396DADB" w14:textId="154A0546" w:rsidR="00073127" w:rsidRPr="00073127" w:rsidRDefault="00073127">
      <w:pPr>
        <w:pStyle w:val="Heading1"/>
        <w:rPr>
          <w:ins w:id="6667" w:author="Brian Wortman" w:date="2014-05-02T20:04:00Z"/>
        </w:rPr>
        <w:pPrChange w:id="6668" w:author="Brian Wortman" w:date="2014-05-02T20:05:00Z">
          <w:pPr/>
        </w:pPrChange>
      </w:pPr>
      <w:ins w:id="6669" w:author="Brian Wortman" w:date="2014-05-02T20:04:00Z">
        <w:r w:rsidRPr="00073127">
          <w:t xml:space="preserve">Error </w:t>
        </w:r>
      </w:ins>
      <w:ins w:id="6670" w:author="Brian Wortman" w:date="2014-05-02T20:05:00Z">
        <w:r w:rsidR="00B53B5F">
          <w:t>H</w:t>
        </w:r>
      </w:ins>
      <w:ins w:id="6671" w:author="Brian Wortman" w:date="2014-05-02T20:04:00Z">
        <w:r w:rsidRPr="00073127">
          <w:t>andling</w:t>
        </w:r>
      </w:ins>
    </w:p>
    <w:p w14:paraId="785DEE63" w14:textId="77777777" w:rsidR="00073127" w:rsidRDefault="00073127" w:rsidP="00073127">
      <w:pPr>
        <w:rPr>
          <w:ins w:id="6672" w:author="Brian Wortman" w:date="2014-05-02T20:05:00Z"/>
        </w:rPr>
      </w:pPr>
    </w:p>
    <w:p w14:paraId="4D56C053" w14:textId="45701838" w:rsidR="00073127" w:rsidRPr="00073127" w:rsidRDefault="00073127">
      <w:pPr>
        <w:pStyle w:val="Heading1"/>
        <w:rPr>
          <w:ins w:id="6673" w:author="Brian Wortman" w:date="2014-05-02T20:04:00Z"/>
        </w:rPr>
        <w:pPrChange w:id="6674" w:author="Brian Wortman" w:date="2014-05-02T20:05:00Z">
          <w:pPr/>
        </w:pPrChange>
      </w:pPr>
      <w:proofErr w:type="spellStart"/>
      <w:ins w:id="6675" w:author="Brian Wortman" w:date="2014-05-02T20:04:00Z">
        <w:r w:rsidRPr="00073127">
          <w:t>IHttpActionResult</w:t>
        </w:r>
        <w:proofErr w:type="spellEnd"/>
      </w:ins>
    </w:p>
    <w:p w14:paraId="01D1864D" w14:textId="77777777" w:rsidR="00073127" w:rsidRDefault="00073127" w:rsidP="00073127">
      <w:pPr>
        <w:rPr>
          <w:ins w:id="6676" w:author="Brian Wortman" w:date="2014-05-02T20:05:00Z"/>
        </w:rPr>
      </w:pPr>
    </w:p>
    <w:p w14:paraId="141D15E8" w14:textId="7F454803" w:rsidR="00073127" w:rsidRPr="00073127" w:rsidRDefault="00B53B5F">
      <w:pPr>
        <w:pStyle w:val="Heading1"/>
        <w:rPr>
          <w:ins w:id="6677" w:author="Brian Wortman" w:date="2014-05-02T20:04:00Z"/>
        </w:rPr>
        <w:pPrChange w:id="6678" w:author="Brian Wortman" w:date="2014-05-02T20:05:00Z">
          <w:pPr/>
        </w:pPrChange>
      </w:pPr>
      <w:ins w:id="6679" w:author="Brian Wortman" w:date="2014-05-02T20:04:00Z">
        <w:r>
          <w:t>Input V</w:t>
        </w:r>
        <w:r w:rsidR="00073127" w:rsidRPr="00073127">
          <w:t>alidation</w:t>
        </w:r>
      </w:ins>
    </w:p>
    <w:p w14:paraId="2D22EBA8" w14:textId="77777777" w:rsidR="00073127" w:rsidRDefault="00073127" w:rsidP="00073127">
      <w:pPr>
        <w:rPr>
          <w:ins w:id="6680" w:author="Brian Wortman" w:date="2014-05-02T20:05:00Z"/>
        </w:rPr>
      </w:pPr>
    </w:p>
    <w:p w14:paraId="5B128B83" w14:textId="3B778886" w:rsidR="002507C7" w:rsidRDefault="00073127">
      <w:pPr>
        <w:pStyle w:val="Heading1"/>
        <w:rPr>
          <w:ins w:id="6681" w:author="Brian Wortman" w:date="2014-05-02T20:05:00Z"/>
        </w:rPr>
        <w:pPrChange w:id="6682" w:author="Brian Wortman" w:date="2014-05-02T20:05:00Z">
          <w:pPr/>
        </w:pPrChange>
      </w:pPr>
      <w:ins w:id="6683" w:author="Brian Wortman" w:date="2014-05-02T20:04:00Z">
        <w:r w:rsidRPr="00073127">
          <w:t xml:space="preserve">Content </w:t>
        </w:r>
      </w:ins>
      <w:ins w:id="6684" w:author="Brian Wortman" w:date="2014-05-02T20:06:00Z">
        <w:r w:rsidR="00B53B5F">
          <w:t>N</w:t>
        </w:r>
      </w:ins>
      <w:ins w:id="6685" w:author="Brian Wortman" w:date="2014-05-02T20:04:00Z">
        <w:r w:rsidRPr="00073127">
          <w:t>egotiation</w:t>
        </w:r>
      </w:ins>
    </w:p>
    <w:p w14:paraId="35219391" w14:textId="77777777" w:rsidR="00073127" w:rsidRPr="00130755" w:rsidRDefault="00073127" w:rsidP="00073127"/>
    <w:p w14:paraId="09713BDC" w14:textId="77777777" w:rsidR="00130755" w:rsidRDefault="00130755" w:rsidP="00130755">
      <w:pPr>
        <w:pStyle w:val="Heading1"/>
        <w:rPr>
          <w:ins w:id="6686" w:author="Brian Wortman" w:date="2014-05-02T20:01:00Z"/>
        </w:rPr>
      </w:pPr>
      <w:r w:rsidRPr="00130755">
        <w:lastRenderedPageBreak/>
        <w:t>Summary</w:t>
      </w:r>
    </w:p>
    <w:p w14:paraId="5424E455" w14:textId="77777777" w:rsidR="00073127" w:rsidRDefault="00073127">
      <w:pPr>
        <w:rPr>
          <w:ins w:id="6687" w:author="Brian Wortman" w:date="2014-05-02T20:01:00Z"/>
        </w:rPr>
        <w:pPrChange w:id="6688" w:author="Brian Wortman" w:date="2014-05-02T20:01:00Z">
          <w:pPr>
            <w:pStyle w:val="Heading1"/>
          </w:pPr>
        </w:pPrChange>
      </w:pPr>
    </w:p>
    <w:p w14:paraId="2658780F" w14:textId="1049369A" w:rsidR="00073127" w:rsidRDefault="00073127">
      <w:pPr>
        <w:rPr>
          <w:ins w:id="6689" w:author="Brian Wortman" w:date="2014-05-02T20:01:00Z"/>
        </w:rPr>
        <w:pPrChange w:id="6690" w:author="Brian Wortman" w:date="2014-05-02T20:01:00Z">
          <w:pPr>
            <w:pStyle w:val="Heading1"/>
          </w:pPr>
        </w:pPrChange>
      </w:pPr>
      <w:ins w:id="6691" w:author="Brian Wortman" w:date="2014-05-02T20:01:00Z">
        <w:r>
          <w:t>TODO…</w:t>
        </w:r>
      </w:ins>
    </w:p>
    <w:p w14:paraId="2B028F7F" w14:textId="77777777" w:rsidR="00073127" w:rsidRPr="00073127" w:rsidRDefault="00073127">
      <w:pPr>
        <w:rPr>
          <w:rPrChange w:id="6692" w:author="Brian Wortman" w:date="2014-05-02T20:01:00Z">
            <w:rPr/>
          </w:rPrChange>
        </w:rPr>
        <w:pPrChange w:id="6693" w:author="Brian Wortman" w:date="2014-05-02T20:01:00Z">
          <w:pPr>
            <w:pStyle w:val="Heading1"/>
          </w:pPr>
        </w:pPrChange>
      </w:pPr>
    </w:p>
    <w:p w14:paraId="581220C4" w14:textId="77777777" w:rsidR="00130755" w:rsidRPr="00130755" w:rsidRDefault="00130755" w:rsidP="00130755">
      <w:r w:rsidRPr="00130755">
        <w:t xml:space="preserve">That’s it for this chapter. You’ve finally learned about all of the key aspects of MVC Web API controllers </w:t>
      </w:r>
      <w:r w:rsidR="00384824" w:rsidRPr="00130755">
        <w:t>and their</w:t>
      </w:r>
      <w:r w:rsidRPr="00130755">
        <w:t xml:space="preserve"> dependencies, </w:t>
      </w:r>
      <w:proofErr w:type="spellStart"/>
      <w:r w:rsidRPr="00130755">
        <w:t>NHibernate</w:t>
      </w:r>
      <w:proofErr w:type="spellEnd"/>
      <w:r w:rsidRPr="00130755">
        <w:t xml:space="preserve"> configuration, and </w:t>
      </w:r>
      <w:proofErr w:type="spellStart"/>
      <w:r w:rsidRPr="00130755">
        <w:t>ISession</w:t>
      </w:r>
      <w:proofErr w:type="spellEnd"/>
      <w:r w:rsidRPr="00130755">
        <w:t xml:space="preserve"> and database transaction management.</w:t>
      </w:r>
    </w:p>
    <w:p w14:paraId="4A7FE1BC" w14:textId="77777777" w:rsidR="00130755" w:rsidRPr="00130755" w:rsidRDefault="00130755" w:rsidP="00130755">
      <w:r w:rsidRPr="00130755">
        <w:t>To recap how all of this comes together at runtime, let’s outline their usage with some pseudo code:</w:t>
      </w:r>
    </w:p>
    <w:p w14:paraId="2703BDAB" w14:textId="77777777" w:rsidR="00130755" w:rsidRPr="00130755" w:rsidRDefault="00130755" w:rsidP="00130755">
      <w:r w:rsidRPr="00130755">
        <w:t>Caller makes a web request.</w:t>
      </w:r>
    </w:p>
    <w:p w14:paraId="559010D4" w14:textId="77777777" w:rsidR="00130755" w:rsidRPr="00130755" w:rsidRDefault="00130755" w:rsidP="00130755">
      <w:r w:rsidRPr="00130755">
        <w:t>MVC starts activation of the appropriate controller, based on the URL routes registered at application start-up.</w:t>
      </w:r>
    </w:p>
    <w:p w14:paraId="12E26857" w14:textId="77777777" w:rsidR="00130755" w:rsidRPr="00130755" w:rsidRDefault="00130755" w:rsidP="00130755">
      <w:r w:rsidRPr="00130755">
        <w:t>MVC uses</w:t>
      </w:r>
      <w:r w:rsidR="00384824">
        <w:t xml:space="preserve"> </w:t>
      </w:r>
      <w:r w:rsidRPr="00130755">
        <w:t>the</w:t>
      </w:r>
      <w:r w:rsidR="00384824">
        <w:t xml:space="preserve"> </w:t>
      </w:r>
      <w:proofErr w:type="spellStart"/>
      <w:r w:rsidRPr="00130755">
        <w:rPr>
          <w:rStyle w:val="CodeInline"/>
        </w:rPr>
        <w:t>NinjectDependencyResolver</w:t>
      </w:r>
      <w:proofErr w:type="spellEnd"/>
      <w:r w:rsidRPr="00130755">
        <w:t xml:space="preserve"> to satisfy all of the dependencies of controller, all of the dependencies each dependency requires, and so on.</w:t>
      </w:r>
    </w:p>
    <w:p w14:paraId="12C9847C" w14:textId="77777777" w:rsidR="00130755" w:rsidRPr="00130755" w:rsidRDefault="00130755" w:rsidP="00130755">
      <w:r w:rsidRPr="00130755">
        <w:t xml:space="preserve">If any object requires an </w:t>
      </w:r>
      <w:proofErr w:type="spellStart"/>
      <w:r w:rsidRPr="00130755">
        <w:rPr>
          <w:rStyle w:val="CodeInline"/>
        </w:rPr>
        <w:t>ISession</w:t>
      </w:r>
      <w:proofErr w:type="spellEnd"/>
      <w:r w:rsidRPr="00130755">
        <w:t xml:space="preserve"> object, </w:t>
      </w:r>
      <w:proofErr w:type="spellStart"/>
      <w:r w:rsidRPr="00130755">
        <w:t>Ninject</w:t>
      </w:r>
      <w:proofErr w:type="spellEnd"/>
      <w:r w:rsidRPr="00130755">
        <w:t xml:space="preserve"> calls</w:t>
      </w:r>
      <w:r w:rsidR="00384824">
        <w:t xml:space="preserve"> </w:t>
      </w:r>
      <w:r w:rsidRPr="00130755">
        <w:t>the</w:t>
      </w:r>
      <w:r w:rsidR="00384824">
        <w:t xml:space="preserve"> </w:t>
      </w:r>
      <w:proofErr w:type="spellStart"/>
      <w:proofErr w:type="gramStart"/>
      <w:r w:rsidRPr="00130755">
        <w:rPr>
          <w:rStyle w:val="CodeInline"/>
        </w:rPr>
        <w:t>NinjectConfigurator.CreateSession</w:t>
      </w:r>
      <w:proofErr w:type="spellEnd"/>
      <w:r w:rsidRPr="00130755">
        <w:rPr>
          <w:rStyle w:val="CodeInline"/>
        </w:rPr>
        <w:t>(</w:t>
      </w:r>
      <w:proofErr w:type="gramEnd"/>
      <w:r w:rsidRPr="00130755">
        <w:rPr>
          <w:rStyle w:val="CodeInline"/>
        </w:rPr>
        <w:t>)</w:t>
      </w:r>
      <w:r w:rsidRPr="00130755">
        <w:t xml:space="preserve"> method to create the </w:t>
      </w:r>
      <w:proofErr w:type="spellStart"/>
      <w:r w:rsidRPr="00130755">
        <w:rPr>
          <w:rStyle w:val="CodeInline"/>
        </w:rPr>
        <w:t>ISession</w:t>
      </w:r>
      <w:proofErr w:type="spellEnd"/>
      <w:r w:rsidRPr="00130755">
        <w:t xml:space="preserve"> instance.</w:t>
      </w:r>
    </w:p>
    <w:p w14:paraId="57EC4956" w14:textId="77777777" w:rsidR="00130755" w:rsidRPr="00130755" w:rsidRDefault="00130755" w:rsidP="00130755">
      <w:r w:rsidRPr="00130755">
        <w:t>The</w:t>
      </w:r>
      <w:r w:rsidR="00384824">
        <w:t xml:space="preserve"> </w:t>
      </w:r>
      <w:proofErr w:type="spellStart"/>
      <w:proofErr w:type="gramStart"/>
      <w:r w:rsidRPr="00130755">
        <w:rPr>
          <w:rStyle w:val="CodeInline"/>
        </w:rPr>
        <w:t>CreateSession</w:t>
      </w:r>
      <w:proofErr w:type="spellEnd"/>
      <w:r w:rsidRPr="00130755">
        <w:rPr>
          <w:rStyle w:val="CodeInline"/>
        </w:rPr>
        <w:t>(</w:t>
      </w:r>
      <w:proofErr w:type="gramEnd"/>
      <w:r w:rsidRPr="00130755">
        <w:rPr>
          <w:rStyle w:val="CodeInline"/>
        </w:rPr>
        <w:t>)</w:t>
      </w:r>
      <w:r w:rsidRPr="00130755">
        <w:t xml:space="preserve"> method opens a new session and binds it to the web context, so that it will be available for subsequent </w:t>
      </w:r>
      <w:proofErr w:type="spellStart"/>
      <w:r w:rsidRPr="00130755">
        <w:rPr>
          <w:rStyle w:val="CodeInline"/>
        </w:rPr>
        <w:t>ISession</w:t>
      </w:r>
      <w:proofErr w:type="spellEnd"/>
      <w:r w:rsidRPr="00130755">
        <w:t xml:space="preserve"> requests.</w:t>
      </w:r>
    </w:p>
    <w:p w14:paraId="1EC63C3D" w14:textId="77777777" w:rsidR="00130755" w:rsidRPr="00130755" w:rsidRDefault="00130755" w:rsidP="00130755">
      <w:r w:rsidRPr="00130755">
        <w:t xml:space="preserve">MVC calls the custom attribute’s </w:t>
      </w:r>
      <w:proofErr w:type="spellStart"/>
      <w:proofErr w:type="gramStart"/>
      <w:r w:rsidRPr="00130755">
        <w:rPr>
          <w:rStyle w:val="CodeInline"/>
        </w:rPr>
        <w:t>OnActionExecuting</w:t>
      </w:r>
      <w:proofErr w:type="spellEnd"/>
      <w:r w:rsidRPr="00130755">
        <w:rPr>
          <w:rStyle w:val="CodeInline"/>
        </w:rPr>
        <w:t>(</w:t>
      </w:r>
      <w:proofErr w:type="gramEnd"/>
      <w:r w:rsidRPr="00130755">
        <w:rPr>
          <w:rStyle w:val="CodeInline"/>
        </w:rPr>
        <w:t>)</w:t>
      </w:r>
      <w:r w:rsidRPr="00130755">
        <w:t xml:space="preserve"> override, which in turn starts a new database transaction.</w:t>
      </w:r>
    </w:p>
    <w:p w14:paraId="3601BB64" w14:textId="77777777" w:rsidR="00130755" w:rsidRPr="00130755" w:rsidRDefault="00130755" w:rsidP="00130755">
      <w:r w:rsidRPr="00130755">
        <w:t>MVC calls the controller method, which presumably uses dependencies that were injected in during controller activation.</w:t>
      </w:r>
    </w:p>
    <w:p w14:paraId="7B7EACE3" w14:textId="77777777" w:rsidR="00130755" w:rsidRPr="00130755" w:rsidRDefault="00130755" w:rsidP="00130755">
      <w:r w:rsidRPr="00130755">
        <w:t xml:space="preserve">MVC calls the custom attribute’s </w:t>
      </w:r>
      <w:proofErr w:type="spellStart"/>
      <w:proofErr w:type="gramStart"/>
      <w:r w:rsidRPr="00130755">
        <w:rPr>
          <w:rStyle w:val="CodeInline"/>
        </w:rPr>
        <w:t>OnActionExecuted</w:t>
      </w:r>
      <w:proofErr w:type="spellEnd"/>
      <w:r w:rsidRPr="00130755">
        <w:rPr>
          <w:rStyle w:val="CodeInline"/>
        </w:rPr>
        <w:t>(</w:t>
      </w:r>
      <w:proofErr w:type="gramEnd"/>
      <w:r w:rsidRPr="00130755">
        <w:rPr>
          <w:rStyle w:val="CodeInline"/>
        </w:rPr>
        <w:t>)</w:t>
      </w:r>
      <w:r w:rsidRPr="00130755">
        <w:t xml:space="preserve"> method, which first ends (either commits or rolls back) the database transaction, and then closes and disposes of the current </w:t>
      </w:r>
      <w:proofErr w:type="spellStart"/>
      <w:r w:rsidRPr="00130755">
        <w:rPr>
          <w:rStyle w:val="CodeInline"/>
        </w:rPr>
        <w:t>ISession</w:t>
      </w:r>
      <w:proofErr w:type="spellEnd"/>
      <w:r w:rsidRPr="00130755">
        <w:t xml:space="preserve"> object.</w:t>
      </w:r>
    </w:p>
    <w:p w14:paraId="45BB7E32" w14:textId="77777777" w:rsidR="00130755" w:rsidRPr="00130755" w:rsidRDefault="00130755" w:rsidP="00130755">
      <w:r w:rsidRPr="00130755">
        <w:lastRenderedPageBreak/>
        <w:t xml:space="preserve">Phew! That’s a lot going on for every web request! I hope you see, though, that each responsibility has been separated into small, unique classes. And most importantly, the controller and repository code don’t have to worry at all about the lifetime management of </w:t>
      </w:r>
      <w:proofErr w:type="spellStart"/>
      <w:r w:rsidRPr="00130755">
        <w:rPr>
          <w:rStyle w:val="CodeInline"/>
        </w:rPr>
        <w:t>ISession</w:t>
      </w:r>
      <w:proofErr w:type="spellEnd"/>
      <w:r w:rsidRPr="00130755">
        <w:t xml:space="preserve"> objects or database transactions, nor do they need to be worried about making database calls.</w:t>
      </w:r>
    </w:p>
    <w:p w14:paraId="44E51636" w14:textId="77777777" w:rsidR="00130755" w:rsidRPr="00130755" w:rsidRDefault="00130755" w:rsidP="00130755">
      <w:r w:rsidRPr="00130755">
        <w:t>In the next chapter,</w:t>
      </w:r>
      <w:r w:rsidR="00384824">
        <w:t xml:space="preserve"> </w:t>
      </w:r>
      <w:r w:rsidRPr="00130755">
        <w:t>you will complete the exploration of “framework things” by examining logging and security. And you’ll see again that you can easily pull these concerns into their own classes and wire them up to happen automatically on every web request.</w:t>
      </w:r>
    </w:p>
    <w:p w14:paraId="2391EB7D" w14:textId="77777777" w:rsidR="00130755" w:rsidRPr="00130755" w:rsidRDefault="00130755" w:rsidP="00130755"/>
    <w:p w14:paraId="3003D408" w14:textId="77777777" w:rsidR="00130755" w:rsidRPr="00130755" w:rsidRDefault="00130755" w:rsidP="00130755"/>
    <w:p w14:paraId="1DEA0489" w14:textId="77777777" w:rsidR="00130755" w:rsidRPr="00130755" w:rsidRDefault="00130755" w:rsidP="00130755"/>
    <w:p w14:paraId="35BCB624" w14:textId="77777777" w:rsidR="00EA3AE7" w:rsidRPr="00130755" w:rsidRDefault="00EA3AE7" w:rsidP="00130755"/>
    <w:sectPr w:rsidR="00EA3AE7" w:rsidRPr="00130755" w:rsidSect="003173BC">
      <w:headerReference w:type="even" r:id="rId19"/>
      <w:headerReference w:type="default" r:id="rId20"/>
      <w:footerReference w:type="even" r:id="rId21"/>
      <w:footerReference w:type="default" r:id="rId22"/>
      <w:headerReference w:type="first" r:id="rId23"/>
      <w:footerReference w:type="first" r:id="rId24"/>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14" w:author="Brian Wortman" w:date="2014-04-26T14:59:00Z" w:initials="BW">
    <w:p w14:paraId="3F2AAE1A" w14:textId="77777777" w:rsidR="00866E80" w:rsidRDefault="00866E80">
      <w:r>
        <w:annotationRef/>
      </w:r>
      <w:r>
        <w:t>Jamie, can you get thi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2AAE1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5ECD43" w14:textId="77777777" w:rsidR="00A8478F" w:rsidRDefault="00A8478F">
      <w:r>
        <w:separator/>
      </w:r>
    </w:p>
  </w:endnote>
  <w:endnote w:type="continuationSeparator" w:id="0">
    <w:p w14:paraId="435A8FFE" w14:textId="77777777" w:rsidR="00A8478F" w:rsidRDefault="00A847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C81802D0-30B7-465E-AFF6-8E69D62AB318}"/>
    <w:embedBold r:id="rId2" w:fontKey="{B4780978-FA6D-4D67-B103-E78C26C6012D}"/>
    <w:embedItalic r:id="rId3" w:fontKey="{18541781-9175-483C-8BD1-288E9616B655}"/>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F45491B0-1D21-4892-966D-DE0435C30FCD}"/>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embedRegular r:id="rId5" w:fontKey="{0FE229B3-F875-4A11-BEC5-FDF098F75CE6}"/>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5A0DE622-81F9-4BD0-988A-8C0B9C9D9895}"/>
  </w:font>
  <w:font w:name="TheSansMonoConNormal">
    <w:panose1 w:val="00000000000000000000"/>
    <w:charset w:val="00"/>
    <w:family w:val="roman"/>
    <w:notTrueType/>
    <w:pitch w:val="default"/>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F68D1E06-BEE2-4B61-82BD-CB0114274CD8}"/>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8B6E0D98-9793-4B4A-8CD5-37726B2BDD16}"/>
  </w:font>
  <w:font w:name="ZapfDingbats">
    <w:panose1 w:val="00000000000000000000"/>
    <w:charset w:val="00"/>
    <w:family w:val="decorative"/>
    <w:notTrueType/>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embedRegular r:id="rId9" w:fontKey="{40955E9B-2C7F-4280-A66F-9A9F1F7EDAC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866E80" w:rsidRPr="00222F70" w:rsidRDefault="00866E80">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0A5317">
      <w:rPr>
        <w:rStyle w:val="PageNumber"/>
        <w:noProof/>
      </w:rPr>
      <w:t>42</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866E80" w:rsidRPr="00222F70" w:rsidRDefault="00866E80"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0A5317">
      <w:rPr>
        <w:rStyle w:val="PageNumber"/>
        <w:noProof/>
      </w:rPr>
      <w:t>43</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866E80" w:rsidRDefault="00866E80"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C445C1">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2DD0D5" w14:textId="77777777" w:rsidR="00A8478F" w:rsidRDefault="00A8478F">
      <w:r>
        <w:separator/>
      </w:r>
    </w:p>
  </w:footnote>
  <w:footnote w:type="continuationSeparator" w:id="0">
    <w:p w14:paraId="274F1B58" w14:textId="77777777" w:rsidR="00A8478F" w:rsidRDefault="00A847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77777777" w:rsidR="00866E80" w:rsidRPr="003C7D0E" w:rsidRDefault="00866E80" w:rsidP="00F62E97">
    <w:pPr>
      <w:pStyle w:val="Header"/>
      <w:rPr>
        <w:sz w:val="14"/>
        <w:szCs w:val="16"/>
      </w:rPr>
    </w:pPr>
    <w:r w:rsidRPr="00225E9A">
      <w:t xml:space="preserve">CHAPTER </w:t>
    </w:r>
    <w:r>
      <w:t>5</w:t>
    </w:r>
    <w:r w:rsidRPr="003C7D0E">
      <w:t xml:space="preserve"> </w:t>
    </w:r>
    <w:proofErr w:type="spellStart"/>
    <w:r w:rsidRPr="00EB773D">
      <w:rPr>
        <w:rStyle w:val="GrayDingbat"/>
      </w:rPr>
      <w:t>n</w:t>
    </w:r>
    <w:proofErr w:type="spellEnd"/>
    <w:r w:rsidRPr="00225E9A">
      <w:t xml:space="preserve"> </w:t>
    </w:r>
    <w:ins w:id="6694" w:author="Brian Wortman" w:date="2014-04-25T18:00:00Z">
      <w:r>
        <w:t xml:space="preserve">Implementing a </w:t>
      </w:r>
    </w:ins>
    <w:del w:id="6695" w:author="Brian Wortman" w:date="2014-04-24T13:08:00Z">
      <w:r w:rsidRPr="00B7514A" w:rsidDel="00592E44">
        <w:delText>Controllers</w:delText>
      </w:r>
    </w:del>
    <w:ins w:id="6696" w:author="Brian Wortman" w:date="2014-04-24T13:08:00Z">
      <w:r>
        <w:t>Post</w:t>
      </w:r>
    </w:ins>
    <w:del w:id="6697" w:author="Brian Wortman" w:date="2014-04-24T13:36:00Z">
      <w:r w:rsidRPr="00B7514A" w:rsidDel="001A0BA5">
        <w:delText xml:space="preserve">, Dependencies, </w:delText>
      </w:r>
    </w:del>
    <w:del w:id="6698" w:author="Brian Wortman" w:date="2014-04-24T13:02:00Z">
      <w:r w:rsidRPr="00B7514A" w:rsidDel="00F81E4B">
        <w:delText xml:space="preserve">and Managing the Data base </w:delText>
      </w:r>
    </w:del>
    <w:del w:id="6699" w:author="Brian Wortman" w:date="2014-04-24T13:35:00Z">
      <w:r w:rsidRPr="00B7514A" w:rsidDel="001A0BA5">
        <w:delText>Unit of Work</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77777777" w:rsidR="00866E80" w:rsidRPr="002A45BE" w:rsidRDefault="00866E80" w:rsidP="00463BAE">
    <w:pPr>
      <w:pStyle w:val="Header"/>
      <w:ind w:left="-450"/>
      <w:jc w:val="right"/>
      <w:rPr>
        <w:sz w:val="16"/>
        <w:szCs w:val="16"/>
      </w:rPr>
    </w:pPr>
    <w:r>
      <w:t>CHAPTER 5</w:t>
    </w:r>
    <w:r>
      <w:rPr>
        <w:color w:val="BFBFBF"/>
        <w:szCs w:val="16"/>
      </w:rPr>
      <w:t xml:space="preserve"> </w:t>
    </w:r>
    <w:proofErr w:type="spellStart"/>
    <w:r w:rsidRPr="00EB773D">
      <w:rPr>
        <w:rStyle w:val="GrayDingbat"/>
      </w:rPr>
      <w:t>n</w:t>
    </w:r>
    <w:proofErr w:type="spellEnd"/>
    <w:r>
      <w:rPr>
        <w:color w:val="BFBFBF"/>
        <w:sz w:val="16"/>
        <w:szCs w:val="16"/>
      </w:rPr>
      <w:t xml:space="preserve"> </w:t>
    </w:r>
    <w:del w:id="6700" w:author="Brian Wortman" w:date="2014-04-24T13:08:00Z">
      <w:r w:rsidRPr="00B7514A" w:rsidDel="00592E44">
        <w:delText>Controllers</w:delText>
      </w:r>
    </w:del>
    <w:del w:id="6701" w:author="Brian Wortman" w:date="2014-04-24T13:36:00Z">
      <w:r w:rsidRPr="00B7514A" w:rsidDel="001A0BA5">
        <w:delText xml:space="preserve">, Dependencies, </w:delText>
      </w:r>
    </w:del>
    <w:del w:id="6702" w:author="Brian Wortman" w:date="2014-04-24T13:02:00Z">
      <w:r w:rsidRPr="00B7514A" w:rsidDel="00F81E4B">
        <w:delText xml:space="preserve">and Managing the Data base </w:delText>
      </w:r>
    </w:del>
    <w:del w:id="6703" w:author="Brian Wortman" w:date="2014-04-24T13:36:00Z">
      <w:r w:rsidRPr="00B7514A" w:rsidDel="001A0BA5">
        <w:delText>Unit of Work</w:delText>
      </w:r>
    </w:del>
    <w:ins w:id="6704" w:author="Brian Wortman" w:date="2014-04-24T13:36:00Z">
      <w:r>
        <w:t>Implementing a Post</w:t>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866E80" w:rsidRDefault="00866E80"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866E80" w:rsidRPr="00B44665" w:rsidRDefault="00866E80"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756"/>
    <w:rsid w:val="00013C3D"/>
    <w:rsid w:val="0001506D"/>
    <w:rsid w:val="000161EA"/>
    <w:rsid w:val="00021A6B"/>
    <w:rsid w:val="000239A1"/>
    <w:rsid w:val="00023EBE"/>
    <w:rsid w:val="000259EC"/>
    <w:rsid w:val="00027B51"/>
    <w:rsid w:val="00031178"/>
    <w:rsid w:val="00031D5B"/>
    <w:rsid w:val="00031D66"/>
    <w:rsid w:val="00033AEB"/>
    <w:rsid w:val="000345ED"/>
    <w:rsid w:val="000345FB"/>
    <w:rsid w:val="000406D2"/>
    <w:rsid w:val="00041B40"/>
    <w:rsid w:val="00042176"/>
    <w:rsid w:val="00043627"/>
    <w:rsid w:val="000442E8"/>
    <w:rsid w:val="00045BC1"/>
    <w:rsid w:val="00046696"/>
    <w:rsid w:val="00046C46"/>
    <w:rsid w:val="00046F6C"/>
    <w:rsid w:val="00047C76"/>
    <w:rsid w:val="0005135B"/>
    <w:rsid w:val="0005616B"/>
    <w:rsid w:val="00060A7B"/>
    <w:rsid w:val="0006160B"/>
    <w:rsid w:val="00061D2C"/>
    <w:rsid w:val="00064306"/>
    <w:rsid w:val="000644A7"/>
    <w:rsid w:val="000654FD"/>
    <w:rsid w:val="00073127"/>
    <w:rsid w:val="00074D79"/>
    <w:rsid w:val="0007636F"/>
    <w:rsid w:val="00082B8F"/>
    <w:rsid w:val="000847CC"/>
    <w:rsid w:val="00086F89"/>
    <w:rsid w:val="00087318"/>
    <w:rsid w:val="000911BB"/>
    <w:rsid w:val="000912A2"/>
    <w:rsid w:val="00093262"/>
    <w:rsid w:val="0009547A"/>
    <w:rsid w:val="00096521"/>
    <w:rsid w:val="000A0F0B"/>
    <w:rsid w:val="000A5317"/>
    <w:rsid w:val="000A6731"/>
    <w:rsid w:val="000B0E13"/>
    <w:rsid w:val="000B18A4"/>
    <w:rsid w:val="000B202B"/>
    <w:rsid w:val="000B3935"/>
    <w:rsid w:val="000B3BCC"/>
    <w:rsid w:val="000B50EE"/>
    <w:rsid w:val="000B5475"/>
    <w:rsid w:val="000C0458"/>
    <w:rsid w:val="000C296D"/>
    <w:rsid w:val="000C3E09"/>
    <w:rsid w:val="000C4BEF"/>
    <w:rsid w:val="000C59CA"/>
    <w:rsid w:val="000C6E91"/>
    <w:rsid w:val="000C7418"/>
    <w:rsid w:val="000C7998"/>
    <w:rsid w:val="000D0891"/>
    <w:rsid w:val="000D569D"/>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4845"/>
    <w:rsid w:val="001176CB"/>
    <w:rsid w:val="001208AB"/>
    <w:rsid w:val="00120CBA"/>
    <w:rsid w:val="0012387C"/>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5526C"/>
    <w:rsid w:val="00160653"/>
    <w:rsid w:val="001609A4"/>
    <w:rsid w:val="00161103"/>
    <w:rsid w:val="001623DA"/>
    <w:rsid w:val="00166548"/>
    <w:rsid w:val="00173C8B"/>
    <w:rsid w:val="001749F0"/>
    <w:rsid w:val="00174FD7"/>
    <w:rsid w:val="001770CD"/>
    <w:rsid w:val="0017720D"/>
    <w:rsid w:val="0017725E"/>
    <w:rsid w:val="0017785E"/>
    <w:rsid w:val="00177B3B"/>
    <w:rsid w:val="00184D83"/>
    <w:rsid w:val="00186BEC"/>
    <w:rsid w:val="00192A8B"/>
    <w:rsid w:val="00192F92"/>
    <w:rsid w:val="0019452D"/>
    <w:rsid w:val="00194791"/>
    <w:rsid w:val="00195810"/>
    <w:rsid w:val="0019783E"/>
    <w:rsid w:val="001A05D6"/>
    <w:rsid w:val="001A072C"/>
    <w:rsid w:val="001A0BA5"/>
    <w:rsid w:val="001A214F"/>
    <w:rsid w:val="001A2DD2"/>
    <w:rsid w:val="001A348E"/>
    <w:rsid w:val="001A57A5"/>
    <w:rsid w:val="001A57E0"/>
    <w:rsid w:val="001A75C6"/>
    <w:rsid w:val="001B0BF7"/>
    <w:rsid w:val="001B1D98"/>
    <w:rsid w:val="001B1F0B"/>
    <w:rsid w:val="001B2457"/>
    <w:rsid w:val="001B2458"/>
    <w:rsid w:val="001B28D0"/>
    <w:rsid w:val="001B4BB4"/>
    <w:rsid w:val="001B5784"/>
    <w:rsid w:val="001C12C4"/>
    <w:rsid w:val="001C1D47"/>
    <w:rsid w:val="001C314C"/>
    <w:rsid w:val="001C5451"/>
    <w:rsid w:val="001C64A5"/>
    <w:rsid w:val="001D12E2"/>
    <w:rsid w:val="001D37CE"/>
    <w:rsid w:val="001D4B3F"/>
    <w:rsid w:val="001D4DF3"/>
    <w:rsid w:val="001D6AD9"/>
    <w:rsid w:val="001E317E"/>
    <w:rsid w:val="001E4425"/>
    <w:rsid w:val="001E561E"/>
    <w:rsid w:val="001E636A"/>
    <w:rsid w:val="001F0AEC"/>
    <w:rsid w:val="001F0E09"/>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07C7"/>
    <w:rsid w:val="00253200"/>
    <w:rsid w:val="00253536"/>
    <w:rsid w:val="00253B76"/>
    <w:rsid w:val="00256684"/>
    <w:rsid w:val="00256940"/>
    <w:rsid w:val="00260E82"/>
    <w:rsid w:val="002612C6"/>
    <w:rsid w:val="002620F5"/>
    <w:rsid w:val="002630E7"/>
    <w:rsid w:val="00263452"/>
    <w:rsid w:val="00263F56"/>
    <w:rsid w:val="00264A56"/>
    <w:rsid w:val="00264AC3"/>
    <w:rsid w:val="00265676"/>
    <w:rsid w:val="00270490"/>
    <w:rsid w:val="00276249"/>
    <w:rsid w:val="00277E7A"/>
    <w:rsid w:val="00282247"/>
    <w:rsid w:val="0028311F"/>
    <w:rsid w:val="00283215"/>
    <w:rsid w:val="00286880"/>
    <w:rsid w:val="00291480"/>
    <w:rsid w:val="002945EA"/>
    <w:rsid w:val="002966E4"/>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EE6"/>
    <w:rsid w:val="002C4DC1"/>
    <w:rsid w:val="002C54C2"/>
    <w:rsid w:val="002C55CF"/>
    <w:rsid w:val="002C70EB"/>
    <w:rsid w:val="002D03B5"/>
    <w:rsid w:val="002D1119"/>
    <w:rsid w:val="002E1850"/>
    <w:rsid w:val="002E1AAB"/>
    <w:rsid w:val="002E357E"/>
    <w:rsid w:val="002E3EC2"/>
    <w:rsid w:val="002E66FE"/>
    <w:rsid w:val="002E753B"/>
    <w:rsid w:val="002F13F2"/>
    <w:rsid w:val="002F52EF"/>
    <w:rsid w:val="002F5EC7"/>
    <w:rsid w:val="002F699D"/>
    <w:rsid w:val="002F69D4"/>
    <w:rsid w:val="0030021E"/>
    <w:rsid w:val="003009E7"/>
    <w:rsid w:val="003038F1"/>
    <w:rsid w:val="003112C8"/>
    <w:rsid w:val="0031340E"/>
    <w:rsid w:val="00314AE6"/>
    <w:rsid w:val="00315E06"/>
    <w:rsid w:val="003173BC"/>
    <w:rsid w:val="00320981"/>
    <w:rsid w:val="0032195F"/>
    <w:rsid w:val="0032277C"/>
    <w:rsid w:val="0032358D"/>
    <w:rsid w:val="0032369B"/>
    <w:rsid w:val="0033208D"/>
    <w:rsid w:val="00332FB0"/>
    <w:rsid w:val="00333269"/>
    <w:rsid w:val="00333954"/>
    <w:rsid w:val="00336C1B"/>
    <w:rsid w:val="0033797F"/>
    <w:rsid w:val="00342FBD"/>
    <w:rsid w:val="00346DC6"/>
    <w:rsid w:val="00350827"/>
    <w:rsid w:val="003605C3"/>
    <w:rsid w:val="00362F56"/>
    <w:rsid w:val="003632B3"/>
    <w:rsid w:val="00364665"/>
    <w:rsid w:val="003656A8"/>
    <w:rsid w:val="00373B8A"/>
    <w:rsid w:val="00376E76"/>
    <w:rsid w:val="003772CD"/>
    <w:rsid w:val="00384824"/>
    <w:rsid w:val="00384E5F"/>
    <w:rsid w:val="0038668A"/>
    <w:rsid w:val="00386CDD"/>
    <w:rsid w:val="00387262"/>
    <w:rsid w:val="003922FA"/>
    <w:rsid w:val="00392B2A"/>
    <w:rsid w:val="00395577"/>
    <w:rsid w:val="00395A85"/>
    <w:rsid w:val="0039662C"/>
    <w:rsid w:val="00397CE8"/>
    <w:rsid w:val="00397E12"/>
    <w:rsid w:val="003A12D9"/>
    <w:rsid w:val="003A49F4"/>
    <w:rsid w:val="003A5FCF"/>
    <w:rsid w:val="003A6CE0"/>
    <w:rsid w:val="003A7043"/>
    <w:rsid w:val="003A7DD3"/>
    <w:rsid w:val="003B3D3F"/>
    <w:rsid w:val="003B44EB"/>
    <w:rsid w:val="003B581B"/>
    <w:rsid w:val="003C0B77"/>
    <w:rsid w:val="003C29C7"/>
    <w:rsid w:val="003C5AA3"/>
    <w:rsid w:val="003C700B"/>
    <w:rsid w:val="003C7D0E"/>
    <w:rsid w:val="003D2445"/>
    <w:rsid w:val="003D3182"/>
    <w:rsid w:val="003D4D9D"/>
    <w:rsid w:val="003E1B62"/>
    <w:rsid w:val="003E371C"/>
    <w:rsid w:val="003E4FE3"/>
    <w:rsid w:val="003E635C"/>
    <w:rsid w:val="003E7D81"/>
    <w:rsid w:val="003F147C"/>
    <w:rsid w:val="003F5C48"/>
    <w:rsid w:val="003F6F94"/>
    <w:rsid w:val="00404202"/>
    <w:rsid w:val="00404F85"/>
    <w:rsid w:val="0040538A"/>
    <w:rsid w:val="00406240"/>
    <w:rsid w:val="00406E5D"/>
    <w:rsid w:val="00410582"/>
    <w:rsid w:val="00410D2C"/>
    <w:rsid w:val="00412EEB"/>
    <w:rsid w:val="00413271"/>
    <w:rsid w:val="00413E1A"/>
    <w:rsid w:val="0041706C"/>
    <w:rsid w:val="004211F2"/>
    <w:rsid w:val="00421C44"/>
    <w:rsid w:val="004254E9"/>
    <w:rsid w:val="00427AE3"/>
    <w:rsid w:val="0043083A"/>
    <w:rsid w:val="00432E58"/>
    <w:rsid w:val="0043620B"/>
    <w:rsid w:val="00443636"/>
    <w:rsid w:val="00443B77"/>
    <w:rsid w:val="00445142"/>
    <w:rsid w:val="0044656B"/>
    <w:rsid w:val="00446E3D"/>
    <w:rsid w:val="004472EE"/>
    <w:rsid w:val="004479EB"/>
    <w:rsid w:val="004524A9"/>
    <w:rsid w:val="00453AFA"/>
    <w:rsid w:val="00453DED"/>
    <w:rsid w:val="00455930"/>
    <w:rsid w:val="00456C1B"/>
    <w:rsid w:val="00457123"/>
    <w:rsid w:val="00460161"/>
    <w:rsid w:val="00460223"/>
    <w:rsid w:val="0046039E"/>
    <w:rsid w:val="00461814"/>
    <w:rsid w:val="004632CD"/>
    <w:rsid w:val="00463BAE"/>
    <w:rsid w:val="00464170"/>
    <w:rsid w:val="004710D4"/>
    <w:rsid w:val="00472220"/>
    <w:rsid w:val="0047409C"/>
    <w:rsid w:val="004740F9"/>
    <w:rsid w:val="00476566"/>
    <w:rsid w:val="004765E8"/>
    <w:rsid w:val="0048129C"/>
    <w:rsid w:val="00482044"/>
    <w:rsid w:val="00482FAE"/>
    <w:rsid w:val="00482FE8"/>
    <w:rsid w:val="004833B9"/>
    <w:rsid w:val="004841DD"/>
    <w:rsid w:val="004852FF"/>
    <w:rsid w:val="00485A74"/>
    <w:rsid w:val="0048663D"/>
    <w:rsid w:val="0049001D"/>
    <w:rsid w:val="004940D0"/>
    <w:rsid w:val="00494E3B"/>
    <w:rsid w:val="00496522"/>
    <w:rsid w:val="004A3D15"/>
    <w:rsid w:val="004A5621"/>
    <w:rsid w:val="004A6112"/>
    <w:rsid w:val="004A7381"/>
    <w:rsid w:val="004A73A7"/>
    <w:rsid w:val="004A73DB"/>
    <w:rsid w:val="004B3C4D"/>
    <w:rsid w:val="004B4991"/>
    <w:rsid w:val="004B49C8"/>
    <w:rsid w:val="004B5B88"/>
    <w:rsid w:val="004B64A1"/>
    <w:rsid w:val="004B6FCB"/>
    <w:rsid w:val="004C0C48"/>
    <w:rsid w:val="004C643D"/>
    <w:rsid w:val="004D1789"/>
    <w:rsid w:val="004D3B62"/>
    <w:rsid w:val="004D4E0A"/>
    <w:rsid w:val="004D63A6"/>
    <w:rsid w:val="004E1544"/>
    <w:rsid w:val="004E2BB8"/>
    <w:rsid w:val="004E7B53"/>
    <w:rsid w:val="004F2DBD"/>
    <w:rsid w:val="004F2EB5"/>
    <w:rsid w:val="004F3733"/>
    <w:rsid w:val="004F3E98"/>
    <w:rsid w:val="004F495C"/>
    <w:rsid w:val="004F70F2"/>
    <w:rsid w:val="00500E7E"/>
    <w:rsid w:val="00501098"/>
    <w:rsid w:val="005014AC"/>
    <w:rsid w:val="0050239F"/>
    <w:rsid w:val="00503D81"/>
    <w:rsid w:val="0050443D"/>
    <w:rsid w:val="00504C1F"/>
    <w:rsid w:val="00505501"/>
    <w:rsid w:val="00505EB7"/>
    <w:rsid w:val="00506E69"/>
    <w:rsid w:val="00512F15"/>
    <w:rsid w:val="00517ED2"/>
    <w:rsid w:val="005211CC"/>
    <w:rsid w:val="005219B4"/>
    <w:rsid w:val="00521A2D"/>
    <w:rsid w:val="005229E7"/>
    <w:rsid w:val="00533041"/>
    <w:rsid w:val="005341CA"/>
    <w:rsid w:val="00535523"/>
    <w:rsid w:val="00536D37"/>
    <w:rsid w:val="005409CE"/>
    <w:rsid w:val="00542E74"/>
    <w:rsid w:val="00542E9E"/>
    <w:rsid w:val="00544D61"/>
    <w:rsid w:val="00546287"/>
    <w:rsid w:val="0054769D"/>
    <w:rsid w:val="00550937"/>
    <w:rsid w:val="00552476"/>
    <w:rsid w:val="00553A64"/>
    <w:rsid w:val="005550A8"/>
    <w:rsid w:val="00555135"/>
    <w:rsid w:val="005551D5"/>
    <w:rsid w:val="00555EE5"/>
    <w:rsid w:val="00556BD1"/>
    <w:rsid w:val="00566F48"/>
    <w:rsid w:val="00566F68"/>
    <w:rsid w:val="00570213"/>
    <w:rsid w:val="00570574"/>
    <w:rsid w:val="0057079B"/>
    <w:rsid w:val="00575C9A"/>
    <w:rsid w:val="00577A7F"/>
    <w:rsid w:val="0058152F"/>
    <w:rsid w:val="005856B4"/>
    <w:rsid w:val="005862A4"/>
    <w:rsid w:val="00592E44"/>
    <w:rsid w:val="005937AD"/>
    <w:rsid w:val="00597434"/>
    <w:rsid w:val="005A055B"/>
    <w:rsid w:val="005B20ED"/>
    <w:rsid w:val="005B300D"/>
    <w:rsid w:val="005B67E4"/>
    <w:rsid w:val="005C35C4"/>
    <w:rsid w:val="005C3977"/>
    <w:rsid w:val="005C3A8D"/>
    <w:rsid w:val="005C40BF"/>
    <w:rsid w:val="005D500D"/>
    <w:rsid w:val="005D57F4"/>
    <w:rsid w:val="005D5C62"/>
    <w:rsid w:val="005D629A"/>
    <w:rsid w:val="005D7925"/>
    <w:rsid w:val="005E22AF"/>
    <w:rsid w:val="005E3D28"/>
    <w:rsid w:val="005E4591"/>
    <w:rsid w:val="005F0FC4"/>
    <w:rsid w:val="005F2464"/>
    <w:rsid w:val="005F2534"/>
    <w:rsid w:val="005F5464"/>
    <w:rsid w:val="005F7F62"/>
    <w:rsid w:val="00600037"/>
    <w:rsid w:val="00602133"/>
    <w:rsid w:val="00604DC2"/>
    <w:rsid w:val="00604DFC"/>
    <w:rsid w:val="00606A22"/>
    <w:rsid w:val="00606ED2"/>
    <w:rsid w:val="006110B2"/>
    <w:rsid w:val="00611638"/>
    <w:rsid w:val="00616059"/>
    <w:rsid w:val="00617E8D"/>
    <w:rsid w:val="00620030"/>
    <w:rsid w:val="00620892"/>
    <w:rsid w:val="006332A7"/>
    <w:rsid w:val="006362B1"/>
    <w:rsid w:val="00636410"/>
    <w:rsid w:val="006401CD"/>
    <w:rsid w:val="00640817"/>
    <w:rsid w:val="006435CF"/>
    <w:rsid w:val="0064610E"/>
    <w:rsid w:val="00653D14"/>
    <w:rsid w:val="00655908"/>
    <w:rsid w:val="00656798"/>
    <w:rsid w:val="00657A60"/>
    <w:rsid w:val="0066017D"/>
    <w:rsid w:val="006624F7"/>
    <w:rsid w:val="006668F9"/>
    <w:rsid w:val="00667ECD"/>
    <w:rsid w:val="0067172E"/>
    <w:rsid w:val="00672BDB"/>
    <w:rsid w:val="00675C0E"/>
    <w:rsid w:val="00676CC9"/>
    <w:rsid w:val="00677123"/>
    <w:rsid w:val="0068050F"/>
    <w:rsid w:val="00680CA1"/>
    <w:rsid w:val="00683605"/>
    <w:rsid w:val="00684A46"/>
    <w:rsid w:val="00686711"/>
    <w:rsid w:val="00691813"/>
    <w:rsid w:val="006929E5"/>
    <w:rsid w:val="006940AA"/>
    <w:rsid w:val="006968ED"/>
    <w:rsid w:val="006A0563"/>
    <w:rsid w:val="006A2A95"/>
    <w:rsid w:val="006A4B5F"/>
    <w:rsid w:val="006A567E"/>
    <w:rsid w:val="006A627E"/>
    <w:rsid w:val="006B2177"/>
    <w:rsid w:val="006B5972"/>
    <w:rsid w:val="006B66A7"/>
    <w:rsid w:val="006B6BF5"/>
    <w:rsid w:val="006C2B93"/>
    <w:rsid w:val="006C4383"/>
    <w:rsid w:val="006C4BF3"/>
    <w:rsid w:val="006C6578"/>
    <w:rsid w:val="006C7C1F"/>
    <w:rsid w:val="006D16E6"/>
    <w:rsid w:val="006D360C"/>
    <w:rsid w:val="006D776F"/>
    <w:rsid w:val="006D7F10"/>
    <w:rsid w:val="006E0374"/>
    <w:rsid w:val="006E0F50"/>
    <w:rsid w:val="006E1BE6"/>
    <w:rsid w:val="006E5ECB"/>
    <w:rsid w:val="006F2A37"/>
    <w:rsid w:val="006F47DB"/>
    <w:rsid w:val="006F4C6A"/>
    <w:rsid w:val="006F66A5"/>
    <w:rsid w:val="006F7A11"/>
    <w:rsid w:val="007008F2"/>
    <w:rsid w:val="0070157A"/>
    <w:rsid w:val="007020D2"/>
    <w:rsid w:val="007032C6"/>
    <w:rsid w:val="00703EEF"/>
    <w:rsid w:val="007040B8"/>
    <w:rsid w:val="007048E8"/>
    <w:rsid w:val="00706E79"/>
    <w:rsid w:val="00710053"/>
    <w:rsid w:val="00711209"/>
    <w:rsid w:val="00715CED"/>
    <w:rsid w:val="007162D8"/>
    <w:rsid w:val="0072182A"/>
    <w:rsid w:val="007228DB"/>
    <w:rsid w:val="00722D66"/>
    <w:rsid w:val="00733E5F"/>
    <w:rsid w:val="00737623"/>
    <w:rsid w:val="00740BC8"/>
    <w:rsid w:val="007422CC"/>
    <w:rsid w:val="00746246"/>
    <w:rsid w:val="00750B64"/>
    <w:rsid w:val="00750BFB"/>
    <w:rsid w:val="00751A8C"/>
    <w:rsid w:val="00751D62"/>
    <w:rsid w:val="007550CE"/>
    <w:rsid w:val="0075627A"/>
    <w:rsid w:val="0075694A"/>
    <w:rsid w:val="00756DF5"/>
    <w:rsid w:val="00756E19"/>
    <w:rsid w:val="0075745F"/>
    <w:rsid w:val="00761097"/>
    <w:rsid w:val="00762C22"/>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A6B32"/>
    <w:rsid w:val="007B1B33"/>
    <w:rsid w:val="007B5258"/>
    <w:rsid w:val="007B6661"/>
    <w:rsid w:val="007C0564"/>
    <w:rsid w:val="007C48CB"/>
    <w:rsid w:val="007C78A7"/>
    <w:rsid w:val="007D0BC3"/>
    <w:rsid w:val="007D0D6D"/>
    <w:rsid w:val="007D252A"/>
    <w:rsid w:val="007D2B10"/>
    <w:rsid w:val="007D4EC0"/>
    <w:rsid w:val="007E11AC"/>
    <w:rsid w:val="007E22B0"/>
    <w:rsid w:val="007E2359"/>
    <w:rsid w:val="007E5535"/>
    <w:rsid w:val="007E5956"/>
    <w:rsid w:val="007E5F6F"/>
    <w:rsid w:val="007E7262"/>
    <w:rsid w:val="007E7AFE"/>
    <w:rsid w:val="007F07EF"/>
    <w:rsid w:val="007F0CA0"/>
    <w:rsid w:val="007F3E5F"/>
    <w:rsid w:val="007F5FAE"/>
    <w:rsid w:val="007F6726"/>
    <w:rsid w:val="007F791A"/>
    <w:rsid w:val="0080064E"/>
    <w:rsid w:val="00803173"/>
    <w:rsid w:val="0080703E"/>
    <w:rsid w:val="008074D7"/>
    <w:rsid w:val="0081002D"/>
    <w:rsid w:val="0081408F"/>
    <w:rsid w:val="00815D99"/>
    <w:rsid w:val="008203A5"/>
    <w:rsid w:val="008205B1"/>
    <w:rsid w:val="00820DAE"/>
    <w:rsid w:val="00820F26"/>
    <w:rsid w:val="00822CED"/>
    <w:rsid w:val="00825B28"/>
    <w:rsid w:val="008268BF"/>
    <w:rsid w:val="00830029"/>
    <w:rsid w:val="00832B8C"/>
    <w:rsid w:val="00836373"/>
    <w:rsid w:val="008372FD"/>
    <w:rsid w:val="0083785D"/>
    <w:rsid w:val="008400B9"/>
    <w:rsid w:val="00840257"/>
    <w:rsid w:val="00840CCF"/>
    <w:rsid w:val="008426DE"/>
    <w:rsid w:val="00846DC2"/>
    <w:rsid w:val="0085090A"/>
    <w:rsid w:val="008518C6"/>
    <w:rsid w:val="00851DE0"/>
    <w:rsid w:val="00853687"/>
    <w:rsid w:val="00855359"/>
    <w:rsid w:val="00857164"/>
    <w:rsid w:val="008607A1"/>
    <w:rsid w:val="00862E8C"/>
    <w:rsid w:val="008649B2"/>
    <w:rsid w:val="00866E80"/>
    <w:rsid w:val="00870670"/>
    <w:rsid w:val="00871D19"/>
    <w:rsid w:val="00872127"/>
    <w:rsid w:val="0087215E"/>
    <w:rsid w:val="00872ADC"/>
    <w:rsid w:val="00872CB8"/>
    <w:rsid w:val="0087482B"/>
    <w:rsid w:val="00876398"/>
    <w:rsid w:val="00880459"/>
    <w:rsid w:val="00886615"/>
    <w:rsid w:val="00886653"/>
    <w:rsid w:val="00887B4F"/>
    <w:rsid w:val="00891A7A"/>
    <w:rsid w:val="00892FC6"/>
    <w:rsid w:val="00894821"/>
    <w:rsid w:val="008A0899"/>
    <w:rsid w:val="008A1EC2"/>
    <w:rsid w:val="008A22B4"/>
    <w:rsid w:val="008A380E"/>
    <w:rsid w:val="008A5609"/>
    <w:rsid w:val="008A7258"/>
    <w:rsid w:val="008A78BA"/>
    <w:rsid w:val="008B054C"/>
    <w:rsid w:val="008B2A5E"/>
    <w:rsid w:val="008B515F"/>
    <w:rsid w:val="008B6EE0"/>
    <w:rsid w:val="008B7FE5"/>
    <w:rsid w:val="008C1563"/>
    <w:rsid w:val="008C3800"/>
    <w:rsid w:val="008C56E7"/>
    <w:rsid w:val="008D0BDB"/>
    <w:rsid w:val="008D1170"/>
    <w:rsid w:val="008D1529"/>
    <w:rsid w:val="008D268F"/>
    <w:rsid w:val="008D4691"/>
    <w:rsid w:val="008D5C58"/>
    <w:rsid w:val="008E2026"/>
    <w:rsid w:val="008E382E"/>
    <w:rsid w:val="008E429D"/>
    <w:rsid w:val="008E467B"/>
    <w:rsid w:val="008E4B66"/>
    <w:rsid w:val="008E5E9E"/>
    <w:rsid w:val="008E653C"/>
    <w:rsid w:val="008E7F9D"/>
    <w:rsid w:val="008F06DC"/>
    <w:rsid w:val="008F182A"/>
    <w:rsid w:val="008F1A20"/>
    <w:rsid w:val="008F6EA7"/>
    <w:rsid w:val="009000A8"/>
    <w:rsid w:val="00902422"/>
    <w:rsid w:val="00905BD3"/>
    <w:rsid w:val="0091195F"/>
    <w:rsid w:val="00913045"/>
    <w:rsid w:val="0091457F"/>
    <w:rsid w:val="00920825"/>
    <w:rsid w:val="00920874"/>
    <w:rsid w:val="009228E2"/>
    <w:rsid w:val="00923EF4"/>
    <w:rsid w:val="00926305"/>
    <w:rsid w:val="0093035B"/>
    <w:rsid w:val="0093065C"/>
    <w:rsid w:val="00930EE0"/>
    <w:rsid w:val="00930FCA"/>
    <w:rsid w:val="0093109D"/>
    <w:rsid w:val="00931925"/>
    <w:rsid w:val="0093203F"/>
    <w:rsid w:val="0093218D"/>
    <w:rsid w:val="009344C3"/>
    <w:rsid w:val="00935FDF"/>
    <w:rsid w:val="00941924"/>
    <w:rsid w:val="009448E5"/>
    <w:rsid w:val="00944D15"/>
    <w:rsid w:val="00945E1D"/>
    <w:rsid w:val="009537A3"/>
    <w:rsid w:val="009550D6"/>
    <w:rsid w:val="00955C63"/>
    <w:rsid w:val="00957981"/>
    <w:rsid w:val="00957CDE"/>
    <w:rsid w:val="009616D0"/>
    <w:rsid w:val="009634AF"/>
    <w:rsid w:val="0096431A"/>
    <w:rsid w:val="00965795"/>
    <w:rsid w:val="009670D3"/>
    <w:rsid w:val="00970914"/>
    <w:rsid w:val="009724A9"/>
    <w:rsid w:val="0097334F"/>
    <w:rsid w:val="0097431C"/>
    <w:rsid w:val="009829F1"/>
    <w:rsid w:val="00982C29"/>
    <w:rsid w:val="00984691"/>
    <w:rsid w:val="00985C7D"/>
    <w:rsid w:val="00986445"/>
    <w:rsid w:val="00986E76"/>
    <w:rsid w:val="00986F45"/>
    <w:rsid w:val="00991674"/>
    <w:rsid w:val="00992731"/>
    <w:rsid w:val="009935D7"/>
    <w:rsid w:val="009940F2"/>
    <w:rsid w:val="00994841"/>
    <w:rsid w:val="00997582"/>
    <w:rsid w:val="009A0C00"/>
    <w:rsid w:val="009A2B34"/>
    <w:rsid w:val="009A3656"/>
    <w:rsid w:val="009A4879"/>
    <w:rsid w:val="009A4AF5"/>
    <w:rsid w:val="009A501F"/>
    <w:rsid w:val="009B00AB"/>
    <w:rsid w:val="009B021D"/>
    <w:rsid w:val="009B094C"/>
    <w:rsid w:val="009B1E12"/>
    <w:rsid w:val="009B2239"/>
    <w:rsid w:val="009B4A21"/>
    <w:rsid w:val="009B4DE1"/>
    <w:rsid w:val="009B7F49"/>
    <w:rsid w:val="009C3028"/>
    <w:rsid w:val="009C303E"/>
    <w:rsid w:val="009C4AF0"/>
    <w:rsid w:val="009C5680"/>
    <w:rsid w:val="009D01CB"/>
    <w:rsid w:val="009D0233"/>
    <w:rsid w:val="009D04EF"/>
    <w:rsid w:val="009D7066"/>
    <w:rsid w:val="009E161B"/>
    <w:rsid w:val="009F1A54"/>
    <w:rsid w:val="009F789C"/>
    <w:rsid w:val="009F7910"/>
    <w:rsid w:val="00A012BB"/>
    <w:rsid w:val="00A0272F"/>
    <w:rsid w:val="00A0412C"/>
    <w:rsid w:val="00A05111"/>
    <w:rsid w:val="00A053AA"/>
    <w:rsid w:val="00A05A33"/>
    <w:rsid w:val="00A06DA0"/>
    <w:rsid w:val="00A06DF9"/>
    <w:rsid w:val="00A10ADC"/>
    <w:rsid w:val="00A11842"/>
    <w:rsid w:val="00A157E3"/>
    <w:rsid w:val="00A16795"/>
    <w:rsid w:val="00A16881"/>
    <w:rsid w:val="00A1759E"/>
    <w:rsid w:val="00A2141D"/>
    <w:rsid w:val="00A22926"/>
    <w:rsid w:val="00A23951"/>
    <w:rsid w:val="00A241A4"/>
    <w:rsid w:val="00A24C12"/>
    <w:rsid w:val="00A24CEF"/>
    <w:rsid w:val="00A25560"/>
    <w:rsid w:val="00A2592C"/>
    <w:rsid w:val="00A261DE"/>
    <w:rsid w:val="00A26FA8"/>
    <w:rsid w:val="00A33556"/>
    <w:rsid w:val="00A340F4"/>
    <w:rsid w:val="00A374D9"/>
    <w:rsid w:val="00A401D6"/>
    <w:rsid w:val="00A426E6"/>
    <w:rsid w:val="00A43023"/>
    <w:rsid w:val="00A44D2A"/>
    <w:rsid w:val="00A4689C"/>
    <w:rsid w:val="00A5023D"/>
    <w:rsid w:val="00A511AB"/>
    <w:rsid w:val="00A5164C"/>
    <w:rsid w:val="00A51FD5"/>
    <w:rsid w:val="00A53A3B"/>
    <w:rsid w:val="00A54445"/>
    <w:rsid w:val="00A544F2"/>
    <w:rsid w:val="00A56365"/>
    <w:rsid w:val="00A63C0F"/>
    <w:rsid w:val="00A642AC"/>
    <w:rsid w:val="00A6708A"/>
    <w:rsid w:val="00A7151D"/>
    <w:rsid w:val="00A7161C"/>
    <w:rsid w:val="00A71EA6"/>
    <w:rsid w:val="00A724E1"/>
    <w:rsid w:val="00A725EC"/>
    <w:rsid w:val="00A739DF"/>
    <w:rsid w:val="00A74054"/>
    <w:rsid w:val="00A74497"/>
    <w:rsid w:val="00A778B4"/>
    <w:rsid w:val="00A80674"/>
    <w:rsid w:val="00A82F6A"/>
    <w:rsid w:val="00A8478F"/>
    <w:rsid w:val="00A84890"/>
    <w:rsid w:val="00A86C97"/>
    <w:rsid w:val="00A921B5"/>
    <w:rsid w:val="00A93236"/>
    <w:rsid w:val="00A9353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D3471"/>
    <w:rsid w:val="00AD3769"/>
    <w:rsid w:val="00AD3A0F"/>
    <w:rsid w:val="00AD48F0"/>
    <w:rsid w:val="00AE0FB5"/>
    <w:rsid w:val="00AE1D0F"/>
    <w:rsid w:val="00AF0E23"/>
    <w:rsid w:val="00AF6337"/>
    <w:rsid w:val="00AF6B31"/>
    <w:rsid w:val="00B01715"/>
    <w:rsid w:val="00B01A3D"/>
    <w:rsid w:val="00B01E6E"/>
    <w:rsid w:val="00B032B1"/>
    <w:rsid w:val="00B04967"/>
    <w:rsid w:val="00B06F2C"/>
    <w:rsid w:val="00B10189"/>
    <w:rsid w:val="00B116CC"/>
    <w:rsid w:val="00B1188B"/>
    <w:rsid w:val="00B14E66"/>
    <w:rsid w:val="00B16D8D"/>
    <w:rsid w:val="00B179A0"/>
    <w:rsid w:val="00B17FE6"/>
    <w:rsid w:val="00B20D55"/>
    <w:rsid w:val="00B2523B"/>
    <w:rsid w:val="00B26B64"/>
    <w:rsid w:val="00B2798D"/>
    <w:rsid w:val="00B3039C"/>
    <w:rsid w:val="00B30B8A"/>
    <w:rsid w:val="00B32E58"/>
    <w:rsid w:val="00B33183"/>
    <w:rsid w:val="00B3338D"/>
    <w:rsid w:val="00B377D0"/>
    <w:rsid w:val="00B44665"/>
    <w:rsid w:val="00B47E8C"/>
    <w:rsid w:val="00B52589"/>
    <w:rsid w:val="00B53B5F"/>
    <w:rsid w:val="00B55303"/>
    <w:rsid w:val="00B578BA"/>
    <w:rsid w:val="00B61616"/>
    <w:rsid w:val="00B623DD"/>
    <w:rsid w:val="00B63657"/>
    <w:rsid w:val="00B63FFE"/>
    <w:rsid w:val="00B64DC8"/>
    <w:rsid w:val="00B65059"/>
    <w:rsid w:val="00B657FB"/>
    <w:rsid w:val="00B66266"/>
    <w:rsid w:val="00B66E32"/>
    <w:rsid w:val="00B678F8"/>
    <w:rsid w:val="00B72653"/>
    <w:rsid w:val="00B72B53"/>
    <w:rsid w:val="00B74FD3"/>
    <w:rsid w:val="00B7514A"/>
    <w:rsid w:val="00B75EDD"/>
    <w:rsid w:val="00B77AE0"/>
    <w:rsid w:val="00B77B07"/>
    <w:rsid w:val="00B80AB2"/>
    <w:rsid w:val="00B81173"/>
    <w:rsid w:val="00B811C7"/>
    <w:rsid w:val="00B81D92"/>
    <w:rsid w:val="00B82894"/>
    <w:rsid w:val="00B90572"/>
    <w:rsid w:val="00B920E5"/>
    <w:rsid w:val="00B92412"/>
    <w:rsid w:val="00B925C9"/>
    <w:rsid w:val="00B93B6A"/>
    <w:rsid w:val="00B94B59"/>
    <w:rsid w:val="00B958BE"/>
    <w:rsid w:val="00B9594E"/>
    <w:rsid w:val="00B97190"/>
    <w:rsid w:val="00BA0674"/>
    <w:rsid w:val="00BA0C6F"/>
    <w:rsid w:val="00BA316C"/>
    <w:rsid w:val="00BB0A51"/>
    <w:rsid w:val="00BB32FB"/>
    <w:rsid w:val="00BB3359"/>
    <w:rsid w:val="00BB3373"/>
    <w:rsid w:val="00BB69D9"/>
    <w:rsid w:val="00BB6C29"/>
    <w:rsid w:val="00BC3DAF"/>
    <w:rsid w:val="00BC4331"/>
    <w:rsid w:val="00BC5060"/>
    <w:rsid w:val="00BC6DE3"/>
    <w:rsid w:val="00BD1EB4"/>
    <w:rsid w:val="00BD26D6"/>
    <w:rsid w:val="00BD3CBE"/>
    <w:rsid w:val="00BD4988"/>
    <w:rsid w:val="00BD5585"/>
    <w:rsid w:val="00BD5C3C"/>
    <w:rsid w:val="00BD5DBB"/>
    <w:rsid w:val="00BE38DD"/>
    <w:rsid w:val="00BE4716"/>
    <w:rsid w:val="00BE53CC"/>
    <w:rsid w:val="00BF0160"/>
    <w:rsid w:val="00BF1E23"/>
    <w:rsid w:val="00BF32F9"/>
    <w:rsid w:val="00BF4A28"/>
    <w:rsid w:val="00BF508B"/>
    <w:rsid w:val="00C02CDA"/>
    <w:rsid w:val="00C02DC5"/>
    <w:rsid w:val="00C04309"/>
    <w:rsid w:val="00C05811"/>
    <w:rsid w:val="00C10794"/>
    <w:rsid w:val="00C10FAD"/>
    <w:rsid w:val="00C151CE"/>
    <w:rsid w:val="00C1561C"/>
    <w:rsid w:val="00C16CBF"/>
    <w:rsid w:val="00C20438"/>
    <w:rsid w:val="00C2235D"/>
    <w:rsid w:val="00C258E7"/>
    <w:rsid w:val="00C25FAE"/>
    <w:rsid w:val="00C3004E"/>
    <w:rsid w:val="00C30DF5"/>
    <w:rsid w:val="00C330FF"/>
    <w:rsid w:val="00C332FD"/>
    <w:rsid w:val="00C33B02"/>
    <w:rsid w:val="00C40754"/>
    <w:rsid w:val="00C4186C"/>
    <w:rsid w:val="00C42BE8"/>
    <w:rsid w:val="00C441C9"/>
    <w:rsid w:val="00C4458D"/>
    <w:rsid w:val="00C445C1"/>
    <w:rsid w:val="00C445CA"/>
    <w:rsid w:val="00C456A1"/>
    <w:rsid w:val="00C47A19"/>
    <w:rsid w:val="00C5159F"/>
    <w:rsid w:val="00C52124"/>
    <w:rsid w:val="00C52208"/>
    <w:rsid w:val="00C54EAA"/>
    <w:rsid w:val="00C5712D"/>
    <w:rsid w:val="00C63D1F"/>
    <w:rsid w:val="00C66B74"/>
    <w:rsid w:val="00C71F4F"/>
    <w:rsid w:val="00C73297"/>
    <w:rsid w:val="00C7374E"/>
    <w:rsid w:val="00C7732B"/>
    <w:rsid w:val="00C81D7B"/>
    <w:rsid w:val="00C911EE"/>
    <w:rsid w:val="00C951D2"/>
    <w:rsid w:val="00C95940"/>
    <w:rsid w:val="00C96771"/>
    <w:rsid w:val="00C96D09"/>
    <w:rsid w:val="00CA0239"/>
    <w:rsid w:val="00CA0E65"/>
    <w:rsid w:val="00CA1DC3"/>
    <w:rsid w:val="00CA23EE"/>
    <w:rsid w:val="00CA3DCC"/>
    <w:rsid w:val="00CA4649"/>
    <w:rsid w:val="00CA4AFB"/>
    <w:rsid w:val="00CA5AD9"/>
    <w:rsid w:val="00CA5C8E"/>
    <w:rsid w:val="00CA60FB"/>
    <w:rsid w:val="00CA76EE"/>
    <w:rsid w:val="00CB0A19"/>
    <w:rsid w:val="00CB0D65"/>
    <w:rsid w:val="00CB22CF"/>
    <w:rsid w:val="00CB47A6"/>
    <w:rsid w:val="00CB491B"/>
    <w:rsid w:val="00CB5F5D"/>
    <w:rsid w:val="00CC2E60"/>
    <w:rsid w:val="00CC7BC5"/>
    <w:rsid w:val="00CD1DCD"/>
    <w:rsid w:val="00CD2CE9"/>
    <w:rsid w:val="00CD2FF9"/>
    <w:rsid w:val="00CD37A1"/>
    <w:rsid w:val="00CD3EBE"/>
    <w:rsid w:val="00CE2806"/>
    <w:rsid w:val="00CE28C2"/>
    <w:rsid w:val="00CE448C"/>
    <w:rsid w:val="00CE65B2"/>
    <w:rsid w:val="00CE681E"/>
    <w:rsid w:val="00CF2379"/>
    <w:rsid w:val="00CF2453"/>
    <w:rsid w:val="00CF246D"/>
    <w:rsid w:val="00CF404E"/>
    <w:rsid w:val="00CF568D"/>
    <w:rsid w:val="00D00EF5"/>
    <w:rsid w:val="00D02969"/>
    <w:rsid w:val="00D054FE"/>
    <w:rsid w:val="00D06020"/>
    <w:rsid w:val="00D06A26"/>
    <w:rsid w:val="00D071E5"/>
    <w:rsid w:val="00D07AD0"/>
    <w:rsid w:val="00D11F66"/>
    <w:rsid w:val="00D1212D"/>
    <w:rsid w:val="00D12D77"/>
    <w:rsid w:val="00D1427B"/>
    <w:rsid w:val="00D155F8"/>
    <w:rsid w:val="00D159F8"/>
    <w:rsid w:val="00D1669C"/>
    <w:rsid w:val="00D21FA0"/>
    <w:rsid w:val="00D24E13"/>
    <w:rsid w:val="00D2564E"/>
    <w:rsid w:val="00D265F1"/>
    <w:rsid w:val="00D30931"/>
    <w:rsid w:val="00D351DE"/>
    <w:rsid w:val="00D3619D"/>
    <w:rsid w:val="00D37F25"/>
    <w:rsid w:val="00D4566A"/>
    <w:rsid w:val="00D45FCB"/>
    <w:rsid w:val="00D46E41"/>
    <w:rsid w:val="00D504D1"/>
    <w:rsid w:val="00D531AD"/>
    <w:rsid w:val="00D53EFA"/>
    <w:rsid w:val="00D54D63"/>
    <w:rsid w:val="00D56720"/>
    <w:rsid w:val="00D57E64"/>
    <w:rsid w:val="00D63207"/>
    <w:rsid w:val="00D63908"/>
    <w:rsid w:val="00D63B27"/>
    <w:rsid w:val="00D63B54"/>
    <w:rsid w:val="00D64B48"/>
    <w:rsid w:val="00D64F74"/>
    <w:rsid w:val="00D65B63"/>
    <w:rsid w:val="00D70FE9"/>
    <w:rsid w:val="00D74524"/>
    <w:rsid w:val="00D74D68"/>
    <w:rsid w:val="00D77159"/>
    <w:rsid w:val="00D80366"/>
    <w:rsid w:val="00D80D85"/>
    <w:rsid w:val="00D8126E"/>
    <w:rsid w:val="00D821E9"/>
    <w:rsid w:val="00D83D1F"/>
    <w:rsid w:val="00D847F8"/>
    <w:rsid w:val="00D84E02"/>
    <w:rsid w:val="00D8504C"/>
    <w:rsid w:val="00D8657E"/>
    <w:rsid w:val="00D90FE9"/>
    <w:rsid w:val="00D922CD"/>
    <w:rsid w:val="00D925CD"/>
    <w:rsid w:val="00D932EF"/>
    <w:rsid w:val="00D93EC9"/>
    <w:rsid w:val="00D951E7"/>
    <w:rsid w:val="00DA0BE2"/>
    <w:rsid w:val="00DA3968"/>
    <w:rsid w:val="00DA3B9F"/>
    <w:rsid w:val="00DA4CAC"/>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38CD"/>
    <w:rsid w:val="00DD5715"/>
    <w:rsid w:val="00DE04C2"/>
    <w:rsid w:val="00DE0C5E"/>
    <w:rsid w:val="00DE1788"/>
    <w:rsid w:val="00DE3CB2"/>
    <w:rsid w:val="00DE46DC"/>
    <w:rsid w:val="00DE503F"/>
    <w:rsid w:val="00DE5A03"/>
    <w:rsid w:val="00DF05C5"/>
    <w:rsid w:val="00DF10DD"/>
    <w:rsid w:val="00DF3AB3"/>
    <w:rsid w:val="00DF5243"/>
    <w:rsid w:val="00DF66CE"/>
    <w:rsid w:val="00E023C9"/>
    <w:rsid w:val="00E12A94"/>
    <w:rsid w:val="00E17AE0"/>
    <w:rsid w:val="00E20C9E"/>
    <w:rsid w:val="00E2145B"/>
    <w:rsid w:val="00E223FA"/>
    <w:rsid w:val="00E2362C"/>
    <w:rsid w:val="00E349C4"/>
    <w:rsid w:val="00E34C40"/>
    <w:rsid w:val="00E355E6"/>
    <w:rsid w:val="00E3592E"/>
    <w:rsid w:val="00E368BC"/>
    <w:rsid w:val="00E423F5"/>
    <w:rsid w:val="00E42641"/>
    <w:rsid w:val="00E434D9"/>
    <w:rsid w:val="00E4435F"/>
    <w:rsid w:val="00E457E3"/>
    <w:rsid w:val="00E468FC"/>
    <w:rsid w:val="00E47A33"/>
    <w:rsid w:val="00E50540"/>
    <w:rsid w:val="00E5119A"/>
    <w:rsid w:val="00E54184"/>
    <w:rsid w:val="00E55003"/>
    <w:rsid w:val="00E707B2"/>
    <w:rsid w:val="00E70B2F"/>
    <w:rsid w:val="00E72C09"/>
    <w:rsid w:val="00E7633E"/>
    <w:rsid w:val="00E77615"/>
    <w:rsid w:val="00E811A3"/>
    <w:rsid w:val="00E8137B"/>
    <w:rsid w:val="00E81FBB"/>
    <w:rsid w:val="00E8370C"/>
    <w:rsid w:val="00E8444B"/>
    <w:rsid w:val="00E90C32"/>
    <w:rsid w:val="00E918EF"/>
    <w:rsid w:val="00E923DB"/>
    <w:rsid w:val="00E9562E"/>
    <w:rsid w:val="00E95D36"/>
    <w:rsid w:val="00E97353"/>
    <w:rsid w:val="00E979F1"/>
    <w:rsid w:val="00EA077F"/>
    <w:rsid w:val="00EA1F3F"/>
    <w:rsid w:val="00EA3AE7"/>
    <w:rsid w:val="00EA640B"/>
    <w:rsid w:val="00EA6608"/>
    <w:rsid w:val="00EA773B"/>
    <w:rsid w:val="00EB564F"/>
    <w:rsid w:val="00EB6D68"/>
    <w:rsid w:val="00EB773D"/>
    <w:rsid w:val="00EC2A38"/>
    <w:rsid w:val="00ED0529"/>
    <w:rsid w:val="00ED2CD1"/>
    <w:rsid w:val="00ED66F7"/>
    <w:rsid w:val="00ED7B4E"/>
    <w:rsid w:val="00EE135F"/>
    <w:rsid w:val="00EE2A9F"/>
    <w:rsid w:val="00EE7386"/>
    <w:rsid w:val="00EE7B41"/>
    <w:rsid w:val="00EF400C"/>
    <w:rsid w:val="00EF488A"/>
    <w:rsid w:val="00EF79DF"/>
    <w:rsid w:val="00F0170C"/>
    <w:rsid w:val="00F074B0"/>
    <w:rsid w:val="00F07E53"/>
    <w:rsid w:val="00F10361"/>
    <w:rsid w:val="00F128F9"/>
    <w:rsid w:val="00F13B57"/>
    <w:rsid w:val="00F158BE"/>
    <w:rsid w:val="00F17080"/>
    <w:rsid w:val="00F21825"/>
    <w:rsid w:val="00F21A1D"/>
    <w:rsid w:val="00F224C2"/>
    <w:rsid w:val="00F230B6"/>
    <w:rsid w:val="00F232E2"/>
    <w:rsid w:val="00F247F5"/>
    <w:rsid w:val="00F26624"/>
    <w:rsid w:val="00F31360"/>
    <w:rsid w:val="00F324C8"/>
    <w:rsid w:val="00F33689"/>
    <w:rsid w:val="00F33E1F"/>
    <w:rsid w:val="00F36CE0"/>
    <w:rsid w:val="00F401F9"/>
    <w:rsid w:val="00F43254"/>
    <w:rsid w:val="00F45D59"/>
    <w:rsid w:val="00F46BAE"/>
    <w:rsid w:val="00F5058F"/>
    <w:rsid w:val="00F53945"/>
    <w:rsid w:val="00F54912"/>
    <w:rsid w:val="00F552B7"/>
    <w:rsid w:val="00F568F9"/>
    <w:rsid w:val="00F56FF5"/>
    <w:rsid w:val="00F62E97"/>
    <w:rsid w:val="00F65414"/>
    <w:rsid w:val="00F70DCC"/>
    <w:rsid w:val="00F75706"/>
    <w:rsid w:val="00F81E4B"/>
    <w:rsid w:val="00F83037"/>
    <w:rsid w:val="00F86EC4"/>
    <w:rsid w:val="00F91973"/>
    <w:rsid w:val="00F9344C"/>
    <w:rsid w:val="00F93774"/>
    <w:rsid w:val="00FA02AF"/>
    <w:rsid w:val="00FA18E5"/>
    <w:rsid w:val="00FA2049"/>
    <w:rsid w:val="00FA5FAA"/>
    <w:rsid w:val="00FA765E"/>
    <w:rsid w:val="00FA7B34"/>
    <w:rsid w:val="00FB3145"/>
    <w:rsid w:val="00FB3450"/>
    <w:rsid w:val="00FB3DD7"/>
    <w:rsid w:val="00FC2FFE"/>
    <w:rsid w:val="00FC5245"/>
    <w:rsid w:val="00FC648F"/>
    <w:rsid w:val="00FC69EC"/>
    <w:rsid w:val="00FC718E"/>
    <w:rsid w:val="00FD343E"/>
    <w:rsid w:val="00FD5693"/>
    <w:rsid w:val="00FD5BDF"/>
    <w:rsid w:val="00FD638A"/>
    <w:rsid w:val="00FE1445"/>
    <w:rsid w:val="00FE311C"/>
    <w:rsid w:val="00FE3171"/>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866E80"/>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866E80"/>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866E80"/>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866E80"/>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866E80"/>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866E80"/>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866E8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66E80"/>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866E80"/>
    <w:pPr>
      <w:keepLines/>
      <w:numPr>
        <w:numId w:val="4"/>
      </w:numPr>
      <w:spacing w:before="120" w:after="120" w:line="240" w:lineRule="auto"/>
      <w:ind w:right="864"/>
    </w:pPr>
    <w:rPr>
      <w:rFonts w:ascii="Utopia" w:hAnsi="Utopia"/>
      <w:sz w:val="18"/>
    </w:rPr>
  </w:style>
  <w:style w:type="character" w:customStyle="1" w:styleId="CodeBold">
    <w:name w:val="Code Bold"/>
    <w:rsid w:val="00866E80"/>
    <w:rPr>
      <w:rFonts w:ascii="TheSansMonoConBlack" w:hAnsi="TheSansMonoConBlack"/>
      <w:sz w:val="18"/>
    </w:rPr>
  </w:style>
  <w:style w:type="paragraph" w:customStyle="1" w:styleId="ChapterNumber">
    <w:name w:val="Chapter Number"/>
    <w:next w:val="Normal"/>
    <w:autoRedefine/>
    <w:qFormat/>
    <w:rsid w:val="00866E80"/>
    <w:pPr>
      <w:keepNext/>
      <w:spacing w:after="240"/>
    </w:pPr>
    <w:rPr>
      <w:rFonts w:ascii="Arial" w:hAnsi="Arial"/>
      <w:b/>
      <w:caps/>
      <w:sz w:val="28"/>
      <w:szCs w:val="28"/>
    </w:rPr>
  </w:style>
  <w:style w:type="paragraph" w:customStyle="1" w:styleId="ChapterTitle">
    <w:name w:val="Chapter Title"/>
    <w:next w:val="Normal"/>
    <w:rsid w:val="00866E80"/>
    <w:pPr>
      <w:spacing w:before="240" w:after="1200"/>
    </w:pPr>
    <w:rPr>
      <w:rFonts w:ascii="Arial Narrow" w:hAnsi="Arial Narrow"/>
      <w:b/>
      <w:sz w:val="60"/>
      <w:szCs w:val="48"/>
    </w:rPr>
  </w:style>
  <w:style w:type="paragraph" w:customStyle="1" w:styleId="FigureCaption">
    <w:name w:val="Figure Caption"/>
    <w:next w:val="Normal"/>
    <w:qFormat/>
    <w:rsid w:val="00866E80"/>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866E80"/>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866E80"/>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866E80"/>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866E80"/>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866E80"/>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866E80"/>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866E80"/>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866E80"/>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866E80"/>
    <w:pPr>
      <w:spacing w:before="120" w:after="120"/>
      <w:contextualSpacing/>
    </w:pPr>
    <w:rPr>
      <w:rFonts w:ascii="Utopia" w:hAnsi="Utopia"/>
      <w:sz w:val="18"/>
    </w:rPr>
  </w:style>
  <w:style w:type="paragraph" w:customStyle="1" w:styleId="TableCaption">
    <w:name w:val="Table Caption"/>
    <w:basedOn w:val="FigureCaption"/>
    <w:next w:val="Normal"/>
    <w:qFormat/>
    <w:rsid w:val="00866E80"/>
    <w:pPr>
      <w:spacing w:after="120"/>
    </w:pPr>
  </w:style>
  <w:style w:type="paragraph" w:customStyle="1" w:styleId="TableHead">
    <w:name w:val="Table Head"/>
    <w:next w:val="Normal"/>
    <w:rsid w:val="00866E80"/>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866E80"/>
    <w:pPr>
      <w:spacing w:before="60" w:after="240"/>
      <w:contextualSpacing/>
    </w:pPr>
    <w:rPr>
      <w:rFonts w:ascii="Utopia" w:hAnsi="Utopia"/>
      <w:i/>
      <w:sz w:val="18"/>
    </w:rPr>
  </w:style>
  <w:style w:type="table" w:styleId="TableGrid">
    <w:name w:val="Table Grid"/>
    <w:basedOn w:val="TableNormal"/>
    <w:rsid w:val="00866E80"/>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866E80"/>
    <w:pPr>
      <w:numPr>
        <w:numId w:val="0"/>
      </w:numPr>
      <w:ind w:left="864"/>
    </w:pPr>
  </w:style>
  <w:style w:type="paragraph" w:customStyle="1" w:styleId="NumList">
    <w:name w:val="Num List"/>
    <w:basedOn w:val="Normal"/>
    <w:rsid w:val="00866E80"/>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866E80"/>
    <w:pPr>
      <w:spacing w:before="0"/>
      <w:ind w:left="0" w:right="0"/>
      <w:jc w:val="right"/>
    </w:pPr>
    <w:rPr>
      <w:i w:val="0"/>
    </w:rPr>
  </w:style>
  <w:style w:type="paragraph" w:customStyle="1" w:styleId="ExerciseHead">
    <w:name w:val="Exercise Head"/>
    <w:basedOn w:val="Normal"/>
    <w:next w:val="Normal"/>
    <w:rsid w:val="00866E80"/>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866E80"/>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866E80"/>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866E80"/>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866E80"/>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866E80"/>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866E80"/>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866E80"/>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866E80"/>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866E80"/>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866E80"/>
  </w:style>
  <w:style w:type="paragraph" w:customStyle="1" w:styleId="SideBarSubhead">
    <w:name w:val="Side Bar Subhead"/>
    <w:basedOn w:val="Normal"/>
    <w:rsid w:val="00866E80"/>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866E80"/>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866E80"/>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866E80"/>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866E80"/>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866E80"/>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866E80"/>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866E80"/>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866E80"/>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866E80"/>
    <w:pPr>
      <w:spacing w:before="120" w:after="120"/>
    </w:pPr>
    <w:rPr>
      <w:rFonts w:ascii="Arial" w:hAnsi="Arial"/>
      <w:sz w:val="18"/>
    </w:rPr>
  </w:style>
  <w:style w:type="paragraph" w:styleId="Revision">
    <w:name w:val="Revision"/>
    <w:hidden/>
    <w:uiPriority w:val="99"/>
    <w:semiHidden/>
    <w:rsid w:val="00866E80"/>
    <w:rPr>
      <w:rFonts w:ascii="Calibri" w:eastAsia="Calibri" w:hAnsi="Calibri"/>
      <w:sz w:val="22"/>
      <w:szCs w:val="22"/>
    </w:rPr>
  </w:style>
  <w:style w:type="character" w:styleId="IntenseEmphasis">
    <w:name w:val="Intense Emphasis"/>
    <w:basedOn w:val="DefaultParagraphFont"/>
    <w:uiPriority w:val="21"/>
    <w:qFormat/>
    <w:rsid w:val="00866E80"/>
    <w:rPr>
      <w:b/>
      <w:bCs/>
      <w:i/>
      <w:iCs/>
      <w:color w:val="auto"/>
    </w:rPr>
  </w:style>
  <w:style w:type="character" w:styleId="Emphasis">
    <w:name w:val="Emphasis"/>
    <w:basedOn w:val="DefaultParagraphFont"/>
    <w:qFormat/>
    <w:rsid w:val="00866E80"/>
    <w:rPr>
      <w:i/>
      <w:iCs/>
    </w:rPr>
  </w:style>
  <w:style w:type="character" w:styleId="Strong">
    <w:name w:val="Strong"/>
    <w:basedOn w:val="DefaultParagraphFont"/>
    <w:qFormat/>
    <w:rsid w:val="00866E80"/>
    <w:rPr>
      <w:b/>
      <w:bCs/>
    </w:rPr>
  </w:style>
  <w:style w:type="paragraph" w:styleId="Subtitle">
    <w:name w:val="Subtitle"/>
    <w:basedOn w:val="Normal"/>
    <w:next w:val="Normal"/>
    <w:link w:val="SubtitleChar"/>
    <w:qFormat/>
    <w:rsid w:val="00866E80"/>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866E80"/>
    <w:rPr>
      <w:rFonts w:ascii="ZapfDingbats" w:hAnsi="ZapfDingbats"/>
      <w:color w:val="auto"/>
      <w:szCs w:val="24"/>
    </w:rPr>
  </w:style>
  <w:style w:type="paragraph" w:customStyle="1" w:styleId="Code">
    <w:name w:val="Code"/>
    <w:basedOn w:val="Normal"/>
    <w:link w:val="CodeChar"/>
    <w:qFormat/>
    <w:rsid w:val="00866E80"/>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866E80"/>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footer" Target="footer2.xml"/><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4.xml><?xml version="1.0" encoding="utf-8"?>
<ds:datastoreItem xmlns:ds="http://schemas.openxmlformats.org/officeDocument/2006/customXml" ds:itemID="{118B4C4C-51CF-4CA3-8CD9-F9CB45A8AF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69</TotalTime>
  <Pages>44</Pages>
  <Words>19489</Words>
  <Characters>111089</Characters>
  <Application>Microsoft Office Word</Application>
  <DocSecurity>0</DocSecurity>
  <Lines>925</Lines>
  <Paragraphs>260</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303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5</cp:revision>
  <cp:lastPrinted>2012-09-27T18:23:00Z</cp:lastPrinted>
  <dcterms:created xsi:type="dcterms:W3CDTF">2014-05-03T00:15:00Z</dcterms:created>
  <dcterms:modified xsi:type="dcterms:W3CDTF">2014-05-03T02:14:00Z</dcterms:modified>
</cp:coreProperties>
</file>